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Look w:val="00A0" w:firstRow="1" w:lastRow="0" w:firstColumn="1" w:lastColumn="0" w:noHBand="0" w:noVBand="0"/>
      </w:tblPr>
      <w:tblGrid>
        <w:gridCol w:w="1549"/>
        <w:gridCol w:w="8083"/>
      </w:tblGrid>
      <w:tr w:rsidR="00BB1E6E" w:rsidRPr="008D7382" w14:paraId="4C52D194" w14:textId="77777777" w:rsidTr="00A32F05">
        <w:tc>
          <w:tcPr>
            <w:tcW w:w="1549" w:type="dxa"/>
          </w:tcPr>
          <w:p w14:paraId="243E074F" w14:textId="77777777" w:rsidR="00BB1E6E" w:rsidRPr="008D7382" w:rsidRDefault="00BB1E6E" w:rsidP="00A32F05">
            <w:pPr>
              <w:pStyle w:val="210"/>
              <w:shd w:val="clear" w:color="auto" w:fill="auto"/>
              <w:tabs>
                <w:tab w:val="left" w:pos="720"/>
              </w:tabs>
              <w:snapToGrid w:val="0"/>
              <w:spacing w:before="0" w:after="0" w:line="240" w:lineRule="auto"/>
              <w:contextualSpacing/>
              <w:jc w:val="center"/>
              <w:rPr>
                <w:rFonts w:ascii="Arial" w:hAnsi="Arial" w:cs="Arial"/>
                <w:bCs/>
                <w:sz w:val="28"/>
                <w:szCs w:val="28"/>
                <w:lang w:eastAsia="en-US"/>
              </w:rPr>
            </w:pPr>
            <w:r w:rsidRPr="008D7382">
              <w:rPr>
                <w:rFonts w:ascii="Arial" w:hAnsi="Arial" w:cs="Arial"/>
                <w:b w:val="0"/>
                <w:bCs/>
                <w:noProof/>
                <w:sz w:val="32"/>
                <w:szCs w:val="32"/>
                <w:lang w:val="ru-RU" w:eastAsia="ru-RU"/>
              </w:rPr>
              <w:drawing>
                <wp:inline distT="0" distB="0" distL="0" distR="0" wp14:anchorId="1DA89BD8" wp14:editId="686F69B6">
                  <wp:extent cx="846455" cy="819150"/>
                  <wp:effectExtent l="0" t="0" r="0" b="0"/>
                  <wp:docPr id="1" name="Рисунок 1" descr="nubip-logo-gerb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 descr="nubip-logo-gerb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7805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46455" cy="8191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083" w:type="dxa"/>
          </w:tcPr>
          <w:p w14:paraId="7AAB35B1" w14:textId="2D85BE53" w:rsidR="00BB1E6E" w:rsidRPr="008D7382" w:rsidRDefault="00BB1E6E" w:rsidP="00A32F05">
            <w:pPr>
              <w:pStyle w:val="210"/>
              <w:shd w:val="clear" w:color="auto" w:fill="auto"/>
              <w:tabs>
                <w:tab w:val="left" w:pos="720"/>
              </w:tabs>
              <w:snapToGrid w:val="0"/>
              <w:spacing w:before="0" w:after="0" w:line="240" w:lineRule="auto"/>
              <w:ind w:hanging="3"/>
              <w:contextualSpacing/>
              <w:jc w:val="center"/>
              <w:rPr>
                <w:rFonts w:ascii="Arial" w:hAnsi="Arial" w:cs="Arial"/>
                <w:bCs/>
                <w:sz w:val="28"/>
                <w:szCs w:val="28"/>
                <w:lang w:eastAsia="en-US"/>
              </w:rPr>
            </w:pPr>
            <w:r w:rsidRPr="008D7382">
              <w:rPr>
                <w:rFonts w:ascii="Arial" w:hAnsi="Arial" w:cs="Arial"/>
                <w:bCs/>
                <w:sz w:val="28"/>
                <w:szCs w:val="28"/>
                <w:lang w:eastAsia="en-US"/>
              </w:rPr>
              <w:t>МІНІСТЕРСТВО ОСВІТИ І НАУКИ УКРАЇНИ</w:t>
            </w:r>
          </w:p>
          <w:p w14:paraId="1537B8E5" w14:textId="77777777" w:rsidR="00BB1E6E" w:rsidRPr="008D7382" w:rsidRDefault="00BB1E6E" w:rsidP="00A32F05">
            <w:pPr>
              <w:pStyle w:val="210"/>
              <w:shd w:val="clear" w:color="auto" w:fill="auto"/>
              <w:tabs>
                <w:tab w:val="left" w:pos="720"/>
              </w:tabs>
              <w:snapToGrid w:val="0"/>
              <w:spacing w:before="0" w:after="0" w:line="240" w:lineRule="auto"/>
              <w:ind w:left="29" w:hanging="32"/>
              <w:contextualSpacing/>
              <w:jc w:val="center"/>
              <w:rPr>
                <w:rFonts w:ascii="Arial" w:hAnsi="Arial" w:cs="Arial"/>
                <w:bCs/>
                <w:sz w:val="28"/>
                <w:szCs w:val="28"/>
                <w:lang w:eastAsia="en-US"/>
              </w:rPr>
            </w:pPr>
          </w:p>
          <w:p w14:paraId="15BCEAC2" w14:textId="77777777" w:rsidR="00BB1E6E" w:rsidRPr="008D7382" w:rsidRDefault="00BB1E6E" w:rsidP="00A32F05">
            <w:pPr>
              <w:pStyle w:val="210"/>
              <w:shd w:val="clear" w:color="auto" w:fill="auto"/>
              <w:tabs>
                <w:tab w:val="left" w:pos="720"/>
              </w:tabs>
              <w:snapToGrid w:val="0"/>
              <w:spacing w:before="0" w:after="0" w:line="240" w:lineRule="auto"/>
              <w:ind w:left="29" w:hanging="32"/>
              <w:contextualSpacing/>
              <w:jc w:val="center"/>
              <w:rPr>
                <w:rFonts w:ascii="Arial" w:hAnsi="Arial" w:cs="Arial"/>
                <w:bCs/>
                <w:sz w:val="28"/>
                <w:szCs w:val="28"/>
                <w:lang w:eastAsia="en-US"/>
              </w:rPr>
            </w:pPr>
            <w:r w:rsidRPr="008D7382">
              <w:rPr>
                <w:rFonts w:ascii="Arial" w:hAnsi="Arial" w:cs="Arial"/>
                <w:bCs/>
                <w:sz w:val="28"/>
                <w:szCs w:val="28"/>
                <w:lang w:eastAsia="en-US"/>
              </w:rPr>
              <w:t xml:space="preserve">НАЦІОНАЛЬНИЙ УНІВЕРСИТЕТ БІОРЕСУРСІВ </w:t>
            </w:r>
          </w:p>
          <w:p w14:paraId="0B86C57C" w14:textId="77777777" w:rsidR="00BB1E6E" w:rsidRPr="008D7382" w:rsidRDefault="00BB1E6E" w:rsidP="00A32F05">
            <w:pPr>
              <w:pStyle w:val="210"/>
              <w:shd w:val="clear" w:color="auto" w:fill="auto"/>
              <w:tabs>
                <w:tab w:val="left" w:pos="720"/>
              </w:tabs>
              <w:snapToGrid w:val="0"/>
              <w:spacing w:before="0" w:after="0" w:line="240" w:lineRule="auto"/>
              <w:ind w:left="29" w:hanging="32"/>
              <w:contextualSpacing/>
              <w:jc w:val="center"/>
              <w:rPr>
                <w:rFonts w:ascii="Arial" w:hAnsi="Arial" w:cs="Arial"/>
                <w:b w:val="0"/>
                <w:sz w:val="32"/>
                <w:szCs w:val="32"/>
                <w:lang w:eastAsia="ru-RU"/>
              </w:rPr>
            </w:pPr>
            <w:r w:rsidRPr="008D7382">
              <w:rPr>
                <w:rFonts w:ascii="Arial" w:hAnsi="Arial" w:cs="Arial"/>
                <w:bCs/>
                <w:sz w:val="28"/>
                <w:szCs w:val="28"/>
                <w:lang w:eastAsia="en-US"/>
              </w:rPr>
              <w:t>І ПРИРОДОКОРИСТУВАННЯ УКРАЇНИ</w:t>
            </w:r>
          </w:p>
        </w:tc>
      </w:tr>
    </w:tbl>
    <w:p w14:paraId="203F0910" w14:textId="77777777" w:rsidR="00BB1E6E" w:rsidRPr="008D7382" w:rsidRDefault="00BB1E6E" w:rsidP="00BB1E6E">
      <w:pPr>
        <w:pStyle w:val="210"/>
        <w:shd w:val="clear" w:color="auto" w:fill="auto"/>
        <w:spacing w:before="0" w:after="0" w:line="240" w:lineRule="auto"/>
        <w:contextualSpacing/>
        <w:jc w:val="center"/>
        <w:rPr>
          <w:rFonts w:ascii="Arial" w:hAnsi="Arial" w:cs="Arial"/>
          <w:sz w:val="28"/>
          <w:szCs w:val="28"/>
        </w:rPr>
      </w:pPr>
    </w:p>
    <w:p w14:paraId="2D4B6CAD" w14:textId="77777777" w:rsidR="00BB1E6E" w:rsidRPr="008D7382" w:rsidRDefault="00BB1E6E" w:rsidP="00BB1E6E">
      <w:pPr>
        <w:pStyle w:val="210"/>
        <w:shd w:val="clear" w:color="auto" w:fill="auto"/>
        <w:spacing w:before="0" w:after="0" w:line="240" w:lineRule="auto"/>
        <w:contextualSpacing/>
        <w:rPr>
          <w:rFonts w:ascii="Arial" w:hAnsi="Arial" w:cs="Arial"/>
          <w:sz w:val="28"/>
          <w:szCs w:val="28"/>
        </w:rPr>
      </w:pPr>
    </w:p>
    <w:p w14:paraId="4194F5B9" w14:textId="77777777" w:rsidR="00BB1E6E" w:rsidRPr="008D7382" w:rsidRDefault="00BB1E6E" w:rsidP="00BB1E6E">
      <w:pPr>
        <w:pStyle w:val="210"/>
        <w:shd w:val="clear" w:color="auto" w:fill="auto"/>
        <w:spacing w:before="0" w:after="0" w:line="240" w:lineRule="auto"/>
        <w:ind w:left="5664" w:firstLine="708"/>
        <w:contextualSpacing/>
        <w:jc w:val="both"/>
        <w:rPr>
          <w:rFonts w:ascii="Arial" w:hAnsi="Arial" w:cs="Arial"/>
          <w:sz w:val="28"/>
          <w:szCs w:val="28"/>
        </w:rPr>
      </w:pPr>
      <w:r w:rsidRPr="008D7382">
        <w:rPr>
          <w:rFonts w:ascii="Arial" w:hAnsi="Arial" w:cs="Arial"/>
          <w:sz w:val="28"/>
          <w:szCs w:val="28"/>
        </w:rPr>
        <w:t>ЗАТВЕРДЖЕНО</w:t>
      </w:r>
    </w:p>
    <w:p w14:paraId="0AA3A1FC" w14:textId="77777777" w:rsidR="00BB1E6E" w:rsidRPr="008D7382" w:rsidRDefault="00BB1E6E" w:rsidP="00BB1E6E">
      <w:pPr>
        <w:pStyle w:val="210"/>
        <w:shd w:val="clear" w:color="auto" w:fill="auto"/>
        <w:tabs>
          <w:tab w:val="left" w:leader="underscore" w:pos="6110"/>
          <w:tab w:val="left" w:leader="underscore" w:pos="7192"/>
          <w:tab w:val="left" w:leader="underscore" w:pos="8599"/>
        </w:tabs>
        <w:spacing w:before="0" w:after="0" w:line="240" w:lineRule="auto"/>
        <w:contextualSpacing/>
        <w:jc w:val="center"/>
        <w:rPr>
          <w:rFonts w:ascii="Arial" w:hAnsi="Arial" w:cs="Arial"/>
          <w:sz w:val="28"/>
          <w:szCs w:val="28"/>
        </w:rPr>
      </w:pPr>
    </w:p>
    <w:p w14:paraId="428A09FA" w14:textId="77777777" w:rsidR="00625222" w:rsidRPr="008D7382" w:rsidRDefault="00625222" w:rsidP="00625222">
      <w:pPr>
        <w:pStyle w:val="210"/>
        <w:shd w:val="clear" w:color="auto" w:fill="auto"/>
        <w:tabs>
          <w:tab w:val="left" w:leader="underscore" w:pos="6110"/>
          <w:tab w:val="left" w:leader="underscore" w:pos="7192"/>
          <w:tab w:val="left" w:leader="underscore" w:pos="8599"/>
        </w:tabs>
        <w:spacing w:before="0" w:after="0" w:line="240" w:lineRule="auto"/>
        <w:ind w:firstLine="5670"/>
        <w:contextualSpacing/>
        <w:jc w:val="center"/>
        <w:rPr>
          <w:rFonts w:ascii="Arial" w:hAnsi="Arial" w:cs="Arial"/>
          <w:sz w:val="28"/>
          <w:szCs w:val="28"/>
          <w:u w:val="single"/>
        </w:rPr>
      </w:pPr>
      <w:r w:rsidRPr="008D7382">
        <w:rPr>
          <w:rFonts w:ascii="Arial" w:hAnsi="Arial" w:cs="Arial"/>
          <w:sz w:val="28"/>
          <w:szCs w:val="28"/>
        </w:rPr>
        <w:t xml:space="preserve">Протокол № </w:t>
      </w:r>
      <w:r w:rsidRPr="008D7382">
        <w:rPr>
          <w:rFonts w:ascii="Arial" w:hAnsi="Arial" w:cs="Arial"/>
          <w:sz w:val="28"/>
          <w:szCs w:val="28"/>
          <w:u w:val="single"/>
        </w:rPr>
        <w:t xml:space="preserve"> ____ </w:t>
      </w:r>
    </w:p>
    <w:p w14:paraId="44AD95F6" w14:textId="0B5629E8" w:rsidR="00625222" w:rsidRPr="004C357B" w:rsidRDefault="00625222" w:rsidP="00625222">
      <w:pPr>
        <w:pStyle w:val="210"/>
        <w:shd w:val="clear" w:color="auto" w:fill="auto"/>
        <w:tabs>
          <w:tab w:val="left" w:leader="underscore" w:pos="6110"/>
          <w:tab w:val="left" w:leader="underscore" w:pos="7192"/>
          <w:tab w:val="left" w:leader="underscore" w:pos="8599"/>
        </w:tabs>
        <w:spacing w:before="0" w:after="0" w:line="240" w:lineRule="auto"/>
        <w:contextualSpacing/>
        <w:rPr>
          <w:rFonts w:ascii="Arial" w:hAnsi="Arial" w:cs="Arial"/>
          <w:sz w:val="28"/>
          <w:szCs w:val="28"/>
        </w:rPr>
      </w:pPr>
      <w:r w:rsidRPr="004C357B">
        <w:rPr>
          <w:rFonts w:ascii="Arial" w:hAnsi="Arial" w:cs="Arial"/>
          <w:sz w:val="28"/>
          <w:szCs w:val="28"/>
        </w:rPr>
        <w:t>від "</w:t>
      </w:r>
      <w:r w:rsidRPr="004C357B">
        <w:rPr>
          <w:rFonts w:ascii="Arial" w:hAnsi="Arial" w:cs="Arial"/>
          <w:sz w:val="28"/>
          <w:szCs w:val="28"/>
          <w:u w:val="single"/>
        </w:rPr>
        <w:t>_____</w:t>
      </w:r>
      <w:r w:rsidRPr="004C357B">
        <w:rPr>
          <w:rFonts w:ascii="Arial" w:hAnsi="Arial" w:cs="Arial"/>
          <w:sz w:val="28"/>
          <w:szCs w:val="28"/>
        </w:rPr>
        <w:t>"_</w:t>
      </w:r>
      <w:r w:rsidRPr="004C357B">
        <w:rPr>
          <w:rFonts w:ascii="Arial" w:hAnsi="Arial" w:cs="Arial"/>
          <w:sz w:val="28"/>
          <w:szCs w:val="28"/>
          <w:u w:val="single"/>
        </w:rPr>
        <w:t>_________</w:t>
      </w:r>
      <w:r w:rsidRPr="004C357B">
        <w:rPr>
          <w:rFonts w:ascii="Arial" w:hAnsi="Arial" w:cs="Arial"/>
          <w:sz w:val="28"/>
          <w:szCs w:val="28"/>
        </w:rPr>
        <w:t>202</w:t>
      </w:r>
      <w:r w:rsidR="004E1EC9" w:rsidRPr="004C357B">
        <w:rPr>
          <w:rFonts w:ascii="Arial" w:hAnsi="Arial" w:cs="Arial"/>
          <w:sz w:val="28"/>
          <w:szCs w:val="28"/>
          <w:lang w:val="ru-RU"/>
        </w:rPr>
        <w:t>2</w:t>
      </w:r>
      <w:r w:rsidRPr="004C357B">
        <w:rPr>
          <w:rFonts w:ascii="Arial" w:hAnsi="Arial" w:cs="Arial"/>
          <w:sz w:val="28"/>
          <w:szCs w:val="28"/>
        </w:rPr>
        <w:t xml:space="preserve"> р.</w:t>
      </w:r>
    </w:p>
    <w:p w14:paraId="525EC58C" w14:textId="77777777" w:rsidR="00625222" w:rsidRPr="004C357B" w:rsidRDefault="00625222" w:rsidP="00625222">
      <w:pPr>
        <w:pStyle w:val="210"/>
        <w:shd w:val="clear" w:color="auto" w:fill="auto"/>
        <w:tabs>
          <w:tab w:val="left" w:leader="underscore" w:pos="6110"/>
          <w:tab w:val="left" w:leader="underscore" w:pos="7192"/>
          <w:tab w:val="left" w:leader="underscore" w:pos="8599"/>
        </w:tabs>
        <w:spacing w:before="0" w:after="0" w:line="240" w:lineRule="auto"/>
        <w:contextualSpacing/>
        <w:rPr>
          <w:rFonts w:ascii="Arial" w:hAnsi="Arial" w:cs="Arial"/>
          <w:sz w:val="28"/>
          <w:szCs w:val="28"/>
        </w:rPr>
      </w:pPr>
    </w:p>
    <w:p w14:paraId="18CD7B21" w14:textId="77777777" w:rsidR="00625222" w:rsidRPr="004C357B" w:rsidRDefault="00625222" w:rsidP="00625222">
      <w:pPr>
        <w:pStyle w:val="210"/>
        <w:shd w:val="clear" w:color="auto" w:fill="auto"/>
        <w:tabs>
          <w:tab w:val="left" w:leader="underscore" w:pos="6110"/>
          <w:tab w:val="left" w:leader="underscore" w:pos="7192"/>
          <w:tab w:val="left" w:leader="underscore" w:pos="8599"/>
        </w:tabs>
        <w:spacing w:before="0" w:after="0" w:line="240" w:lineRule="auto"/>
        <w:contextualSpacing/>
        <w:rPr>
          <w:rFonts w:ascii="Arial" w:hAnsi="Arial" w:cs="Arial"/>
          <w:sz w:val="28"/>
          <w:szCs w:val="28"/>
        </w:rPr>
      </w:pPr>
      <w:r w:rsidRPr="004C357B">
        <w:rPr>
          <w:rFonts w:ascii="Arial" w:hAnsi="Arial" w:cs="Arial"/>
          <w:sz w:val="28"/>
          <w:szCs w:val="28"/>
        </w:rPr>
        <w:t>засідання вченої ради НУБіП України</w:t>
      </w:r>
    </w:p>
    <w:p w14:paraId="1DF970B7" w14:textId="77777777" w:rsidR="00625222" w:rsidRPr="004C357B" w:rsidRDefault="00625222" w:rsidP="00625222">
      <w:pPr>
        <w:pStyle w:val="210"/>
        <w:shd w:val="clear" w:color="auto" w:fill="auto"/>
        <w:tabs>
          <w:tab w:val="left" w:leader="underscore" w:pos="7682"/>
          <w:tab w:val="left" w:leader="underscore" w:pos="9516"/>
        </w:tabs>
        <w:spacing w:before="0" w:after="0" w:line="240" w:lineRule="auto"/>
        <w:contextualSpacing/>
        <w:rPr>
          <w:rFonts w:ascii="Arial" w:hAnsi="Arial" w:cs="Arial"/>
          <w:sz w:val="28"/>
          <w:szCs w:val="28"/>
        </w:rPr>
      </w:pPr>
    </w:p>
    <w:p w14:paraId="0565DA26" w14:textId="77777777" w:rsidR="00625222" w:rsidRPr="004C357B" w:rsidRDefault="00625222" w:rsidP="00625222">
      <w:pPr>
        <w:pStyle w:val="210"/>
        <w:shd w:val="clear" w:color="auto" w:fill="auto"/>
        <w:tabs>
          <w:tab w:val="left" w:leader="underscore" w:pos="7682"/>
          <w:tab w:val="left" w:leader="underscore" w:pos="9516"/>
        </w:tabs>
        <w:spacing w:before="0" w:after="0" w:line="240" w:lineRule="auto"/>
        <w:contextualSpacing/>
        <w:rPr>
          <w:rFonts w:ascii="Arial" w:hAnsi="Arial" w:cs="Arial"/>
          <w:sz w:val="28"/>
          <w:szCs w:val="28"/>
        </w:rPr>
      </w:pPr>
      <w:r w:rsidRPr="004C357B">
        <w:rPr>
          <w:rFonts w:ascii="Arial" w:hAnsi="Arial" w:cs="Arial"/>
          <w:sz w:val="28"/>
          <w:szCs w:val="28"/>
        </w:rPr>
        <w:t>Ректор</w:t>
      </w:r>
      <w:r w:rsidRPr="004C357B">
        <w:rPr>
          <w:rFonts w:ascii="Arial" w:hAnsi="Arial" w:cs="Arial"/>
          <w:sz w:val="28"/>
          <w:szCs w:val="28"/>
          <w:u w:val="single"/>
        </w:rPr>
        <w:t xml:space="preserve">              _____</w:t>
      </w:r>
      <w:r w:rsidRPr="004C357B">
        <w:rPr>
          <w:rFonts w:ascii="Arial" w:hAnsi="Arial" w:cs="Arial"/>
          <w:sz w:val="28"/>
          <w:szCs w:val="28"/>
        </w:rPr>
        <w:t xml:space="preserve"> С. Ніколаєнко</w:t>
      </w:r>
    </w:p>
    <w:p w14:paraId="2F6EAA17" w14:textId="77777777" w:rsidR="00625222" w:rsidRPr="004C357B" w:rsidRDefault="00625222" w:rsidP="00625222">
      <w:pPr>
        <w:pStyle w:val="210"/>
        <w:shd w:val="clear" w:color="auto" w:fill="auto"/>
        <w:tabs>
          <w:tab w:val="left" w:leader="underscore" w:pos="7682"/>
          <w:tab w:val="left" w:leader="underscore" w:pos="9516"/>
        </w:tabs>
        <w:spacing w:before="0" w:after="0" w:line="240" w:lineRule="auto"/>
        <w:contextualSpacing/>
        <w:rPr>
          <w:rFonts w:ascii="Arial" w:hAnsi="Arial" w:cs="Arial"/>
          <w:sz w:val="28"/>
          <w:szCs w:val="28"/>
        </w:rPr>
      </w:pPr>
    </w:p>
    <w:p w14:paraId="437FF65E" w14:textId="77777777" w:rsidR="00625222" w:rsidRPr="004C357B" w:rsidRDefault="00625222" w:rsidP="00625222">
      <w:pPr>
        <w:pStyle w:val="210"/>
        <w:shd w:val="clear" w:color="auto" w:fill="auto"/>
        <w:tabs>
          <w:tab w:val="left" w:leader="underscore" w:pos="8599"/>
        </w:tabs>
        <w:spacing w:before="0" w:after="0" w:line="240" w:lineRule="auto"/>
        <w:contextualSpacing/>
        <w:rPr>
          <w:rFonts w:ascii="Arial" w:hAnsi="Arial" w:cs="Arial"/>
          <w:sz w:val="28"/>
          <w:szCs w:val="28"/>
        </w:rPr>
      </w:pPr>
      <w:r w:rsidRPr="004C357B">
        <w:rPr>
          <w:rFonts w:ascii="Arial" w:hAnsi="Arial" w:cs="Arial"/>
          <w:sz w:val="28"/>
          <w:szCs w:val="28"/>
        </w:rPr>
        <w:t xml:space="preserve">Освітньо-професійна програма вводиться в дію </w:t>
      </w:r>
    </w:p>
    <w:p w14:paraId="1F1B4EF7" w14:textId="385690C3" w:rsidR="00625222" w:rsidRPr="008D7382" w:rsidRDefault="00625222" w:rsidP="00625222">
      <w:pPr>
        <w:spacing w:after="4" w:line="269" w:lineRule="auto"/>
        <w:ind w:left="4539" w:firstLine="689"/>
        <w:jc w:val="right"/>
        <w:rPr>
          <w:rFonts w:ascii="Arial" w:hAnsi="Arial" w:cs="Arial"/>
        </w:rPr>
      </w:pPr>
      <w:r w:rsidRPr="004C357B">
        <w:rPr>
          <w:rFonts w:ascii="Arial" w:eastAsia="Arial" w:hAnsi="Arial" w:cs="Arial"/>
          <w:b/>
          <w:sz w:val="28"/>
        </w:rPr>
        <w:t xml:space="preserve">з </w:t>
      </w:r>
      <w:r w:rsidR="004E1EC9" w:rsidRPr="004C357B">
        <w:rPr>
          <w:rFonts w:ascii="Arial" w:eastAsia="Arial" w:hAnsi="Arial" w:cs="Arial"/>
          <w:b/>
          <w:sz w:val="28"/>
          <w:lang w:val="ru-RU"/>
        </w:rPr>
        <w:t xml:space="preserve">               </w:t>
      </w:r>
      <w:r w:rsidRPr="004C357B">
        <w:rPr>
          <w:rFonts w:ascii="Arial" w:eastAsia="Arial" w:hAnsi="Arial" w:cs="Arial"/>
          <w:b/>
          <w:sz w:val="28"/>
        </w:rPr>
        <w:t xml:space="preserve"> 202</w:t>
      </w:r>
      <w:r w:rsidR="004E1EC9" w:rsidRPr="004C357B">
        <w:rPr>
          <w:rFonts w:ascii="Arial" w:eastAsia="Arial" w:hAnsi="Arial" w:cs="Arial"/>
          <w:b/>
          <w:sz w:val="28"/>
          <w:lang w:val="ru-RU"/>
        </w:rPr>
        <w:t>2</w:t>
      </w:r>
      <w:r w:rsidRPr="004C357B">
        <w:rPr>
          <w:rFonts w:ascii="Arial" w:eastAsia="Arial" w:hAnsi="Arial" w:cs="Arial"/>
          <w:b/>
          <w:sz w:val="28"/>
        </w:rPr>
        <w:t xml:space="preserve"> р.</w:t>
      </w:r>
      <w:r w:rsidRPr="008D7382">
        <w:rPr>
          <w:rFonts w:ascii="Arial" w:eastAsia="Arial" w:hAnsi="Arial" w:cs="Arial"/>
          <w:b/>
          <w:sz w:val="28"/>
        </w:rPr>
        <w:t xml:space="preserve"> </w:t>
      </w:r>
    </w:p>
    <w:p w14:paraId="75B112E6" w14:textId="77777777" w:rsidR="00625222" w:rsidRPr="008D7382" w:rsidRDefault="00625222" w:rsidP="00625222">
      <w:pPr>
        <w:pStyle w:val="210"/>
        <w:shd w:val="clear" w:color="auto" w:fill="auto"/>
        <w:tabs>
          <w:tab w:val="left" w:leader="underscore" w:pos="8599"/>
        </w:tabs>
        <w:spacing w:before="0" w:after="0" w:line="240" w:lineRule="auto"/>
        <w:contextualSpacing/>
        <w:rPr>
          <w:rFonts w:ascii="Arial" w:hAnsi="Arial" w:cs="Arial"/>
          <w:sz w:val="28"/>
          <w:szCs w:val="28"/>
        </w:rPr>
      </w:pPr>
    </w:p>
    <w:p w14:paraId="252EF219" w14:textId="77777777" w:rsidR="00BB1E6E" w:rsidRPr="008D7382" w:rsidRDefault="00BB1E6E" w:rsidP="00BB1E6E">
      <w:pPr>
        <w:pStyle w:val="210"/>
        <w:shd w:val="clear" w:color="auto" w:fill="auto"/>
        <w:tabs>
          <w:tab w:val="left" w:leader="underscore" w:pos="7682"/>
          <w:tab w:val="left" w:leader="underscore" w:pos="9516"/>
        </w:tabs>
        <w:spacing w:before="0" w:after="0" w:line="240" w:lineRule="auto"/>
        <w:contextualSpacing/>
        <w:rPr>
          <w:rFonts w:ascii="Arial" w:hAnsi="Arial" w:cs="Arial"/>
          <w:sz w:val="28"/>
          <w:szCs w:val="28"/>
        </w:rPr>
      </w:pPr>
    </w:p>
    <w:p w14:paraId="150A7C55" w14:textId="77777777" w:rsidR="00BB1E6E" w:rsidRPr="008D7382" w:rsidRDefault="00BB1E6E" w:rsidP="00BB1E6E">
      <w:pPr>
        <w:pStyle w:val="210"/>
        <w:shd w:val="clear" w:color="auto" w:fill="auto"/>
        <w:spacing w:before="0" w:after="0" w:line="240" w:lineRule="auto"/>
        <w:contextualSpacing/>
        <w:jc w:val="center"/>
        <w:rPr>
          <w:rFonts w:ascii="Arial" w:hAnsi="Arial" w:cs="Arial"/>
          <w:sz w:val="28"/>
          <w:szCs w:val="28"/>
        </w:rPr>
      </w:pPr>
      <w:r w:rsidRPr="008D7382">
        <w:rPr>
          <w:rFonts w:ascii="Arial" w:hAnsi="Arial" w:cs="Arial"/>
          <w:sz w:val="28"/>
          <w:szCs w:val="28"/>
        </w:rPr>
        <w:t xml:space="preserve">ОСВІТНЬО-ПРОФЕСІЙНА  ПРОГРАМА </w:t>
      </w:r>
    </w:p>
    <w:p w14:paraId="4E5074C9" w14:textId="77777777" w:rsidR="00BB1E6E" w:rsidRPr="008D7382" w:rsidRDefault="00BB1E6E" w:rsidP="00BB1E6E">
      <w:pPr>
        <w:pStyle w:val="210"/>
        <w:shd w:val="clear" w:color="auto" w:fill="auto"/>
        <w:spacing w:before="0" w:after="0" w:line="240" w:lineRule="auto"/>
        <w:jc w:val="center"/>
        <w:rPr>
          <w:rFonts w:ascii="Arial" w:hAnsi="Arial" w:cs="Arial"/>
          <w:sz w:val="16"/>
          <w:szCs w:val="16"/>
        </w:rPr>
      </w:pPr>
    </w:p>
    <w:p w14:paraId="7F9D2DCA" w14:textId="77777777" w:rsidR="00625222" w:rsidRPr="008D7382" w:rsidRDefault="00BB1E6E" w:rsidP="00BB1E6E">
      <w:pPr>
        <w:pStyle w:val="210"/>
        <w:shd w:val="clear" w:color="auto" w:fill="auto"/>
        <w:spacing w:before="0" w:after="0" w:line="240" w:lineRule="auto"/>
        <w:jc w:val="center"/>
        <w:rPr>
          <w:rFonts w:ascii="Arial" w:hAnsi="Arial" w:cs="Arial"/>
          <w:sz w:val="28"/>
          <w:szCs w:val="28"/>
        </w:rPr>
      </w:pPr>
      <w:r w:rsidRPr="008D7382">
        <w:rPr>
          <w:rFonts w:ascii="Arial" w:hAnsi="Arial" w:cs="Arial"/>
          <w:sz w:val="28"/>
          <w:szCs w:val="28"/>
        </w:rPr>
        <w:t>«</w:t>
      </w:r>
      <w:r w:rsidRPr="008D7382">
        <w:rPr>
          <w:rStyle w:val="23"/>
          <w:rFonts w:ascii="Arial" w:hAnsi="Arial" w:cs="Arial"/>
          <w:b/>
          <w:sz w:val="28"/>
          <w:szCs w:val="28"/>
          <w:u w:val="none"/>
        </w:rPr>
        <w:t>Комп’ютерні системи і мережі</w:t>
      </w:r>
      <w:r w:rsidRPr="008D7382">
        <w:rPr>
          <w:rFonts w:ascii="Arial" w:hAnsi="Arial" w:cs="Arial"/>
          <w:sz w:val="28"/>
          <w:szCs w:val="28"/>
        </w:rPr>
        <w:t>»</w:t>
      </w:r>
    </w:p>
    <w:p w14:paraId="4BF2985E" w14:textId="77777777" w:rsidR="00625222" w:rsidRPr="008D7382" w:rsidRDefault="00625222" w:rsidP="00BB1E6E">
      <w:pPr>
        <w:pStyle w:val="210"/>
        <w:shd w:val="clear" w:color="auto" w:fill="auto"/>
        <w:spacing w:before="0" w:after="0" w:line="240" w:lineRule="auto"/>
        <w:jc w:val="center"/>
        <w:rPr>
          <w:rFonts w:ascii="Arial" w:hAnsi="Arial" w:cs="Arial"/>
          <w:sz w:val="28"/>
          <w:szCs w:val="28"/>
        </w:rPr>
      </w:pPr>
    </w:p>
    <w:p w14:paraId="34CC1CE6" w14:textId="77777777" w:rsidR="00BB1E6E" w:rsidRPr="008D7382" w:rsidRDefault="00625222" w:rsidP="00BB1E6E">
      <w:pPr>
        <w:pStyle w:val="210"/>
        <w:shd w:val="clear" w:color="auto" w:fill="auto"/>
        <w:spacing w:before="0" w:after="0" w:line="240" w:lineRule="auto"/>
        <w:jc w:val="center"/>
        <w:rPr>
          <w:rFonts w:ascii="Arial" w:hAnsi="Arial" w:cs="Arial"/>
        </w:rPr>
      </w:pPr>
      <w:r w:rsidRPr="008D7382">
        <w:rPr>
          <w:rFonts w:ascii="Arial" w:hAnsi="Arial" w:cs="Arial"/>
          <w:sz w:val="28"/>
          <w:szCs w:val="28"/>
        </w:rPr>
        <w:t>підготовки здобувачів</w:t>
      </w:r>
    </w:p>
    <w:p w14:paraId="157D79BA" w14:textId="77777777" w:rsidR="00625222" w:rsidRPr="008D7382" w:rsidRDefault="00BB1E6E" w:rsidP="00BB1E6E">
      <w:pPr>
        <w:pStyle w:val="210"/>
        <w:shd w:val="clear" w:color="auto" w:fill="auto"/>
        <w:spacing w:before="0" w:after="0" w:line="240" w:lineRule="auto"/>
        <w:jc w:val="center"/>
        <w:rPr>
          <w:rFonts w:ascii="Arial" w:hAnsi="Arial" w:cs="Arial"/>
          <w:sz w:val="28"/>
          <w:szCs w:val="28"/>
        </w:rPr>
      </w:pPr>
      <w:r w:rsidRPr="008D7382">
        <w:rPr>
          <w:rFonts w:ascii="Arial" w:hAnsi="Arial" w:cs="Arial"/>
          <w:color w:val="000000"/>
          <w:sz w:val="28"/>
          <w:szCs w:val="28"/>
        </w:rPr>
        <w:t xml:space="preserve">другого </w:t>
      </w:r>
      <w:r w:rsidRPr="008D7382">
        <w:rPr>
          <w:rFonts w:ascii="Arial" w:hAnsi="Arial" w:cs="Arial"/>
          <w:sz w:val="28"/>
          <w:szCs w:val="28"/>
        </w:rPr>
        <w:t>(магістерського) рівня вищої освіти</w:t>
      </w:r>
    </w:p>
    <w:p w14:paraId="09B383B4" w14:textId="77777777" w:rsidR="00BB1E6E" w:rsidRPr="008D7382" w:rsidRDefault="00BB1E6E" w:rsidP="00BB1E6E">
      <w:pPr>
        <w:pStyle w:val="210"/>
        <w:shd w:val="clear" w:color="auto" w:fill="auto"/>
        <w:spacing w:before="0" w:after="0" w:line="240" w:lineRule="auto"/>
        <w:jc w:val="center"/>
        <w:rPr>
          <w:rFonts w:ascii="Arial" w:hAnsi="Arial" w:cs="Arial"/>
          <w:sz w:val="28"/>
          <w:szCs w:val="28"/>
        </w:rPr>
      </w:pPr>
    </w:p>
    <w:p w14:paraId="46D04D88" w14:textId="77777777" w:rsidR="00625222" w:rsidRPr="008D7382" w:rsidRDefault="00BB1E6E" w:rsidP="00BB1E6E">
      <w:pPr>
        <w:pStyle w:val="210"/>
        <w:shd w:val="clear" w:color="auto" w:fill="auto"/>
        <w:spacing w:before="0" w:after="0" w:line="240" w:lineRule="auto"/>
        <w:jc w:val="center"/>
        <w:rPr>
          <w:rFonts w:ascii="Arial" w:hAnsi="Arial" w:cs="Arial"/>
          <w:sz w:val="28"/>
          <w:szCs w:val="28"/>
        </w:rPr>
      </w:pPr>
      <w:r w:rsidRPr="008D7382">
        <w:rPr>
          <w:rFonts w:ascii="Arial" w:hAnsi="Arial" w:cs="Arial"/>
          <w:sz w:val="28"/>
          <w:szCs w:val="28"/>
        </w:rPr>
        <w:t>за спеціальністю 123 «</w:t>
      </w:r>
      <w:r w:rsidRPr="008D7382">
        <w:rPr>
          <w:rStyle w:val="23"/>
          <w:rFonts w:ascii="Arial" w:hAnsi="Arial" w:cs="Arial"/>
          <w:b/>
          <w:sz w:val="28"/>
          <w:szCs w:val="28"/>
          <w:u w:val="none"/>
        </w:rPr>
        <w:t>Комп’ютерна інженерія</w:t>
      </w:r>
      <w:r w:rsidRPr="008D7382">
        <w:rPr>
          <w:rFonts w:ascii="Arial" w:hAnsi="Arial" w:cs="Arial"/>
          <w:sz w:val="28"/>
          <w:szCs w:val="28"/>
        </w:rPr>
        <w:t>»</w:t>
      </w:r>
    </w:p>
    <w:p w14:paraId="403B3CA3" w14:textId="77777777" w:rsidR="00BB1E6E" w:rsidRPr="008D7382" w:rsidRDefault="00BB1E6E" w:rsidP="00BB1E6E">
      <w:pPr>
        <w:pStyle w:val="210"/>
        <w:shd w:val="clear" w:color="auto" w:fill="auto"/>
        <w:spacing w:before="0" w:after="0" w:line="240" w:lineRule="auto"/>
        <w:jc w:val="center"/>
        <w:rPr>
          <w:rStyle w:val="23"/>
          <w:rFonts w:ascii="Arial" w:hAnsi="Arial" w:cs="Arial"/>
          <w:b/>
          <w:sz w:val="28"/>
          <w:szCs w:val="28"/>
        </w:rPr>
      </w:pPr>
    </w:p>
    <w:p w14:paraId="3B921813" w14:textId="77777777" w:rsidR="00BB1E6E" w:rsidRPr="008D7382" w:rsidRDefault="00BB1E6E" w:rsidP="00BB1E6E">
      <w:pPr>
        <w:pStyle w:val="210"/>
        <w:shd w:val="clear" w:color="auto" w:fill="auto"/>
        <w:spacing w:before="0" w:after="0" w:line="240" w:lineRule="auto"/>
        <w:jc w:val="center"/>
        <w:rPr>
          <w:rStyle w:val="23"/>
          <w:rFonts w:ascii="Arial" w:hAnsi="Arial" w:cs="Arial"/>
          <w:b/>
          <w:sz w:val="28"/>
          <w:szCs w:val="28"/>
        </w:rPr>
      </w:pPr>
      <w:r w:rsidRPr="008D7382">
        <w:rPr>
          <w:rFonts w:ascii="Arial" w:hAnsi="Arial" w:cs="Arial"/>
          <w:sz w:val="28"/>
          <w:szCs w:val="28"/>
        </w:rPr>
        <w:t>галузі знань 12 «</w:t>
      </w:r>
      <w:r w:rsidRPr="008D7382">
        <w:rPr>
          <w:rFonts w:ascii="Arial" w:hAnsi="Arial" w:cs="Arial"/>
          <w:bCs/>
          <w:sz w:val="28"/>
          <w:szCs w:val="28"/>
        </w:rPr>
        <w:t>Інформаційні технології</w:t>
      </w:r>
      <w:r w:rsidRPr="008D7382">
        <w:rPr>
          <w:rFonts w:ascii="Arial" w:hAnsi="Arial" w:cs="Arial"/>
          <w:sz w:val="28"/>
          <w:szCs w:val="28"/>
        </w:rPr>
        <w:t>»</w:t>
      </w:r>
      <w:r w:rsidRPr="008D7382">
        <w:rPr>
          <w:rStyle w:val="23"/>
          <w:rFonts w:ascii="Arial" w:hAnsi="Arial" w:cs="Arial"/>
          <w:b/>
          <w:sz w:val="28"/>
          <w:szCs w:val="28"/>
        </w:rPr>
        <w:br/>
      </w:r>
    </w:p>
    <w:p w14:paraId="6EB26917" w14:textId="77777777" w:rsidR="00BB1E6E" w:rsidRPr="008D7382" w:rsidRDefault="00BB1E6E" w:rsidP="00BB1E6E">
      <w:pPr>
        <w:pStyle w:val="210"/>
        <w:shd w:val="clear" w:color="auto" w:fill="auto"/>
        <w:spacing w:before="0" w:after="0" w:line="240" w:lineRule="auto"/>
        <w:jc w:val="center"/>
        <w:rPr>
          <w:rFonts w:ascii="Arial" w:hAnsi="Arial" w:cs="Arial"/>
          <w:sz w:val="28"/>
          <w:szCs w:val="28"/>
        </w:rPr>
      </w:pPr>
      <w:r w:rsidRPr="008D7382">
        <w:rPr>
          <w:rFonts w:ascii="Arial" w:hAnsi="Arial" w:cs="Arial"/>
          <w:sz w:val="28"/>
          <w:szCs w:val="28"/>
        </w:rPr>
        <w:t>Кваліфікація: магістр з комп’ютерної інженерії</w:t>
      </w:r>
    </w:p>
    <w:p w14:paraId="4D768F8A" w14:textId="77777777" w:rsidR="00BB1E6E" w:rsidRPr="008D7382" w:rsidRDefault="00BB1E6E" w:rsidP="00BB1E6E">
      <w:pPr>
        <w:pStyle w:val="80"/>
        <w:shd w:val="clear" w:color="auto" w:fill="auto"/>
        <w:spacing w:before="0" w:line="240" w:lineRule="auto"/>
        <w:rPr>
          <w:rFonts w:ascii="Arial" w:hAnsi="Arial" w:cs="Arial"/>
        </w:rPr>
      </w:pPr>
    </w:p>
    <w:p w14:paraId="586D8875" w14:textId="77777777" w:rsidR="00BB1E6E" w:rsidRPr="008D7382" w:rsidRDefault="00BB1E6E" w:rsidP="00BB1E6E">
      <w:pPr>
        <w:pStyle w:val="80"/>
        <w:shd w:val="clear" w:color="auto" w:fill="auto"/>
        <w:spacing w:before="0" w:line="240" w:lineRule="auto"/>
        <w:rPr>
          <w:rFonts w:ascii="Arial" w:hAnsi="Arial" w:cs="Arial"/>
        </w:rPr>
      </w:pPr>
    </w:p>
    <w:p w14:paraId="7D18DCD9" w14:textId="77777777" w:rsidR="00BB1E6E" w:rsidRPr="008D7382" w:rsidRDefault="00BB1E6E" w:rsidP="00BB1E6E">
      <w:pPr>
        <w:pStyle w:val="80"/>
        <w:shd w:val="clear" w:color="auto" w:fill="auto"/>
        <w:spacing w:before="0" w:line="240" w:lineRule="auto"/>
        <w:rPr>
          <w:rFonts w:ascii="Arial" w:hAnsi="Arial" w:cs="Arial"/>
          <w:b/>
          <w:sz w:val="28"/>
          <w:szCs w:val="28"/>
        </w:rPr>
      </w:pPr>
    </w:p>
    <w:p w14:paraId="3DDD63B3" w14:textId="77777777" w:rsidR="00625222" w:rsidRPr="008D7382" w:rsidRDefault="00625222" w:rsidP="00625222">
      <w:pPr>
        <w:pStyle w:val="80"/>
        <w:shd w:val="clear" w:color="auto" w:fill="auto"/>
        <w:spacing w:before="0" w:line="240" w:lineRule="auto"/>
        <w:jc w:val="right"/>
        <w:rPr>
          <w:b/>
          <w:i/>
          <w:iCs/>
          <w:sz w:val="28"/>
          <w:szCs w:val="28"/>
        </w:rPr>
      </w:pPr>
      <w:r w:rsidRPr="008D7382">
        <w:rPr>
          <w:b/>
          <w:i/>
          <w:iCs/>
          <w:sz w:val="28"/>
          <w:szCs w:val="28"/>
        </w:rPr>
        <w:t>Стандарт вищої освіти затверджено</w:t>
      </w:r>
    </w:p>
    <w:p w14:paraId="71468F09" w14:textId="77777777" w:rsidR="00625222" w:rsidRPr="008D7382" w:rsidRDefault="00625222" w:rsidP="00625222">
      <w:pPr>
        <w:pStyle w:val="80"/>
        <w:shd w:val="clear" w:color="auto" w:fill="auto"/>
        <w:spacing w:before="0" w:line="240" w:lineRule="auto"/>
        <w:jc w:val="right"/>
        <w:rPr>
          <w:b/>
          <w:i/>
          <w:iCs/>
          <w:sz w:val="28"/>
          <w:szCs w:val="28"/>
        </w:rPr>
      </w:pPr>
      <w:r w:rsidRPr="008D7382">
        <w:rPr>
          <w:b/>
          <w:i/>
          <w:iCs/>
          <w:sz w:val="28"/>
          <w:szCs w:val="28"/>
        </w:rPr>
        <w:t>наказом МОН України від «18» березня 2021 р. № 330</w:t>
      </w:r>
    </w:p>
    <w:p w14:paraId="3AEA3146" w14:textId="77777777" w:rsidR="00625222" w:rsidRPr="008D7382" w:rsidRDefault="00625222" w:rsidP="00625222">
      <w:pPr>
        <w:pStyle w:val="210"/>
        <w:shd w:val="clear" w:color="auto" w:fill="auto"/>
        <w:spacing w:before="0" w:after="0" w:line="240" w:lineRule="auto"/>
        <w:jc w:val="left"/>
        <w:rPr>
          <w:rFonts w:ascii="Arial" w:hAnsi="Arial" w:cs="Arial"/>
          <w:color w:val="000000"/>
          <w:sz w:val="28"/>
          <w:szCs w:val="28"/>
        </w:rPr>
      </w:pPr>
    </w:p>
    <w:p w14:paraId="0F04885D" w14:textId="19909338" w:rsidR="00BB1E6E" w:rsidRDefault="00BB1E6E" w:rsidP="00BB1E6E">
      <w:pPr>
        <w:pStyle w:val="80"/>
        <w:shd w:val="clear" w:color="auto" w:fill="auto"/>
        <w:spacing w:before="0" w:line="240" w:lineRule="auto"/>
        <w:rPr>
          <w:rFonts w:ascii="Arial" w:hAnsi="Arial" w:cs="Arial"/>
          <w:b/>
          <w:sz w:val="28"/>
          <w:szCs w:val="28"/>
        </w:rPr>
      </w:pPr>
    </w:p>
    <w:p w14:paraId="5A6C8B42" w14:textId="7994E186" w:rsidR="00F060DC" w:rsidRDefault="00F060DC" w:rsidP="00BB1E6E">
      <w:pPr>
        <w:pStyle w:val="80"/>
        <w:shd w:val="clear" w:color="auto" w:fill="auto"/>
        <w:spacing w:before="0" w:line="240" w:lineRule="auto"/>
        <w:rPr>
          <w:rFonts w:ascii="Arial" w:hAnsi="Arial" w:cs="Arial"/>
          <w:b/>
          <w:sz w:val="28"/>
          <w:szCs w:val="28"/>
        </w:rPr>
      </w:pPr>
    </w:p>
    <w:p w14:paraId="5F9CCCC9" w14:textId="1D6925A5" w:rsidR="00BC5A39" w:rsidRDefault="00BC5A39" w:rsidP="00BB1E6E">
      <w:pPr>
        <w:pStyle w:val="80"/>
        <w:shd w:val="clear" w:color="auto" w:fill="auto"/>
        <w:spacing w:before="0" w:line="240" w:lineRule="auto"/>
        <w:rPr>
          <w:rFonts w:ascii="Arial" w:hAnsi="Arial" w:cs="Arial"/>
          <w:b/>
          <w:sz w:val="28"/>
          <w:szCs w:val="28"/>
        </w:rPr>
      </w:pPr>
    </w:p>
    <w:p w14:paraId="65A0B151" w14:textId="25F85FB9" w:rsidR="00BC5A39" w:rsidRPr="008D7382" w:rsidRDefault="00BC5A39" w:rsidP="00BC5A39">
      <w:pPr>
        <w:pStyle w:val="80"/>
        <w:shd w:val="clear" w:color="auto" w:fill="auto"/>
        <w:spacing w:before="0" w:line="240" w:lineRule="auto"/>
        <w:jc w:val="left"/>
        <w:rPr>
          <w:rFonts w:ascii="Arial" w:hAnsi="Arial" w:cs="Arial"/>
          <w:b/>
          <w:sz w:val="28"/>
          <w:szCs w:val="28"/>
        </w:rPr>
      </w:pPr>
    </w:p>
    <w:p w14:paraId="3BF0098A" w14:textId="77777777" w:rsidR="00BB1E6E" w:rsidRPr="008D7382" w:rsidRDefault="00BB1E6E" w:rsidP="00BB1E6E">
      <w:pPr>
        <w:pStyle w:val="80"/>
        <w:shd w:val="clear" w:color="auto" w:fill="auto"/>
        <w:spacing w:before="0" w:line="240" w:lineRule="auto"/>
        <w:rPr>
          <w:rFonts w:ascii="Arial" w:hAnsi="Arial" w:cs="Arial"/>
          <w:b/>
          <w:sz w:val="28"/>
          <w:szCs w:val="28"/>
        </w:rPr>
      </w:pPr>
    </w:p>
    <w:p w14:paraId="02AABDFE" w14:textId="77777777" w:rsidR="00BB1E6E" w:rsidRPr="008D7382" w:rsidRDefault="00BB1E6E" w:rsidP="00BB1E6E">
      <w:pPr>
        <w:pStyle w:val="80"/>
        <w:shd w:val="clear" w:color="auto" w:fill="auto"/>
        <w:spacing w:before="0" w:line="240" w:lineRule="auto"/>
        <w:rPr>
          <w:rFonts w:ascii="Arial" w:hAnsi="Arial" w:cs="Arial"/>
          <w:b/>
          <w:sz w:val="28"/>
          <w:szCs w:val="28"/>
        </w:rPr>
      </w:pPr>
    </w:p>
    <w:p w14:paraId="6B4757FE" w14:textId="77777777" w:rsidR="00BB1E6E" w:rsidRPr="008D7382" w:rsidRDefault="00BB1E6E" w:rsidP="00BB1E6E">
      <w:pPr>
        <w:pStyle w:val="80"/>
        <w:shd w:val="clear" w:color="auto" w:fill="auto"/>
        <w:spacing w:before="0" w:line="240" w:lineRule="auto"/>
        <w:rPr>
          <w:rFonts w:ascii="Arial" w:hAnsi="Arial" w:cs="Arial"/>
          <w:b/>
          <w:sz w:val="28"/>
          <w:szCs w:val="28"/>
        </w:rPr>
      </w:pPr>
    </w:p>
    <w:p w14:paraId="2B079740" w14:textId="489CAA56" w:rsidR="00BB1E6E" w:rsidRPr="008D7382" w:rsidRDefault="00BB1E6E" w:rsidP="00625222">
      <w:pPr>
        <w:pStyle w:val="80"/>
        <w:shd w:val="clear" w:color="auto" w:fill="auto"/>
        <w:spacing w:before="0" w:line="240" w:lineRule="auto"/>
        <w:rPr>
          <w:rFonts w:ascii="Arial" w:hAnsi="Arial" w:cs="Arial"/>
          <w:b/>
          <w:sz w:val="28"/>
          <w:szCs w:val="28"/>
        </w:rPr>
      </w:pPr>
      <w:r w:rsidRPr="004C357B">
        <w:rPr>
          <w:rFonts w:ascii="Arial" w:hAnsi="Arial" w:cs="Arial"/>
          <w:b/>
          <w:sz w:val="28"/>
          <w:szCs w:val="28"/>
        </w:rPr>
        <w:t>Київ – 202</w:t>
      </w:r>
      <w:r w:rsidR="004E1EC9" w:rsidRPr="004C357B">
        <w:rPr>
          <w:rFonts w:ascii="Arial" w:hAnsi="Arial" w:cs="Arial"/>
          <w:b/>
          <w:sz w:val="28"/>
          <w:szCs w:val="28"/>
          <w:lang w:val="ru-RU"/>
        </w:rPr>
        <w:t>2</w:t>
      </w:r>
      <w:r w:rsidRPr="008D7382">
        <w:rPr>
          <w:rFonts w:ascii="Arial" w:hAnsi="Arial" w:cs="Arial"/>
          <w:b/>
          <w:sz w:val="28"/>
          <w:szCs w:val="28"/>
        </w:rPr>
        <w:br w:type="page"/>
      </w:r>
    </w:p>
    <w:p w14:paraId="5D4232E9" w14:textId="77777777" w:rsidR="00BB1E6E" w:rsidRPr="008D7382" w:rsidRDefault="00BB1E6E" w:rsidP="00BB1E6E">
      <w:pPr>
        <w:pStyle w:val="80"/>
        <w:shd w:val="clear" w:color="auto" w:fill="auto"/>
        <w:spacing w:before="0" w:line="240" w:lineRule="auto"/>
        <w:rPr>
          <w:rFonts w:ascii="Arial" w:hAnsi="Arial" w:cs="Arial"/>
          <w:b/>
          <w:sz w:val="28"/>
          <w:szCs w:val="28"/>
        </w:rPr>
      </w:pPr>
    </w:p>
    <w:p w14:paraId="4FA80B7B" w14:textId="77777777" w:rsidR="00BB1E6E" w:rsidRPr="008D7382" w:rsidRDefault="00BB1E6E" w:rsidP="00BB1E6E">
      <w:pPr>
        <w:pStyle w:val="210"/>
        <w:shd w:val="clear" w:color="auto" w:fill="auto"/>
        <w:spacing w:before="0" w:after="0" w:line="240" w:lineRule="auto"/>
        <w:jc w:val="center"/>
        <w:rPr>
          <w:rFonts w:ascii="Arial" w:hAnsi="Arial" w:cs="Arial"/>
          <w:sz w:val="28"/>
          <w:szCs w:val="28"/>
        </w:rPr>
      </w:pPr>
      <w:r w:rsidRPr="008D7382">
        <w:rPr>
          <w:rFonts w:ascii="Arial" w:hAnsi="Arial" w:cs="Arial"/>
          <w:sz w:val="28"/>
          <w:szCs w:val="28"/>
        </w:rPr>
        <w:t>ЛИСТ ПОГОДЖЕННЯ</w:t>
      </w:r>
      <w:r w:rsidRPr="008D7382">
        <w:rPr>
          <w:rFonts w:ascii="Arial" w:hAnsi="Arial" w:cs="Arial"/>
          <w:sz w:val="28"/>
          <w:szCs w:val="28"/>
        </w:rPr>
        <w:br/>
        <w:t>освітньо-професійної програми</w:t>
      </w:r>
    </w:p>
    <w:p w14:paraId="7CCD4AAB" w14:textId="77777777" w:rsidR="00BB1E6E" w:rsidRPr="008D7382" w:rsidRDefault="00BB1E6E" w:rsidP="00BB1E6E">
      <w:pPr>
        <w:pStyle w:val="210"/>
        <w:shd w:val="clear" w:color="auto" w:fill="auto"/>
        <w:spacing w:before="0" w:after="0" w:line="360" w:lineRule="auto"/>
        <w:jc w:val="center"/>
        <w:rPr>
          <w:rFonts w:ascii="Arial" w:hAnsi="Arial" w:cs="Arial"/>
          <w:sz w:val="28"/>
          <w:szCs w:val="28"/>
        </w:rPr>
      </w:pPr>
      <w:r w:rsidRPr="008D7382">
        <w:rPr>
          <w:rFonts w:ascii="Arial" w:hAnsi="Arial" w:cs="Arial"/>
          <w:sz w:val="28"/>
          <w:szCs w:val="28"/>
        </w:rPr>
        <w:t>«</w:t>
      </w:r>
      <w:r w:rsidRPr="008D7382">
        <w:rPr>
          <w:rStyle w:val="23"/>
          <w:rFonts w:ascii="Arial" w:hAnsi="Arial" w:cs="Arial"/>
          <w:b/>
          <w:sz w:val="28"/>
          <w:szCs w:val="28"/>
          <w:u w:val="none"/>
        </w:rPr>
        <w:t>Комп’ютерні системи і мережі</w:t>
      </w:r>
      <w:r w:rsidRPr="008D7382">
        <w:rPr>
          <w:rFonts w:ascii="Arial" w:hAnsi="Arial" w:cs="Arial"/>
          <w:sz w:val="28"/>
          <w:szCs w:val="28"/>
        </w:rPr>
        <w:t>»</w:t>
      </w:r>
    </w:p>
    <w:p w14:paraId="6AB66BEB" w14:textId="77777777" w:rsidR="00BB1E6E" w:rsidRPr="008D7382" w:rsidRDefault="00BB1E6E" w:rsidP="00BB1E6E">
      <w:pPr>
        <w:pStyle w:val="210"/>
        <w:shd w:val="clear" w:color="auto" w:fill="auto"/>
        <w:spacing w:before="0" w:after="0" w:line="360" w:lineRule="auto"/>
        <w:jc w:val="center"/>
        <w:rPr>
          <w:rFonts w:ascii="Arial" w:hAnsi="Arial" w:cs="Arial"/>
          <w:sz w:val="28"/>
          <w:szCs w:val="28"/>
        </w:rPr>
      </w:pPr>
    </w:p>
    <w:p w14:paraId="6C0779BB" w14:textId="7CDDD84B" w:rsidR="00BB1E6E" w:rsidRPr="008D7382" w:rsidRDefault="00D37C8C" w:rsidP="00BB1E6E">
      <w:pPr>
        <w:pStyle w:val="210"/>
        <w:shd w:val="clear" w:color="auto" w:fill="auto"/>
        <w:spacing w:before="0" w:after="0" w:line="360" w:lineRule="auto"/>
        <w:jc w:val="both"/>
        <w:rPr>
          <w:rFonts w:ascii="Arial" w:hAnsi="Arial" w:cs="Arial"/>
          <w:sz w:val="28"/>
          <w:szCs w:val="28"/>
        </w:rPr>
      </w:pPr>
      <w:r w:rsidRPr="00424D18">
        <w:rPr>
          <w:rFonts w:ascii="Arial" w:hAnsi="Arial" w:cs="Arial"/>
          <w:sz w:val="28"/>
          <w:szCs w:val="28"/>
        </w:rPr>
        <w:t>Проректор з науково-педагогічної роботи</w:t>
      </w:r>
      <w:r w:rsidRPr="003F4674">
        <w:rPr>
          <w:rFonts w:ascii="Arial" w:hAnsi="Arial" w:cs="Arial"/>
          <w:sz w:val="28"/>
          <w:szCs w:val="28"/>
        </w:rPr>
        <w:t>_________</w:t>
      </w:r>
      <w:r>
        <w:rPr>
          <w:rFonts w:ascii="Arial" w:hAnsi="Arial" w:cs="Arial"/>
          <w:sz w:val="28"/>
          <w:szCs w:val="28"/>
        </w:rPr>
        <w:t>_</w:t>
      </w:r>
      <w:r w:rsidRPr="00AE08AA">
        <w:t xml:space="preserve"> </w:t>
      </w:r>
      <w:r>
        <w:rPr>
          <w:rFonts w:ascii="Arial" w:hAnsi="Arial" w:cs="Arial"/>
          <w:sz w:val="28"/>
          <w:szCs w:val="28"/>
        </w:rPr>
        <w:t xml:space="preserve"> </w:t>
      </w:r>
      <w:r w:rsidRPr="0010626E">
        <w:rPr>
          <w:rFonts w:ascii="Arial" w:hAnsi="Arial" w:cs="Arial"/>
          <w:sz w:val="28"/>
          <w:szCs w:val="28"/>
        </w:rPr>
        <w:t>В.Д.</w:t>
      </w:r>
      <w:r>
        <w:rPr>
          <w:rFonts w:ascii="Arial" w:hAnsi="Arial" w:cs="Arial"/>
          <w:sz w:val="28"/>
          <w:szCs w:val="28"/>
        </w:rPr>
        <w:t xml:space="preserve"> </w:t>
      </w:r>
      <w:proofErr w:type="spellStart"/>
      <w:r w:rsidRPr="0010626E">
        <w:rPr>
          <w:rFonts w:ascii="Arial" w:hAnsi="Arial" w:cs="Arial"/>
          <w:sz w:val="28"/>
          <w:szCs w:val="28"/>
        </w:rPr>
        <w:t>Шинкарук</w:t>
      </w:r>
      <w:proofErr w:type="spellEnd"/>
      <w:r w:rsidRPr="008D7382">
        <w:rPr>
          <w:rFonts w:ascii="Arial" w:hAnsi="Arial" w:cs="Arial"/>
          <w:sz w:val="28"/>
          <w:szCs w:val="28"/>
        </w:rPr>
        <w:t xml:space="preserve"> </w:t>
      </w:r>
    </w:p>
    <w:p w14:paraId="75D5F2BE" w14:textId="51599513" w:rsidR="00BB1E6E" w:rsidRPr="008D7382" w:rsidRDefault="00BB1E6E" w:rsidP="00BB1E6E">
      <w:pPr>
        <w:pStyle w:val="210"/>
        <w:shd w:val="clear" w:color="auto" w:fill="auto"/>
        <w:spacing w:before="0" w:after="0" w:line="360" w:lineRule="auto"/>
        <w:jc w:val="both"/>
        <w:rPr>
          <w:rFonts w:ascii="Arial" w:hAnsi="Arial" w:cs="Arial"/>
          <w:sz w:val="28"/>
          <w:szCs w:val="28"/>
        </w:rPr>
      </w:pPr>
      <w:r w:rsidRPr="008D7382">
        <w:rPr>
          <w:rFonts w:ascii="Arial" w:hAnsi="Arial" w:cs="Arial"/>
          <w:sz w:val="28"/>
          <w:szCs w:val="28"/>
        </w:rPr>
        <w:t xml:space="preserve">Начальник навчального відділу </w:t>
      </w:r>
      <w:r w:rsidRPr="004C357B">
        <w:rPr>
          <w:rFonts w:ascii="Arial" w:hAnsi="Arial" w:cs="Arial"/>
          <w:sz w:val="28"/>
          <w:szCs w:val="28"/>
        </w:rPr>
        <w:t xml:space="preserve">___________________ </w:t>
      </w:r>
      <w:r w:rsidR="004E1EC9" w:rsidRPr="004C357B">
        <w:rPr>
          <w:rFonts w:ascii="Arial" w:hAnsi="Arial" w:cs="Arial"/>
          <w:sz w:val="28"/>
          <w:szCs w:val="28"/>
          <w:lang w:val="ru-RU"/>
        </w:rPr>
        <w:t>Я</w:t>
      </w:r>
      <w:r w:rsidRPr="004C357B">
        <w:rPr>
          <w:rFonts w:ascii="Arial" w:hAnsi="Arial" w:cs="Arial"/>
          <w:sz w:val="28"/>
          <w:szCs w:val="28"/>
        </w:rPr>
        <w:t>.</w:t>
      </w:r>
      <w:r w:rsidR="009660C0" w:rsidRPr="004C357B">
        <w:rPr>
          <w:rFonts w:ascii="Arial" w:hAnsi="Arial" w:cs="Arial"/>
          <w:sz w:val="28"/>
          <w:szCs w:val="28"/>
        </w:rPr>
        <w:t>М</w:t>
      </w:r>
      <w:r w:rsidRPr="004C357B">
        <w:rPr>
          <w:rFonts w:ascii="Arial" w:hAnsi="Arial" w:cs="Arial"/>
          <w:sz w:val="28"/>
          <w:szCs w:val="28"/>
        </w:rPr>
        <w:t xml:space="preserve">. </w:t>
      </w:r>
      <w:proofErr w:type="spellStart"/>
      <w:r w:rsidR="004E1EC9" w:rsidRPr="004C357B">
        <w:rPr>
          <w:rFonts w:ascii="Arial" w:hAnsi="Arial" w:cs="Arial"/>
          <w:sz w:val="28"/>
          <w:szCs w:val="28"/>
          <w:lang w:val="ru-RU"/>
        </w:rPr>
        <w:t>Рудик</w:t>
      </w:r>
      <w:proofErr w:type="spellEnd"/>
    </w:p>
    <w:p w14:paraId="2BCE4DF3" w14:textId="77777777" w:rsidR="00BB1E6E" w:rsidRPr="008D7382" w:rsidRDefault="00BB1E6E" w:rsidP="00BB1E6E">
      <w:pPr>
        <w:pStyle w:val="210"/>
        <w:shd w:val="clear" w:color="auto" w:fill="auto"/>
        <w:spacing w:before="0" w:after="0" w:line="360" w:lineRule="auto"/>
        <w:jc w:val="both"/>
        <w:rPr>
          <w:rFonts w:ascii="Arial" w:hAnsi="Arial" w:cs="Arial"/>
          <w:sz w:val="28"/>
          <w:szCs w:val="28"/>
        </w:rPr>
      </w:pPr>
      <w:r w:rsidRPr="008D7382">
        <w:rPr>
          <w:rFonts w:ascii="Arial" w:hAnsi="Arial" w:cs="Arial"/>
          <w:sz w:val="28"/>
          <w:szCs w:val="28"/>
        </w:rPr>
        <w:t>Декан факультету ______________________________</w:t>
      </w:r>
      <w:r w:rsidR="009660C0" w:rsidRPr="008D7382">
        <w:rPr>
          <w:rFonts w:ascii="Arial" w:hAnsi="Arial" w:cs="Arial"/>
          <w:sz w:val="28"/>
          <w:szCs w:val="28"/>
        </w:rPr>
        <w:t xml:space="preserve">_  </w:t>
      </w:r>
      <w:r w:rsidRPr="008D7382">
        <w:rPr>
          <w:rFonts w:ascii="Arial" w:hAnsi="Arial" w:cs="Arial"/>
          <w:sz w:val="28"/>
          <w:szCs w:val="28"/>
        </w:rPr>
        <w:t>О.Г. Глазунова</w:t>
      </w:r>
    </w:p>
    <w:p w14:paraId="24911E8C" w14:textId="77777777" w:rsidR="00BB1E6E" w:rsidRPr="008D7382" w:rsidRDefault="00BB1E6E" w:rsidP="00BB1E6E">
      <w:pPr>
        <w:pStyle w:val="210"/>
        <w:shd w:val="clear" w:color="auto" w:fill="auto"/>
        <w:spacing w:before="0" w:after="0" w:line="360" w:lineRule="auto"/>
        <w:jc w:val="both"/>
        <w:rPr>
          <w:rFonts w:ascii="Arial" w:hAnsi="Arial" w:cs="Arial"/>
          <w:sz w:val="28"/>
          <w:szCs w:val="28"/>
        </w:rPr>
      </w:pPr>
      <w:r w:rsidRPr="008D7382">
        <w:rPr>
          <w:rFonts w:ascii="Arial" w:hAnsi="Arial" w:cs="Arial"/>
          <w:sz w:val="28"/>
          <w:szCs w:val="28"/>
        </w:rPr>
        <w:t>Гарант ОПП _____________________________________ Б.С. Гусєв</w:t>
      </w:r>
    </w:p>
    <w:p w14:paraId="6E4DAE55" w14:textId="77777777" w:rsidR="00064CA6" w:rsidRPr="008D7382" w:rsidRDefault="00064CA6" w:rsidP="00816D98">
      <w:pPr>
        <w:pStyle w:val="210"/>
        <w:shd w:val="clear" w:color="auto" w:fill="auto"/>
        <w:spacing w:before="0" w:after="0" w:line="240" w:lineRule="auto"/>
        <w:jc w:val="left"/>
        <w:rPr>
          <w:sz w:val="28"/>
          <w:szCs w:val="28"/>
        </w:rPr>
      </w:pPr>
    </w:p>
    <w:p w14:paraId="3525EC0A" w14:textId="77777777" w:rsidR="00064CA6" w:rsidRPr="008D7382" w:rsidRDefault="00064CA6" w:rsidP="00816D98">
      <w:pPr>
        <w:pStyle w:val="80"/>
        <w:shd w:val="clear" w:color="auto" w:fill="auto"/>
        <w:spacing w:before="0" w:line="240" w:lineRule="auto"/>
        <w:rPr>
          <w:sz w:val="28"/>
          <w:szCs w:val="28"/>
        </w:rPr>
      </w:pPr>
    </w:p>
    <w:p w14:paraId="0ADD0A89" w14:textId="77777777" w:rsidR="00064CA6" w:rsidRPr="008D7382" w:rsidRDefault="00064CA6" w:rsidP="00816D98">
      <w:pPr>
        <w:pStyle w:val="80"/>
        <w:shd w:val="clear" w:color="auto" w:fill="auto"/>
        <w:spacing w:before="0" w:line="240" w:lineRule="auto"/>
        <w:rPr>
          <w:sz w:val="28"/>
          <w:szCs w:val="28"/>
        </w:rPr>
        <w:sectPr w:rsidR="00064CA6" w:rsidRPr="008D7382" w:rsidSect="00AE44FF">
          <w:headerReference w:type="even" r:id="rId9"/>
          <w:headerReference w:type="default" r:id="rId10"/>
          <w:pgSz w:w="11900" w:h="16840"/>
          <w:pgMar w:top="1134" w:right="1134" w:bottom="1134" w:left="1134" w:header="0" w:footer="6" w:gutter="0"/>
          <w:cols w:space="720"/>
          <w:noEndnote/>
          <w:titlePg/>
          <w:docGrid w:linePitch="360"/>
        </w:sectPr>
      </w:pPr>
    </w:p>
    <w:p w14:paraId="5CE9E782" w14:textId="77777777" w:rsidR="00BB1E6E" w:rsidRPr="008D7382" w:rsidRDefault="00BB1E6E" w:rsidP="00BB1E6E">
      <w:pPr>
        <w:pStyle w:val="90"/>
        <w:shd w:val="clear" w:color="auto" w:fill="auto"/>
        <w:spacing w:after="0" w:line="240" w:lineRule="auto"/>
        <w:rPr>
          <w:rFonts w:ascii="Arial" w:hAnsi="Arial" w:cs="Arial"/>
          <w:sz w:val="28"/>
          <w:szCs w:val="28"/>
        </w:rPr>
      </w:pPr>
      <w:r w:rsidRPr="008D7382">
        <w:rPr>
          <w:rFonts w:ascii="Arial" w:hAnsi="Arial" w:cs="Arial"/>
          <w:sz w:val="28"/>
          <w:szCs w:val="28"/>
        </w:rPr>
        <w:lastRenderedPageBreak/>
        <w:t>ПЕРЕДМОВА</w:t>
      </w:r>
    </w:p>
    <w:p w14:paraId="146359D8" w14:textId="77777777" w:rsidR="00BB1E6E" w:rsidRPr="008D7382" w:rsidRDefault="00BB1E6E" w:rsidP="00BB1E6E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sz w:val="28"/>
          <w:szCs w:val="28"/>
        </w:rPr>
      </w:pPr>
      <w:proofErr w:type="spellStart"/>
      <w:r w:rsidRPr="008D7382">
        <w:rPr>
          <w:rFonts w:ascii="Arial" w:hAnsi="Arial" w:cs="Arial"/>
          <w:sz w:val="28"/>
          <w:szCs w:val="28"/>
        </w:rPr>
        <w:t>Освітнньо</w:t>
      </w:r>
      <w:proofErr w:type="spellEnd"/>
      <w:r w:rsidRPr="008D7382">
        <w:rPr>
          <w:rFonts w:ascii="Arial" w:hAnsi="Arial" w:cs="Arial"/>
          <w:sz w:val="28"/>
          <w:szCs w:val="28"/>
        </w:rPr>
        <w:t>-професійна програма «</w:t>
      </w:r>
      <w:r w:rsidRPr="008D7382">
        <w:rPr>
          <w:rStyle w:val="23"/>
          <w:rFonts w:ascii="Arial" w:hAnsi="Arial" w:cs="Arial"/>
          <w:b w:val="0"/>
          <w:sz w:val="28"/>
          <w:szCs w:val="28"/>
          <w:u w:val="none"/>
        </w:rPr>
        <w:t>Комп’ютерні системи і мережі</w:t>
      </w:r>
      <w:r w:rsidRPr="008D7382">
        <w:rPr>
          <w:rFonts w:ascii="Arial" w:hAnsi="Arial" w:cs="Arial"/>
          <w:sz w:val="28"/>
          <w:szCs w:val="28"/>
        </w:rPr>
        <w:t>» (ОПП) для підготовки здобувачів вищої освіти другого (магістерського) рівня  за спеціальністю «</w:t>
      </w:r>
      <w:r w:rsidRPr="008D7382">
        <w:rPr>
          <w:rStyle w:val="23"/>
          <w:rFonts w:ascii="Arial" w:hAnsi="Arial" w:cs="Arial"/>
          <w:b w:val="0"/>
          <w:sz w:val="28"/>
          <w:szCs w:val="28"/>
          <w:u w:val="none"/>
        </w:rPr>
        <w:t>Комп’ютерна інженерія</w:t>
      </w:r>
      <w:r w:rsidRPr="008D7382">
        <w:rPr>
          <w:rFonts w:ascii="Arial" w:hAnsi="Arial" w:cs="Arial"/>
          <w:sz w:val="28"/>
          <w:szCs w:val="28"/>
        </w:rPr>
        <w:t xml:space="preserve">» містить обсяг кредитів ЄКТС, необхідний для здобуття відповідного ступеня вищої освіти; перелік </w:t>
      </w:r>
      <w:proofErr w:type="spellStart"/>
      <w:r w:rsidRPr="008D7382">
        <w:rPr>
          <w:rFonts w:ascii="Arial" w:hAnsi="Arial" w:cs="Arial"/>
          <w:sz w:val="28"/>
          <w:szCs w:val="28"/>
        </w:rPr>
        <w:t>компетентностей</w:t>
      </w:r>
      <w:proofErr w:type="spellEnd"/>
      <w:r w:rsidRPr="008D7382">
        <w:rPr>
          <w:rFonts w:ascii="Arial" w:hAnsi="Arial" w:cs="Arial"/>
          <w:sz w:val="28"/>
          <w:szCs w:val="28"/>
        </w:rPr>
        <w:t xml:space="preserve"> випускника; нормативний зміст підготовки здобувачів вищої освіти, сформульований в термінах результатів навчання; форми атестації здобувачів вищої освіти; вимоги до наявності системи внутрішнього забезпечення якості вищої освіти.</w:t>
      </w:r>
    </w:p>
    <w:p w14:paraId="427A715C" w14:textId="77777777" w:rsidR="00BB1E6E" w:rsidRPr="008D7382" w:rsidRDefault="00BB1E6E" w:rsidP="00BB1E6E">
      <w:pPr>
        <w:pStyle w:val="90"/>
        <w:shd w:val="clear" w:color="auto" w:fill="auto"/>
        <w:spacing w:after="0" w:line="240" w:lineRule="auto"/>
        <w:rPr>
          <w:sz w:val="28"/>
          <w:szCs w:val="28"/>
        </w:rPr>
      </w:pPr>
    </w:p>
    <w:p w14:paraId="6E5BB19B" w14:textId="77777777" w:rsidR="00BB1E6E" w:rsidRPr="008D7382" w:rsidRDefault="00BB1E6E" w:rsidP="00BB1E6E">
      <w:pPr>
        <w:pStyle w:val="80"/>
        <w:shd w:val="clear" w:color="auto" w:fill="auto"/>
        <w:spacing w:before="0" w:line="240" w:lineRule="auto"/>
        <w:jc w:val="both"/>
        <w:rPr>
          <w:rFonts w:ascii="Arial" w:hAnsi="Arial" w:cs="Arial"/>
          <w:b/>
          <w:sz w:val="28"/>
          <w:szCs w:val="28"/>
        </w:rPr>
      </w:pPr>
      <w:r w:rsidRPr="008D7382">
        <w:rPr>
          <w:rFonts w:ascii="Arial" w:hAnsi="Arial" w:cs="Arial"/>
          <w:b/>
          <w:sz w:val="28"/>
          <w:szCs w:val="28"/>
        </w:rPr>
        <w:t>Розроблено проектною  групою у складі:</w:t>
      </w:r>
    </w:p>
    <w:p w14:paraId="4EB989AF" w14:textId="1C8D3E9F" w:rsidR="00BB1E6E" w:rsidRPr="004C357B" w:rsidRDefault="00BB1E6E" w:rsidP="00BB1E6E">
      <w:pPr>
        <w:pStyle w:val="80"/>
        <w:numPr>
          <w:ilvl w:val="0"/>
          <w:numId w:val="1"/>
        </w:numPr>
        <w:shd w:val="clear" w:color="auto" w:fill="auto"/>
        <w:spacing w:before="0" w:line="240" w:lineRule="auto"/>
        <w:ind w:left="284" w:hanging="284"/>
        <w:jc w:val="both"/>
        <w:rPr>
          <w:rFonts w:ascii="Arial" w:hAnsi="Arial" w:cs="Arial"/>
          <w:sz w:val="28"/>
          <w:szCs w:val="28"/>
        </w:rPr>
      </w:pPr>
      <w:r w:rsidRPr="004C357B">
        <w:rPr>
          <w:rFonts w:ascii="Arial" w:hAnsi="Arial" w:cs="Arial"/>
          <w:b/>
          <w:sz w:val="28"/>
          <w:szCs w:val="28"/>
        </w:rPr>
        <w:t>Гусєв Борис Семенович</w:t>
      </w:r>
      <w:r w:rsidRPr="004C357B">
        <w:rPr>
          <w:rFonts w:ascii="Arial" w:hAnsi="Arial" w:cs="Arial"/>
          <w:sz w:val="28"/>
          <w:szCs w:val="28"/>
        </w:rPr>
        <w:t xml:space="preserve">, кандидат технічних наук, доцент, доцент </w:t>
      </w:r>
      <w:r w:rsidR="00793A66" w:rsidRPr="004C357B">
        <w:rPr>
          <w:rFonts w:ascii="Arial" w:hAnsi="Arial" w:cs="Arial"/>
          <w:sz w:val="28"/>
          <w:szCs w:val="28"/>
        </w:rPr>
        <w:t xml:space="preserve">кафедри комп’ютерних систем, мереж та </w:t>
      </w:r>
      <w:proofErr w:type="spellStart"/>
      <w:r w:rsidR="00793A66" w:rsidRPr="004C357B">
        <w:rPr>
          <w:rFonts w:ascii="Arial" w:hAnsi="Arial" w:cs="Arial"/>
          <w:sz w:val="28"/>
          <w:szCs w:val="28"/>
        </w:rPr>
        <w:t>кібербезпеки</w:t>
      </w:r>
      <w:proofErr w:type="spellEnd"/>
      <w:r w:rsidRPr="004C357B">
        <w:rPr>
          <w:rFonts w:ascii="Arial" w:hAnsi="Arial" w:cs="Arial"/>
          <w:sz w:val="28"/>
          <w:szCs w:val="28"/>
        </w:rPr>
        <w:t xml:space="preserve">, </w:t>
      </w:r>
      <w:r w:rsidR="00BA2196" w:rsidRPr="004C357B">
        <w:rPr>
          <w:rFonts w:ascii="Arial" w:hAnsi="Arial" w:cs="Arial"/>
          <w:sz w:val="28"/>
          <w:szCs w:val="28"/>
        </w:rPr>
        <w:t>гарант програми</w:t>
      </w:r>
      <w:r w:rsidRPr="004C357B">
        <w:rPr>
          <w:rFonts w:ascii="Arial" w:hAnsi="Arial" w:cs="Arial"/>
          <w:sz w:val="28"/>
          <w:szCs w:val="28"/>
        </w:rPr>
        <w:t>.</w:t>
      </w:r>
    </w:p>
    <w:p w14:paraId="3EE3DA83" w14:textId="59BFAFEC" w:rsidR="00BB1E6E" w:rsidRPr="004C357B" w:rsidRDefault="00BB1E6E" w:rsidP="00BB1E6E">
      <w:pPr>
        <w:pStyle w:val="80"/>
        <w:numPr>
          <w:ilvl w:val="0"/>
          <w:numId w:val="1"/>
        </w:numPr>
        <w:shd w:val="clear" w:color="auto" w:fill="auto"/>
        <w:spacing w:before="0" w:line="240" w:lineRule="auto"/>
        <w:ind w:left="284" w:hanging="284"/>
        <w:jc w:val="both"/>
        <w:rPr>
          <w:rFonts w:ascii="Arial" w:hAnsi="Arial" w:cs="Arial"/>
          <w:sz w:val="28"/>
          <w:szCs w:val="28"/>
        </w:rPr>
      </w:pPr>
      <w:proofErr w:type="spellStart"/>
      <w:r w:rsidRPr="004C357B">
        <w:rPr>
          <w:rFonts w:ascii="Arial" w:hAnsi="Arial" w:cs="Arial"/>
          <w:b/>
          <w:sz w:val="28"/>
          <w:szCs w:val="28"/>
        </w:rPr>
        <w:t>Малюков</w:t>
      </w:r>
      <w:proofErr w:type="spellEnd"/>
      <w:r w:rsidRPr="004C357B">
        <w:rPr>
          <w:rFonts w:ascii="Arial" w:hAnsi="Arial" w:cs="Arial"/>
          <w:b/>
          <w:sz w:val="28"/>
          <w:szCs w:val="28"/>
        </w:rPr>
        <w:t xml:space="preserve"> </w:t>
      </w:r>
      <w:proofErr w:type="spellStart"/>
      <w:r w:rsidRPr="004C357B">
        <w:rPr>
          <w:rFonts w:ascii="Arial" w:hAnsi="Arial" w:cs="Arial"/>
          <w:b/>
          <w:sz w:val="28"/>
          <w:szCs w:val="28"/>
        </w:rPr>
        <w:t>Володмир</w:t>
      </w:r>
      <w:proofErr w:type="spellEnd"/>
      <w:r w:rsidRPr="004C357B">
        <w:rPr>
          <w:rFonts w:ascii="Arial" w:hAnsi="Arial" w:cs="Arial"/>
          <w:b/>
          <w:sz w:val="28"/>
          <w:szCs w:val="28"/>
        </w:rPr>
        <w:t xml:space="preserve"> Павлович</w:t>
      </w:r>
      <w:r w:rsidRPr="004C357B">
        <w:rPr>
          <w:rFonts w:ascii="Arial" w:hAnsi="Arial" w:cs="Arial"/>
          <w:sz w:val="28"/>
          <w:szCs w:val="28"/>
        </w:rPr>
        <w:t xml:space="preserve">, доктор фізико-математичних наук, доцент, професор </w:t>
      </w:r>
      <w:r w:rsidR="00793A66" w:rsidRPr="004C357B">
        <w:rPr>
          <w:rFonts w:ascii="Arial" w:hAnsi="Arial" w:cs="Arial"/>
          <w:sz w:val="28"/>
          <w:szCs w:val="28"/>
        </w:rPr>
        <w:t xml:space="preserve">кафедри комп’ютерних систем, мереж та </w:t>
      </w:r>
      <w:proofErr w:type="spellStart"/>
      <w:r w:rsidR="00793A66" w:rsidRPr="004C357B">
        <w:rPr>
          <w:rFonts w:ascii="Arial" w:hAnsi="Arial" w:cs="Arial"/>
          <w:sz w:val="28"/>
          <w:szCs w:val="28"/>
        </w:rPr>
        <w:t>кібербезпеки</w:t>
      </w:r>
      <w:proofErr w:type="spellEnd"/>
      <w:r w:rsidRPr="004C357B">
        <w:rPr>
          <w:rFonts w:ascii="Arial" w:hAnsi="Arial" w:cs="Arial"/>
          <w:sz w:val="28"/>
          <w:szCs w:val="28"/>
        </w:rPr>
        <w:t>.</w:t>
      </w:r>
    </w:p>
    <w:p w14:paraId="4642A88F" w14:textId="082D3E3D" w:rsidR="00BA2196" w:rsidRPr="004C357B" w:rsidRDefault="00BB1E6E" w:rsidP="00BB1E6E">
      <w:pPr>
        <w:pStyle w:val="80"/>
        <w:numPr>
          <w:ilvl w:val="0"/>
          <w:numId w:val="1"/>
        </w:numPr>
        <w:shd w:val="clear" w:color="auto" w:fill="auto"/>
        <w:spacing w:before="0" w:line="240" w:lineRule="auto"/>
        <w:ind w:left="284" w:hanging="284"/>
        <w:jc w:val="both"/>
        <w:rPr>
          <w:rFonts w:ascii="Arial" w:hAnsi="Arial" w:cs="Arial"/>
          <w:sz w:val="28"/>
          <w:szCs w:val="28"/>
        </w:rPr>
      </w:pPr>
      <w:r w:rsidRPr="004C357B">
        <w:rPr>
          <w:rFonts w:ascii="Arial" w:hAnsi="Arial" w:cs="Arial"/>
          <w:b/>
          <w:sz w:val="28"/>
          <w:szCs w:val="28"/>
        </w:rPr>
        <w:t>Смолій Віктор Вікторович</w:t>
      </w:r>
      <w:r w:rsidRPr="004C357B">
        <w:rPr>
          <w:rFonts w:ascii="Arial" w:hAnsi="Arial" w:cs="Arial"/>
          <w:sz w:val="28"/>
          <w:szCs w:val="28"/>
        </w:rPr>
        <w:t xml:space="preserve">, кандидат технічних наук, доцент, доцент </w:t>
      </w:r>
      <w:r w:rsidR="00793A66" w:rsidRPr="004C357B">
        <w:rPr>
          <w:rFonts w:ascii="Arial" w:hAnsi="Arial" w:cs="Arial"/>
          <w:sz w:val="28"/>
          <w:szCs w:val="28"/>
        </w:rPr>
        <w:t xml:space="preserve">кафедри комп’ютерних систем, мереж та </w:t>
      </w:r>
      <w:proofErr w:type="spellStart"/>
      <w:r w:rsidR="00793A66" w:rsidRPr="004C357B">
        <w:rPr>
          <w:rFonts w:ascii="Arial" w:hAnsi="Arial" w:cs="Arial"/>
          <w:sz w:val="28"/>
          <w:szCs w:val="28"/>
        </w:rPr>
        <w:t>кібербезпеки</w:t>
      </w:r>
      <w:proofErr w:type="spellEnd"/>
      <w:r w:rsidRPr="004C357B">
        <w:rPr>
          <w:rFonts w:ascii="Arial" w:hAnsi="Arial" w:cs="Arial"/>
          <w:sz w:val="28"/>
          <w:szCs w:val="28"/>
        </w:rPr>
        <w:t>.</w:t>
      </w:r>
    </w:p>
    <w:p w14:paraId="4AB96A00" w14:textId="767614A5" w:rsidR="00471483" w:rsidRPr="004C357B" w:rsidRDefault="00471483" w:rsidP="00BB1E6E">
      <w:pPr>
        <w:pStyle w:val="80"/>
        <w:numPr>
          <w:ilvl w:val="0"/>
          <w:numId w:val="1"/>
        </w:numPr>
        <w:shd w:val="clear" w:color="auto" w:fill="auto"/>
        <w:spacing w:before="0" w:line="240" w:lineRule="auto"/>
        <w:ind w:left="284" w:hanging="284"/>
        <w:jc w:val="both"/>
        <w:rPr>
          <w:rFonts w:ascii="Arial" w:hAnsi="Arial" w:cs="Arial"/>
          <w:sz w:val="28"/>
          <w:szCs w:val="28"/>
        </w:rPr>
      </w:pPr>
      <w:proofErr w:type="spellStart"/>
      <w:r w:rsidRPr="004C357B">
        <w:rPr>
          <w:rFonts w:ascii="Arial" w:hAnsi="Arial" w:cs="Arial"/>
          <w:b/>
          <w:sz w:val="28"/>
          <w:szCs w:val="28"/>
        </w:rPr>
        <w:t>Решетніков</w:t>
      </w:r>
      <w:proofErr w:type="spellEnd"/>
      <w:r w:rsidRPr="004C357B">
        <w:rPr>
          <w:rFonts w:ascii="Arial" w:hAnsi="Arial" w:cs="Arial"/>
          <w:b/>
          <w:sz w:val="28"/>
          <w:szCs w:val="28"/>
        </w:rPr>
        <w:t xml:space="preserve"> Даниїл Юрійович</w:t>
      </w:r>
      <w:r w:rsidRPr="004C357B">
        <w:rPr>
          <w:rFonts w:ascii="Arial" w:hAnsi="Arial" w:cs="Arial"/>
          <w:sz w:val="28"/>
          <w:szCs w:val="28"/>
        </w:rPr>
        <w:t xml:space="preserve">, здобувач вищої освіти ОС «Магістр» (гр. </w:t>
      </w:r>
      <w:r w:rsidRPr="004C357B">
        <w:rPr>
          <w:rFonts w:ascii="Arial" w:hAnsi="Arial" w:cs="Arial"/>
          <w:color w:val="000000"/>
          <w:sz w:val="28"/>
          <w:szCs w:val="28"/>
        </w:rPr>
        <w:t>КІ-21005м.</w:t>
      </w:r>
    </w:p>
    <w:p w14:paraId="456A0B59" w14:textId="77777777" w:rsidR="00BB1E6E" w:rsidRPr="00471483" w:rsidRDefault="00BB1E6E" w:rsidP="00BB1E6E">
      <w:pPr>
        <w:pStyle w:val="80"/>
        <w:shd w:val="clear" w:color="auto" w:fill="auto"/>
        <w:spacing w:before="0" w:line="240" w:lineRule="auto"/>
        <w:jc w:val="both"/>
        <w:rPr>
          <w:rFonts w:ascii="Arial" w:hAnsi="Arial" w:cs="Arial"/>
          <w:sz w:val="28"/>
          <w:szCs w:val="28"/>
        </w:rPr>
      </w:pPr>
    </w:p>
    <w:p w14:paraId="10423192" w14:textId="77777777" w:rsidR="00BB1E6E" w:rsidRPr="008D7382" w:rsidRDefault="00BB1E6E" w:rsidP="00BB1E6E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8D7382">
        <w:rPr>
          <w:rFonts w:ascii="Arial" w:hAnsi="Arial" w:cs="Arial"/>
          <w:b/>
          <w:sz w:val="28"/>
          <w:szCs w:val="28"/>
        </w:rPr>
        <w:t xml:space="preserve">Рецензії-відгуки зовнішніх </w:t>
      </w:r>
      <w:proofErr w:type="spellStart"/>
      <w:r w:rsidRPr="008D7382">
        <w:rPr>
          <w:rFonts w:ascii="Arial" w:hAnsi="Arial" w:cs="Arial"/>
          <w:b/>
          <w:sz w:val="28"/>
          <w:szCs w:val="28"/>
        </w:rPr>
        <w:t>стейкголдерів</w:t>
      </w:r>
      <w:proofErr w:type="spellEnd"/>
      <w:r w:rsidRPr="008D7382">
        <w:rPr>
          <w:rFonts w:ascii="Arial" w:hAnsi="Arial" w:cs="Arial"/>
          <w:sz w:val="28"/>
          <w:szCs w:val="28"/>
        </w:rPr>
        <w:t>:</w:t>
      </w:r>
    </w:p>
    <w:p w14:paraId="56747884" w14:textId="7BA8E959" w:rsidR="00BB1E6E" w:rsidRPr="004C357B" w:rsidRDefault="00BB1E6E" w:rsidP="00C77031">
      <w:pPr>
        <w:pStyle w:val="af2"/>
        <w:numPr>
          <w:ilvl w:val="0"/>
          <w:numId w:val="29"/>
        </w:numPr>
        <w:ind w:left="0" w:firstLine="720"/>
        <w:jc w:val="both"/>
        <w:rPr>
          <w:rFonts w:ascii="Arial" w:hAnsi="Arial" w:cs="Arial"/>
          <w:sz w:val="28"/>
        </w:rPr>
      </w:pPr>
      <w:r w:rsidRPr="004C357B">
        <w:rPr>
          <w:rFonts w:ascii="Arial" w:hAnsi="Arial" w:cs="Arial"/>
          <w:sz w:val="28"/>
          <w:szCs w:val="28"/>
        </w:rPr>
        <w:t>Рецензію на освітню програму другого (магістерського) рівня вищої освіти за спеціальністю 123 «Комп’ютерна інженері</w:t>
      </w:r>
      <w:r w:rsidR="00A32F05" w:rsidRPr="004C357B">
        <w:rPr>
          <w:rFonts w:ascii="Arial" w:hAnsi="Arial" w:cs="Arial"/>
          <w:sz w:val="28"/>
          <w:szCs w:val="28"/>
        </w:rPr>
        <w:t>я</w:t>
      </w:r>
      <w:r w:rsidRPr="004C357B">
        <w:rPr>
          <w:rFonts w:ascii="Arial" w:hAnsi="Arial" w:cs="Arial"/>
          <w:sz w:val="28"/>
          <w:szCs w:val="28"/>
        </w:rPr>
        <w:t xml:space="preserve">» надав </w:t>
      </w:r>
      <w:r w:rsidR="004E1EC9" w:rsidRPr="004C357B">
        <w:rPr>
          <w:rFonts w:ascii="Arial" w:hAnsi="Arial" w:cs="Arial"/>
          <w:sz w:val="28"/>
          <w:szCs w:val="28"/>
        </w:rPr>
        <w:t>керівник ТОВ «БІОТЕХ ЛТД»</w:t>
      </w:r>
      <w:r w:rsidRPr="004C357B">
        <w:rPr>
          <w:rFonts w:ascii="Arial" w:hAnsi="Arial" w:cs="Arial"/>
          <w:sz w:val="28"/>
        </w:rPr>
        <w:t xml:space="preserve"> </w:t>
      </w:r>
      <w:proofErr w:type="spellStart"/>
      <w:r w:rsidRPr="004C357B">
        <w:rPr>
          <w:rFonts w:ascii="Arial" w:hAnsi="Arial" w:cs="Arial"/>
          <w:sz w:val="28"/>
        </w:rPr>
        <w:t>Б</w:t>
      </w:r>
      <w:r w:rsidR="004E1EC9" w:rsidRPr="004C357B">
        <w:rPr>
          <w:rFonts w:ascii="Arial" w:hAnsi="Arial" w:cs="Arial"/>
          <w:sz w:val="28"/>
        </w:rPr>
        <w:t>икін</w:t>
      </w:r>
      <w:proofErr w:type="spellEnd"/>
      <w:r w:rsidRPr="004C357B">
        <w:rPr>
          <w:rFonts w:ascii="Arial" w:hAnsi="Arial" w:cs="Arial"/>
          <w:sz w:val="28"/>
        </w:rPr>
        <w:t> </w:t>
      </w:r>
      <w:r w:rsidR="004E1EC9" w:rsidRPr="004C357B">
        <w:rPr>
          <w:rFonts w:ascii="Arial" w:hAnsi="Arial" w:cs="Arial"/>
          <w:sz w:val="28"/>
        </w:rPr>
        <w:t>А</w:t>
      </w:r>
      <w:r w:rsidRPr="004C357B">
        <w:rPr>
          <w:rFonts w:ascii="Arial" w:hAnsi="Arial" w:cs="Arial"/>
          <w:sz w:val="28"/>
        </w:rPr>
        <w:t>. </w:t>
      </w:r>
      <w:r w:rsidR="004E1EC9" w:rsidRPr="004C357B">
        <w:rPr>
          <w:rFonts w:ascii="Arial" w:hAnsi="Arial" w:cs="Arial"/>
          <w:sz w:val="28"/>
        </w:rPr>
        <w:t>В</w:t>
      </w:r>
      <w:r w:rsidRPr="004C357B">
        <w:rPr>
          <w:rFonts w:ascii="Arial" w:hAnsi="Arial" w:cs="Arial"/>
          <w:sz w:val="28"/>
        </w:rPr>
        <w:t>.</w:t>
      </w:r>
    </w:p>
    <w:p w14:paraId="4D404EEC" w14:textId="5DAFFE4B" w:rsidR="00C77031" w:rsidRPr="004C357B" w:rsidRDefault="00C77031" w:rsidP="00C77031">
      <w:pPr>
        <w:pStyle w:val="af2"/>
        <w:numPr>
          <w:ilvl w:val="0"/>
          <w:numId w:val="29"/>
        </w:numPr>
        <w:ind w:left="0" w:firstLine="720"/>
        <w:jc w:val="both"/>
        <w:rPr>
          <w:rFonts w:ascii="Arial" w:hAnsi="Arial" w:cs="Arial"/>
          <w:sz w:val="28"/>
        </w:rPr>
      </w:pPr>
      <w:r w:rsidRPr="004C357B">
        <w:rPr>
          <w:rFonts w:ascii="Arial" w:hAnsi="Arial" w:cs="Arial"/>
          <w:sz w:val="28"/>
          <w:szCs w:val="28"/>
        </w:rPr>
        <w:t xml:space="preserve">Рецензію на освітню програму </w:t>
      </w:r>
      <w:r w:rsidR="00DE358E" w:rsidRPr="004C357B">
        <w:rPr>
          <w:rFonts w:ascii="Arial" w:hAnsi="Arial" w:cs="Arial"/>
          <w:sz w:val="28"/>
          <w:szCs w:val="28"/>
        </w:rPr>
        <w:t>другого (магістерського)</w:t>
      </w:r>
      <w:r w:rsidRPr="004C357B">
        <w:rPr>
          <w:rFonts w:ascii="Arial" w:hAnsi="Arial" w:cs="Arial"/>
          <w:sz w:val="28"/>
          <w:szCs w:val="28"/>
        </w:rPr>
        <w:t xml:space="preserve"> рівня вищої освіти за спеціальністю 12</w:t>
      </w:r>
      <w:r w:rsidR="00A32F05" w:rsidRPr="004C357B">
        <w:rPr>
          <w:rFonts w:ascii="Arial" w:hAnsi="Arial" w:cs="Arial"/>
          <w:sz w:val="28"/>
          <w:szCs w:val="28"/>
        </w:rPr>
        <w:t>3</w:t>
      </w:r>
      <w:r w:rsidRPr="004C357B">
        <w:rPr>
          <w:rFonts w:ascii="Arial" w:hAnsi="Arial" w:cs="Arial"/>
          <w:sz w:val="28"/>
          <w:szCs w:val="28"/>
        </w:rPr>
        <w:t xml:space="preserve"> «</w:t>
      </w:r>
      <w:r w:rsidR="00A32F05" w:rsidRPr="004C357B">
        <w:rPr>
          <w:rFonts w:ascii="Arial" w:hAnsi="Arial" w:cs="Arial"/>
          <w:sz w:val="28"/>
          <w:szCs w:val="28"/>
        </w:rPr>
        <w:t>Комп’ютерна інженерія</w:t>
      </w:r>
      <w:r w:rsidRPr="004C357B">
        <w:rPr>
          <w:rFonts w:ascii="Arial" w:hAnsi="Arial" w:cs="Arial"/>
          <w:sz w:val="28"/>
          <w:szCs w:val="28"/>
        </w:rPr>
        <w:t xml:space="preserve">» надав </w:t>
      </w:r>
      <w:proofErr w:type="spellStart"/>
      <w:r w:rsidR="004E1EC9" w:rsidRPr="004C357B">
        <w:rPr>
          <w:rFonts w:ascii="Arial" w:hAnsi="Arial" w:cs="Arial"/>
          <w:sz w:val="28"/>
          <w:szCs w:val="28"/>
        </w:rPr>
        <w:t>д</w:t>
      </w:r>
      <w:r w:rsidRPr="004C357B">
        <w:rPr>
          <w:rFonts w:ascii="Arial" w:hAnsi="Arial" w:cs="Arial"/>
          <w:sz w:val="28"/>
        </w:rPr>
        <w:t>.т.н</w:t>
      </w:r>
      <w:proofErr w:type="spellEnd"/>
      <w:r w:rsidRPr="004C357B">
        <w:rPr>
          <w:rFonts w:ascii="Arial" w:hAnsi="Arial" w:cs="Arial"/>
          <w:sz w:val="28"/>
        </w:rPr>
        <w:t xml:space="preserve">., </w:t>
      </w:r>
      <w:r w:rsidR="004E1EC9" w:rsidRPr="004C357B">
        <w:rPr>
          <w:rFonts w:ascii="Arial" w:hAnsi="Arial" w:cs="Arial"/>
          <w:sz w:val="28"/>
        </w:rPr>
        <w:t>професор</w:t>
      </w:r>
      <w:r w:rsidRPr="004C357B">
        <w:rPr>
          <w:rFonts w:ascii="Arial" w:hAnsi="Arial" w:cs="Arial"/>
          <w:sz w:val="28"/>
        </w:rPr>
        <w:t xml:space="preserve"> </w:t>
      </w:r>
      <w:proofErr w:type="spellStart"/>
      <w:r w:rsidR="004E1EC9" w:rsidRPr="004C357B">
        <w:rPr>
          <w:rFonts w:ascii="Arial" w:hAnsi="Arial" w:cs="Arial"/>
          <w:sz w:val="28"/>
          <w:szCs w:val="28"/>
        </w:rPr>
        <w:t>Карпінський</w:t>
      </w:r>
      <w:proofErr w:type="spellEnd"/>
      <w:r w:rsidR="004E1EC9" w:rsidRPr="004C357B">
        <w:rPr>
          <w:rFonts w:ascii="Arial" w:hAnsi="Arial" w:cs="Arial"/>
          <w:sz w:val="28"/>
          <w:szCs w:val="28"/>
        </w:rPr>
        <w:t> М.П.</w:t>
      </w:r>
      <w:r w:rsidRPr="004C357B">
        <w:rPr>
          <w:rFonts w:ascii="Arial" w:hAnsi="Arial" w:cs="Arial"/>
          <w:sz w:val="28"/>
        </w:rPr>
        <w:t xml:space="preserve">, завідувач </w:t>
      </w:r>
      <w:r w:rsidR="004E1EC9" w:rsidRPr="004C357B">
        <w:rPr>
          <w:rFonts w:ascii="Arial" w:hAnsi="Arial" w:cs="Arial"/>
          <w:sz w:val="28"/>
        </w:rPr>
        <w:t>кафедри інформатики та автоматики, уповноважений ректора до справ Східної Європи університету у</w:t>
      </w:r>
      <w:r w:rsidR="004E1EC9" w:rsidRPr="004C357B">
        <w:rPr>
          <w:rFonts w:ascii="Arial" w:hAnsi="Arial" w:cs="Arial"/>
          <w:sz w:val="28"/>
          <w:szCs w:val="28"/>
        </w:rPr>
        <w:t xml:space="preserve"> </w:t>
      </w:r>
      <w:proofErr w:type="spellStart"/>
      <w:r w:rsidR="004E1EC9" w:rsidRPr="004C357B">
        <w:rPr>
          <w:rFonts w:ascii="Arial" w:hAnsi="Arial" w:cs="Arial"/>
          <w:sz w:val="28"/>
          <w:szCs w:val="28"/>
        </w:rPr>
        <w:t>Більсько-Бяла</w:t>
      </w:r>
      <w:proofErr w:type="spellEnd"/>
      <w:r w:rsidR="004E1EC9" w:rsidRPr="004C357B">
        <w:rPr>
          <w:rFonts w:ascii="Arial" w:hAnsi="Arial" w:cs="Arial"/>
          <w:sz w:val="28"/>
          <w:szCs w:val="28"/>
        </w:rPr>
        <w:t xml:space="preserve"> (</w:t>
      </w:r>
      <w:proofErr w:type="spellStart"/>
      <w:r w:rsidR="004E1EC9" w:rsidRPr="004C357B">
        <w:rPr>
          <w:rFonts w:ascii="Arial" w:hAnsi="Arial" w:cs="Arial"/>
          <w:sz w:val="28"/>
          <w:szCs w:val="28"/>
        </w:rPr>
        <w:t>Польша</w:t>
      </w:r>
      <w:proofErr w:type="spellEnd"/>
      <w:r w:rsidR="004E1EC9" w:rsidRPr="004C357B">
        <w:rPr>
          <w:rFonts w:ascii="Arial" w:hAnsi="Arial" w:cs="Arial"/>
          <w:sz w:val="28"/>
          <w:szCs w:val="28"/>
        </w:rPr>
        <w:t>)</w:t>
      </w:r>
      <w:r w:rsidRPr="004C357B">
        <w:rPr>
          <w:rFonts w:ascii="Arial" w:hAnsi="Arial" w:cs="Arial"/>
          <w:sz w:val="28"/>
        </w:rPr>
        <w:t xml:space="preserve">. </w:t>
      </w:r>
    </w:p>
    <w:p w14:paraId="37208DF3" w14:textId="4BA3ABD2" w:rsidR="00BB1E6E" w:rsidRPr="004E1EC9" w:rsidRDefault="00BB1E6E" w:rsidP="00BB1E6E">
      <w:pPr>
        <w:pStyle w:val="80"/>
        <w:shd w:val="clear" w:color="auto" w:fill="auto"/>
        <w:spacing w:before="0" w:line="240" w:lineRule="auto"/>
        <w:jc w:val="both"/>
        <w:rPr>
          <w:rFonts w:ascii="Arial" w:hAnsi="Arial" w:cs="Arial"/>
          <w:sz w:val="28"/>
          <w:szCs w:val="28"/>
        </w:rPr>
      </w:pPr>
    </w:p>
    <w:p w14:paraId="76F2716D" w14:textId="70FA6BF6" w:rsidR="00064CA6" w:rsidRPr="008D7382" w:rsidRDefault="00001DF9" w:rsidP="00825368">
      <w:pPr>
        <w:pStyle w:val="80"/>
        <w:shd w:val="clear" w:color="auto" w:fill="auto"/>
        <w:spacing w:before="0" w:line="240" w:lineRule="auto"/>
        <w:ind w:firstLine="851"/>
        <w:jc w:val="both"/>
        <w:rPr>
          <w:rFonts w:ascii="Arial" w:hAnsi="Arial" w:cs="Arial"/>
        </w:rPr>
      </w:pPr>
      <w:r w:rsidRPr="008D7382">
        <w:rPr>
          <w:rFonts w:ascii="Arial" w:hAnsi="Arial" w:cs="Arial"/>
        </w:rPr>
        <w:br w:type="page"/>
      </w:r>
    </w:p>
    <w:p w14:paraId="4DF64DBF" w14:textId="77777777" w:rsidR="00BB1E6E" w:rsidRPr="008D7382" w:rsidRDefault="00BB1E6E" w:rsidP="00BB1E6E">
      <w:pPr>
        <w:pStyle w:val="30"/>
        <w:keepNext/>
        <w:keepLines/>
        <w:shd w:val="clear" w:color="auto" w:fill="auto"/>
        <w:tabs>
          <w:tab w:val="left" w:pos="1347"/>
          <w:tab w:val="left" w:leader="underscore" w:pos="7666"/>
        </w:tabs>
        <w:spacing w:after="0" w:line="240" w:lineRule="auto"/>
        <w:ind w:left="905" w:firstLine="0"/>
        <w:jc w:val="center"/>
        <w:rPr>
          <w:rFonts w:ascii="Arial" w:hAnsi="Arial" w:cs="Arial"/>
          <w:sz w:val="28"/>
          <w:szCs w:val="28"/>
        </w:rPr>
      </w:pPr>
      <w:bookmarkStart w:id="0" w:name="bookmark5"/>
      <w:r w:rsidRPr="008D7382">
        <w:rPr>
          <w:sz w:val="28"/>
          <w:szCs w:val="28"/>
        </w:rPr>
        <w:lastRenderedPageBreak/>
        <w:t>1. </w:t>
      </w:r>
      <w:r w:rsidRPr="008D7382">
        <w:rPr>
          <w:rFonts w:ascii="Arial" w:hAnsi="Arial" w:cs="Arial"/>
          <w:sz w:val="28"/>
          <w:szCs w:val="28"/>
        </w:rPr>
        <w:t>Профіль освітньо-професійної програми</w:t>
      </w:r>
    </w:p>
    <w:p w14:paraId="7D1168A2" w14:textId="77777777" w:rsidR="00BB1E6E" w:rsidRPr="008D7382" w:rsidRDefault="00BB1E6E" w:rsidP="00BB1E6E">
      <w:pPr>
        <w:pStyle w:val="30"/>
        <w:keepNext/>
        <w:keepLines/>
        <w:shd w:val="clear" w:color="auto" w:fill="auto"/>
        <w:tabs>
          <w:tab w:val="left" w:pos="1347"/>
          <w:tab w:val="left" w:leader="underscore" w:pos="7666"/>
        </w:tabs>
        <w:spacing w:after="0" w:line="240" w:lineRule="auto"/>
        <w:ind w:left="905" w:firstLine="0"/>
        <w:jc w:val="center"/>
        <w:rPr>
          <w:rFonts w:ascii="Arial" w:hAnsi="Arial" w:cs="Arial"/>
          <w:sz w:val="28"/>
          <w:szCs w:val="28"/>
        </w:rPr>
      </w:pPr>
      <w:r w:rsidRPr="008D7382">
        <w:rPr>
          <w:rFonts w:ascii="Arial" w:hAnsi="Arial" w:cs="Arial"/>
          <w:sz w:val="28"/>
          <w:szCs w:val="28"/>
        </w:rPr>
        <w:t>«</w:t>
      </w:r>
      <w:r w:rsidRPr="008D7382">
        <w:rPr>
          <w:rStyle w:val="23"/>
          <w:rFonts w:ascii="Arial" w:hAnsi="Arial" w:cs="Arial"/>
          <w:b/>
          <w:sz w:val="28"/>
          <w:szCs w:val="28"/>
          <w:u w:val="none"/>
        </w:rPr>
        <w:t>Комп’ютерні системи і мережі</w:t>
      </w:r>
      <w:r w:rsidRPr="008D7382">
        <w:rPr>
          <w:rFonts w:ascii="Arial" w:hAnsi="Arial" w:cs="Arial"/>
          <w:sz w:val="28"/>
          <w:szCs w:val="28"/>
        </w:rPr>
        <w:t>»</w:t>
      </w:r>
    </w:p>
    <w:p w14:paraId="1FE7FD4C" w14:textId="77777777" w:rsidR="00BB1E6E" w:rsidRPr="008D7382" w:rsidRDefault="00BB1E6E" w:rsidP="00BB1E6E">
      <w:pPr>
        <w:pStyle w:val="30"/>
        <w:keepNext/>
        <w:keepLines/>
        <w:shd w:val="clear" w:color="auto" w:fill="auto"/>
        <w:tabs>
          <w:tab w:val="left" w:pos="1347"/>
          <w:tab w:val="left" w:leader="underscore" w:pos="7666"/>
        </w:tabs>
        <w:spacing w:after="0" w:line="240" w:lineRule="auto"/>
        <w:ind w:left="905" w:firstLine="0"/>
        <w:jc w:val="center"/>
        <w:rPr>
          <w:rFonts w:ascii="Arial" w:hAnsi="Arial" w:cs="Arial"/>
          <w:sz w:val="28"/>
          <w:szCs w:val="28"/>
        </w:rPr>
      </w:pPr>
      <w:r w:rsidRPr="008D7382">
        <w:rPr>
          <w:rFonts w:ascii="Arial" w:hAnsi="Arial" w:cs="Arial"/>
          <w:sz w:val="28"/>
          <w:szCs w:val="28"/>
        </w:rPr>
        <w:t>зі спеціальності 123 «</w:t>
      </w:r>
      <w:r w:rsidRPr="008D7382">
        <w:rPr>
          <w:rStyle w:val="23"/>
          <w:rFonts w:ascii="Arial" w:hAnsi="Arial" w:cs="Arial"/>
          <w:b/>
          <w:sz w:val="28"/>
          <w:szCs w:val="28"/>
          <w:u w:val="none"/>
        </w:rPr>
        <w:t>Комп’ютерна інженерія</w:t>
      </w:r>
      <w:r w:rsidRPr="008D7382">
        <w:rPr>
          <w:rFonts w:ascii="Arial" w:hAnsi="Arial" w:cs="Arial"/>
          <w:sz w:val="28"/>
          <w:szCs w:val="28"/>
        </w:rPr>
        <w:t xml:space="preserve">» </w:t>
      </w:r>
    </w:p>
    <w:p w14:paraId="21ED1C8F" w14:textId="77777777" w:rsidR="00BB1E6E" w:rsidRPr="008D7382" w:rsidRDefault="00BB1E6E" w:rsidP="00BB1E6E">
      <w:pPr>
        <w:pStyle w:val="30"/>
        <w:keepNext/>
        <w:keepLines/>
        <w:shd w:val="clear" w:color="auto" w:fill="auto"/>
        <w:tabs>
          <w:tab w:val="left" w:pos="1347"/>
          <w:tab w:val="left" w:leader="underscore" w:pos="7666"/>
        </w:tabs>
        <w:spacing w:after="0" w:line="240" w:lineRule="auto"/>
        <w:ind w:left="905" w:firstLine="0"/>
        <w:rPr>
          <w:rFonts w:ascii="Arial" w:hAnsi="Arial" w:cs="Arial"/>
          <w:sz w:val="28"/>
          <w:szCs w:val="28"/>
        </w:rPr>
      </w:pPr>
    </w:p>
    <w:tbl>
      <w:tblPr>
        <w:tblW w:w="100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830"/>
        <w:gridCol w:w="7258"/>
        <w:gridCol w:w="8"/>
      </w:tblGrid>
      <w:tr w:rsidR="00BB1E6E" w:rsidRPr="008D7382" w14:paraId="20E90A9A" w14:textId="77777777" w:rsidTr="00A32F05">
        <w:tc>
          <w:tcPr>
            <w:tcW w:w="10096" w:type="dxa"/>
            <w:gridSpan w:val="3"/>
          </w:tcPr>
          <w:bookmarkEnd w:id="0"/>
          <w:p w14:paraId="206D6C86" w14:textId="77777777" w:rsidR="00BB1E6E" w:rsidRPr="008D7382" w:rsidRDefault="00BB1E6E" w:rsidP="00A32F05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Style w:val="220"/>
                <w:rFonts w:ascii="Arial" w:hAnsi="Arial" w:cs="Arial"/>
              </w:rPr>
              <w:t>1 - Загальна інформація</w:t>
            </w:r>
          </w:p>
        </w:tc>
      </w:tr>
      <w:tr w:rsidR="00BB1E6E" w:rsidRPr="008D7382" w14:paraId="52452516" w14:textId="77777777" w:rsidTr="00A32F05">
        <w:trPr>
          <w:gridAfter w:val="1"/>
          <w:wAfter w:w="8" w:type="dxa"/>
        </w:trPr>
        <w:tc>
          <w:tcPr>
            <w:tcW w:w="2830" w:type="dxa"/>
            <w:vAlign w:val="center"/>
          </w:tcPr>
          <w:p w14:paraId="27487915" w14:textId="77777777" w:rsidR="00BB1E6E" w:rsidRPr="008D7382" w:rsidRDefault="00BB1E6E" w:rsidP="00A32F05">
            <w:pPr>
              <w:pStyle w:val="210"/>
              <w:shd w:val="clear" w:color="auto" w:fill="auto"/>
              <w:spacing w:before="0" w:after="0" w:line="240" w:lineRule="auto"/>
              <w:jc w:val="left"/>
              <w:rPr>
                <w:rFonts w:ascii="Arial" w:hAnsi="Arial" w:cs="Arial"/>
                <w:bCs/>
                <w:sz w:val="24"/>
                <w:szCs w:val="24"/>
                <w:lang w:eastAsia="en-US"/>
              </w:rPr>
            </w:pPr>
            <w:r w:rsidRPr="008D7382">
              <w:rPr>
                <w:rFonts w:ascii="Arial" w:hAnsi="Arial" w:cs="Arial"/>
                <w:bCs/>
                <w:sz w:val="24"/>
                <w:szCs w:val="24"/>
                <w:lang w:eastAsia="en-US"/>
              </w:rPr>
              <w:t>Повна назва закладу вищої освіти та структурного підрозділу</w:t>
            </w:r>
          </w:p>
        </w:tc>
        <w:tc>
          <w:tcPr>
            <w:tcW w:w="7258" w:type="dxa"/>
            <w:vAlign w:val="center"/>
          </w:tcPr>
          <w:p w14:paraId="2259EAE1" w14:textId="77777777" w:rsidR="00BB1E6E" w:rsidRPr="004C357B" w:rsidRDefault="00BB1E6E" w:rsidP="00A32F05">
            <w:pPr>
              <w:jc w:val="both"/>
              <w:rPr>
                <w:rFonts w:ascii="Arial" w:hAnsi="Arial" w:cs="Arial"/>
              </w:rPr>
            </w:pPr>
            <w:r w:rsidRPr="004C357B">
              <w:rPr>
                <w:rFonts w:ascii="Arial" w:hAnsi="Arial" w:cs="Arial"/>
              </w:rPr>
              <w:t>Національний університет біоресурсів і природокористування України</w:t>
            </w:r>
          </w:p>
          <w:p w14:paraId="6E9481D1" w14:textId="4857C9F0" w:rsidR="00BB1E6E" w:rsidRPr="004C357B" w:rsidRDefault="00BB1E6E" w:rsidP="00793A66">
            <w:pPr>
              <w:jc w:val="both"/>
              <w:rPr>
                <w:rFonts w:ascii="Arial" w:hAnsi="Arial" w:cs="Arial"/>
              </w:rPr>
            </w:pPr>
            <w:r w:rsidRPr="004C357B">
              <w:rPr>
                <w:rFonts w:ascii="Arial" w:hAnsi="Arial" w:cs="Arial"/>
              </w:rPr>
              <w:t xml:space="preserve">Факультет інформаційних технологій, </w:t>
            </w:r>
            <w:r w:rsidR="00793A66" w:rsidRPr="004C357B">
              <w:rPr>
                <w:rFonts w:ascii="Arial" w:eastAsia="Calibri" w:hAnsi="Arial" w:cs="Arial"/>
              </w:rPr>
              <w:t xml:space="preserve">кафедра комп’ютерних систем, мереж та </w:t>
            </w:r>
            <w:proofErr w:type="spellStart"/>
            <w:r w:rsidR="00793A66" w:rsidRPr="004C357B">
              <w:rPr>
                <w:rFonts w:ascii="Arial" w:eastAsia="Calibri" w:hAnsi="Arial" w:cs="Arial"/>
              </w:rPr>
              <w:t>кібербезпеки</w:t>
            </w:r>
            <w:proofErr w:type="spellEnd"/>
          </w:p>
        </w:tc>
      </w:tr>
      <w:tr w:rsidR="00BB1E6E" w:rsidRPr="008D7382" w14:paraId="16E05DF8" w14:textId="77777777" w:rsidTr="00A32F05">
        <w:trPr>
          <w:gridAfter w:val="1"/>
          <w:wAfter w:w="8" w:type="dxa"/>
        </w:trPr>
        <w:tc>
          <w:tcPr>
            <w:tcW w:w="2830" w:type="dxa"/>
            <w:vAlign w:val="center"/>
          </w:tcPr>
          <w:p w14:paraId="41ACA811" w14:textId="77777777" w:rsidR="00BB1E6E" w:rsidRPr="008D7382" w:rsidRDefault="00BB1E6E" w:rsidP="00A32F05">
            <w:pPr>
              <w:pStyle w:val="210"/>
              <w:shd w:val="clear" w:color="auto" w:fill="auto"/>
              <w:spacing w:before="0" w:after="0" w:line="240" w:lineRule="auto"/>
              <w:jc w:val="left"/>
              <w:rPr>
                <w:rFonts w:ascii="Arial" w:hAnsi="Arial" w:cs="Arial"/>
                <w:bCs/>
                <w:sz w:val="24"/>
                <w:szCs w:val="24"/>
                <w:lang w:eastAsia="en-US"/>
              </w:rPr>
            </w:pPr>
            <w:r w:rsidRPr="008D7382">
              <w:rPr>
                <w:rStyle w:val="220"/>
                <w:rFonts w:ascii="Arial" w:hAnsi="Arial" w:cs="Arial"/>
                <w:b/>
                <w:bCs/>
                <w:szCs w:val="24"/>
              </w:rPr>
              <w:t>Ступінь вищої освіти та назва кваліфікації мовою оригіналу</w:t>
            </w:r>
          </w:p>
        </w:tc>
        <w:tc>
          <w:tcPr>
            <w:tcW w:w="7258" w:type="dxa"/>
            <w:vAlign w:val="center"/>
          </w:tcPr>
          <w:p w14:paraId="17B85D4F" w14:textId="77777777" w:rsidR="00BB1E6E" w:rsidRPr="004C357B" w:rsidRDefault="00BB1E6E" w:rsidP="00E42819">
            <w:pPr>
              <w:pStyle w:val="210"/>
              <w:shd w:val="clear" w:color="auto" w:fill="auto"/>
              <w:spacing w:before="0" w:after="0" w:line="240" w:lineRule="auto"/>
              <w:jc w:val="both"/>
              <w:rPr>
                <w:rFonts w:ascii="Arial" w:hAnsi="Arial" w:cs="Arial"/>
                <w:bCs/>
                <w:sz w:val="24"/>
                <w:szCs w:val="24"/>
                <w:lang w:eastAsia="en-US"/>
              </w:rPr>
            </w:pPr>
            <w:r w:rsidRPr="004C357B">
              <w:rPr>
                <w:rStyle w:val="25"/>
                <w:rFonts w:ascii="Arial" w:hAnsi="Arial" w:cs="Arial"/>
                <w:szCs w:val="24"/>
              </w:rPr>
              <w:t xml:space="preserve">Магістр. </w:t>
            </w:r>
            <w:r w:rsidRPr="004C357B">
              <w:rPr>
                <w:rFonts w:ascii="Arial" w:hAnsi="Arial" w:cs="Arial"/>
                <w:b w:val="0"/>
                <w:sz w:val="24"/>
                <w:szCs w:val="24"/>
              </w:rPr>
              <w:t>Магістр з комп’ютерної інженерії</w:t>
            </w:r>
          </w:p>
        </w:tc>
      </w:tr>
      <w:tr w:rsidR="00BB1E6E" w:rsidRPr="008D7382" w14:paraId="0E8E20AE" w14:textId="77777777" w:rsidTr="00A32F05">
        <w:trPr>
          <w:gridAfter w:val="1"/>
          <w:wAfter w:w="8" w:type="dxa"/>
        </w:trPr>
        <w:tc>
          <w:tcPr>
            <w:tcW w:w="2830" w:type="dxa"/>
            <w:vAlign w:val="center"/>
          </w:tcPr>
          <w:p w14:paraId="3881A466" w14:textId="77777777" w:rsidR="00BB1E6E" w:rsidRPr="008D7382" w:rsidRDefault="00BB1E6E" w:rsidP="00A32F05">
            <w:pPr>
              <w:pStyle w:val="210"/>
              <w:shd w:val="clear" w:color="auto" w:fill="auto"/>
              <w:spacing w:before="0" w:after="0" w:line="240" w:lineRule="auto"/>
              <w:jc w:val="left"/>
              <w:rPr>
                <w:rFonts w:ascii="Arial" w:hAnsi="Arial" w:cs="Arial"/>
                <w:bCs/>
                <w:sz w:val="24"/>
                <w:szCs w:val="24"/>
                <w:lang w:eastAsia="en-US"/>
              </w:rPr>
            </w:pPr>
            <w:r w:rsidRPr="008D7382">
              <w:rPr>
                <w:rStyle w:val="220"/>
                <w:rFonts w:ascii="Arial" w:hAnsi="Arial" w:cs="Arial"/>
                <w:b/>
                <w:bCs/>
                <w:szCs w:val="24"/>
              </w:rPr>
              <w:t>Офіційна назва освітньої програми</w:t>
            </w:r>
          </w:p>
        </w:tc>
        <w:tc>
          <w:tcPr>
            <w:tcW w:w="7258" w:type="dxa"/>
            <w:vAlign w:val="center"/>
          </w:tcPr>
          <w:p w14:paraId="608CA476" w14:textId="77777777" w:rsidR="00BB1E6E" w:rsidRPr="004C357B" w:rsidRDefault="00BB1E6E" w:rsidP="00A32F05">
            <w:pPr>
              <w:jc w:val="both"/>
              <w:rPr>
                <w:rFonts w:ascii="Arial" w:hAnsi="Arial" w:cs="Arial"/>
              </w:rPr>
            </w:pPr>
            <w:r w:rsidRPr="004C357B">
              <w:rPr>
                <w:rStyle w:val="23"/>
                <w:rFonts w:ascii="Arial" w:hAnsi="Arial" w:cs="Arial"/>
                <w:b w:val="0"/>
                <w:u w:val="none"/>
              </w:rPr>
              <w:t>Комп’ютерні системи і мережі</w:t>
            </w:r>
          </w:p>
        </w:tc>
      </w:tr>
      <w:tr w:rsidR="00BB1E6E" w:rsidRPr="008D7382" w14:paraId="7858E7D6" w14:textId="77777777" w:rsidTr="00A32F05">
        <w:trPr>
          <w:gridAfter w:val="1"/>
          <w:wAfter w:w="8" w:type="dxa"/>
        </w:trPr>
        <w:tc>
          <w:tcPr>
            <w:tcW w:w="2830" w:type="dxa"/>
            <w:vAlign w:val="center"/>
          </w:tcPr>
          <w:p w14:paraId="7D887691" w14:textId="77777777" w:rsidR="00BB1E6E" w:rsidRPr="008D7382" w:rsidRDefault="00BB1E6E" w:rsidP="00A32F05">
            <w:pPr>
              <w:pStyle w:val="210"/>
              <w:shd w:val="clear" w:color="auto" w:fill="auto"/>
              <w:spacing w:before="0" w:after="0" w:line="240" w:lineRule="auto"/>
              <w:jc w:val="left"/>
              <w:rPr>
                <w:rFonts w:ascii="Arial" w:hAnsi="Arial" w:cs="Arial"/>
                <w:bCs/>
                <w:sz w:val="24"/>
                <w:szCs w:val="24"/>
                <w:lang w:eastAsia="en-US"/>
              </w:rPr>
            </w:pPr>
            <w:r w:rsidRPr="008D7382">
              <w:rPr>
                <w:rStyle w:val="220"/>
                <w:rFonts w:ascii="Arial" w:hAnsi="Arial" w:cs="Arial"/>
                <w:b/>
                <w:bCs/>
                <w:szCs w:val="24"/>
              </w:rPr>
              <w:t>Тип диплому та обсяг освітньої програми</w:t>
            </w:r>
          </w:p>
        </w:tc>
        <w:tc>
          <w:tcPr>
            <w:tcW w:w="7258" w:type="dxa"/>
            <w:vAlign w:val="center"/>
          </w:tcPr>
          <w:p w14:paraId="7739A430" w14:textId="77777777" w:rsidR="00BB1E6E" w:rsidRPr="004C357B" w:rsidRDefault="00BB1E6E" w:rsidP="00A32F05">
            <w:pPr>
              <w:pStyle w:val="210"/>
              <w:shd w:val="clear" w:color="auto" w:fill="auto"/>
              <w:spacing w:before="0" w:after="0" w:line="240" w:lineRule="auto"/>
              <w:jc w:val="both"/>
              <w:rPr>
                <w:rStyle w:val="25"/>
                <w:rFonts w:ascii="Arial" w:hAnsi="Arial" w:cs="Arial"/>
                <w:szCs w:val="24"/>
              </w:rPr>
            </w:pPr>
            <w:r w:rsidRPr="004C357B">
              <w:rPr>
                <w:rStyle w:val="25"/>
                <w:rFonts w:ascii="Arial" w:hAnsi="Arial" w:cs="Arial"/>
                <w:szCs w:val="24"/>
              </w:rPr>
              <w:t>Диплом магістра, одиничний</w:t>
            </w:r>
          </w:p>
          <w:p w14:paraId="795CCE07" w14:textId="2A2BEBF5" w:rsidR="00BB1E6E" w:rsidRPr="004C357B" w:rsidRDefault="00BB1E6E" w:rsidP="00A32F05">
            <w:pPr>
              <w:pStyle w:val="210"/>
              <w:shd w:val="clear" w:color="auto" w:fill="auto"/>
              <w:spacing w:before="0" w:after="0" w:line="240" w:lineRule="auto"/>
              <w:jc w:val="both"/>
              <w:rPr>
                <w:rFonts w:ascii="Arial" w:hAnsi="Arial" w:cs="Arial"/>
                <w:bCs/>
                <w:sz w:val="24"/>
                <w:szCs w:val="24"/>
                <w:lang w:eastAsia="en-US"/>
              </w:rPr>
            </w:pPr>
            <w:r w:rsidRPr="004C357B">
              <w:rPr>
                <w:rStyle w:val="25"/>
                <w:rFonts w:ascii="Arial" w:hAnsi="Arial" w:cs="Arial"/>
                <w:szCs w:val="24"/>
              </w:rPr>
              <w:t>90 кредитів ЄКТС, термін навчання</w:t>
            </w:r>
            <w:r w:rsidRPr="004C357B">
              <w:rPr>
                <w:rStyle w:val="25"/>
                <w:rFonts w:ascii="Arial" w:hAnsi="Arial" w:cs="Arial"/>
                <w:b/>
                <w:szCs w:val="24"/>
              </w:rPr>
              <w:t xml:space="preserve"> </w:t>
            </w:r>
            <w:r w:rsidR="00BD397B" w:rsidRPr="004C357B">
              <w:rPr>
                <w:rFonts w:ascii="Arial" w:hAnsi="Arial" w:cs="Arial"/>
                <w:b w:val="0"/>
                <w:sz w:val="24"/>
                <w:szCs w:val="24"/>
              </w:rPr>
              <w:t xml:space="preserve">1 рік і 4 місяці </w:t>
            </w:r>
          </w:p>
        </w:tc>
      </w:tr>
      <w:tr w:rsidR="00BB1E6E" w:rsidRPr="008D7382" w14:paraId="77CC34D0" w14:textId="77777777" w:rsidTr="00A32F05">
        <w:trPr>
          <w:gridAfter w:val="1"/>
          <w:wAfter w:w="8" w:type="dxa"/>
        </w:trPr>
        <w:tc>
          <w:tcPr>
            <w:tcW w:w="2830" w:type="dxa"/>
            <w:vAlign w:val="center"/>
          </w:tcPr>
          <w:p w14:paraId="05C30258" w14:textId="77777777" w:rsidR="00BB1E6E" w:rsidRPr="008D7382" w:rsidRDefault="00BB1E6E" w:rsidP="00A32F05">
            <w:pPr>
              <w:pStyle w:val="210"/>
              <w:shd w:val="clear" w:color="auto" w:fill="auto"/>
              <w:spacing w:before="0" w:after="0" w:line="240" w:lineRule="auto"/>
              <w:jc w:val="left"/>
              <w:rPr>
                <w:rFonts w:ascii="Arial" w:hAnsi="Arial" w:cs="Arial"/>
                <w:bCs/>
                <w:sz w:val="24"/>
                <w:szCs w:val="24"/>
                <w:lang w:eastAsia="en-US"/>
              </w:rPr>
            </w:pPr>
            <w:r w:rsidRPr="008D7382">
              <w:rPr>
                <w:rStyle w:val="220"/>
                <w:rFonts w:ascii="Arial" w:hAnsi="Arial" w:cs="Arial"/>
                <w:b/>
                <w:bCs/>
                <w:szCs w:val="24"/>
              </w:rPr>
              <w:t>Наявність акредитації</w:t>
            </w:r>
          </w:p>
        </w:tc>
        <w:tc>
          <w:tcPr>
            <w:tcW w:w="7258" w:type="dxa"/>
            <w:vAlign w:val="center"/>
          </w:tcPr>
          <w:p w14:paraId="253D985A" w14:textId="77777777" w:rsidR="00BB1E6E" w:rsidRPr="004C357B" w:rsidRDefault="00BB1E6E" w:rsidP="00A32F05">
            <w:pPr>
              <w:pStyle w:val="210"/>
              <w:shd w:val="clear" w:color="auto" w:fill="auto"/>
              <w:tabs>
                <w:tab w:val="left" w:pos="250"/>
              </w:tabs>
              <w:spacing w:before="0" w:after="0" w:line="240" w:lineRule="auto"/>
              <w:jc w:val="both"/>
              <w:rPr>
                <w:rFonts w:ascii="Arial" w:hAnsi="Arial" w:cs="Arial"/>
                <w:b w:val="0"/>
                <w:bCs/>
                <w:sz w:val="24"/>
                <w:szCs w:val="24"/>
                <w:lang w:eastAsia="en-US"/>
              </w:rPr>
            </w:pPr>
            <w:r w:rsidRPr="004C357B">
              <w:rPr>
                <w:rFonts w:ascii="Arial" w:hAnsi="Arial" w:cs="Arial"/>
                <w:b w:val="0"/>
                <w:bCs/>
                <w:sz w:val="24"/>
                <w:szCs w:val="24"/>
                <w:lang w:eastAsia="en-US"/>
              </w:rPr>
              <w:t xml:space="preserve">Сертифікат про акредитацію освітньої програми </w:t>
            </w:r>
            <w:r w:rsidRPr="004C357B">
              <w:rPr>
                <w:rFonts w:ascii="Arial" w:hAnsi="Arial" w:cs="Arial"/>
                <w:bCs/>
                <w:sz w:val="24"/>
                <w:szCs w:val="24"/>
                <w:lang w:eastAsia="en-US"/>
              </w:rPr>
              <w:t>«</w:t>
            </w:r>
            <w:r w:rsidRPr="004C357B">
              <w:rPr>
                <w:rStyle w:val="23"/>
                <w:rFonts w:ascii="Arial" w:hAnsi="Arial" w:cs="Arial"/>
                <w:szCs w:val="24"/>
                <w:u w:val="none"/>
              </w:rPr>
              <w:t>Комп’ютерні системи і мережі</w:t>
            </w:r>
            <w:r w:rsidRPr="004C357B">
              <w:rPr>
                <w:rFonts w:ascii="Arial" w:hAnsi="Arial" w:cs="Arial"/>
                <w:bCs/>
                <w:sz w:val="24"/>
                <w:szCs w:val="24"/>
                <w:lang w:eastAsia="en-US"/>
              </w:rPr>
              <w:t>»</w:t>
            </w:r>
            <w:r w:rsidRPr="004C357B">
              <w:rPr>
                <w:rFonts w:ascii="Arial" w:hAnsi="Arial" w:cs="Arial"/>
                <w:b w:val="0"/>
                <w:bCs/>
                <w:sz w:val="24"/>
                <w:szCs w:val="24"/>
                <w:lang w:eastAsia="en-US"/>
              </w:rPr>
              <w:t xml:space="preserve"> за спеціальністю 123 «</w:t>
            </w:r>
            <w:r w:rsidRPr="004C357B">
              <w:rPr>
                <w:rStyle w:val="23"/>
                <w:rFonts w:ascii="Arial" w:hAnsi="Arial" w:cs="Arial"/>
                <w:szCs w:val="24"/>
                <w:u w:val="none"/>
              </w:rPr>
              <w:t>Комп’ютерна інженерія</w:t>
            </w:r>
            <w:r w:rsidRPr="004C357B">
              <w:rPr>
                <w:rFonts w:ascii="Arial" w:hAnsi="Arial" w:cs="Arial"/>
                <w:b w:val="0"/>
                <w:bCs/>
                <w:sz w:val="24"/>
                <w:szCs w:val="24"/>
                <w:lang w:eastAsia="en-US"/>
              </w:rPr>
              <w:t>», другий (магістерський) рівень.</w:t>
            </w:r>
          </w:p>
          <w:p w14:paraId="470A78E1" w14:textId="77777777" w:rsidR="00BB1E6E" w:rsidRPr="004C357B" w:rsidRDefault="00BB1E6E" w:rsidP="00A32F05">
            <w:pPr>
              <w:pStyle w:val="210"/>
              <w:shd w:val="clear" w:color="auto" w:fill="auto"/>
              <w:tabs>
                <w:tab w:val="left" w:pos="250"/>
              </w:tabs>
              <w:spacing w:before="0" w:after="0" w:line="240" w:lineRule="auto"/>
              <w:jc w:val="both"/>
              <w:rPr>
                <w:rFonts w:ascii="Arial" w:hAnsi="Arial" w:cs="Arial"/>
                <w:bCs/>
                <w:sz w:val="24"/>
                <w:szCs w:val="24"/>
                <w:lang w:eastAsia="en-US"/>
              </w:rPr>
            </w:pPr>
            <w:r w:rsidRPr="004C357B">
              <w:rPr>
                <w:rFonts w:ascii="Arial" w:hAnsi="Arial" w:cs="Arial"/>
                <w:b w:val="0"/>
                <w:bCs/>
                <w:sz w:val="24"/>
                <w:szCs w:val="24"/>
                <w:lang w:eastAsia="en-US"/>
              </w:rPr>
              <w:t>Рішення №1(18).1.10 від 13.01.2020</w:t>
            </w:r>
            <w:r w:rsidR="00A32F05" w:rsidRPr="004C357B">
              <w:rPr>
                <w:rFonts w:ascii="Arial" w:hAnsi="Arial" w:cs="Arial"/>
                <w:b w:val="0"/>
                <w:bCs/>
                <w:sz w:val="24"/>
                <w:szCs w:val="24"/>
                <w:lang w:val="ru-RU" w:eastAsia="en-US"/>
              </w:rPr>
              <w:t xml:space="preserve"> </w:t>
            </w:r>
            <w:r w:rsidRPr="004C357B">
              <w:rPr>
                <w:rFonts w:ascii="Arial" w:hAnsi="Arial" w:cs="Arial"/>
                <w:b w:val="0"/>
                <w:bCs/>
                <w:sz w:val="24"/>
                <w:szCs w:val="24"/>
                <w:lang w:eastAsia="en-US"/>
              </w:rPr>
              <w:t>р.</w:t>
            </w:r>
          </w:p>
        </w:tc>
      </w:tr>
      <w:tr w:rsidR="00BB1E6E" w:rsidRPr="008D7382" w14:paraId="517DDDBF" w14:textId="77777777" w:rsidTr="00A32F05">
        <w:trPr>
          <w:gridAfter w:val="1"/>
          <w:wAfter w:w="8" w:type="dxa"/>
        </w:trPr>
        <w:tc>
          <w:tcPr>
            <w:tcW w:w="2830" w:type="dxa"/>
            <w:vAlign w:val="center"/>
          </w:tcPr>
          <w:p w14:paraId="70131109" w14:textId="77777777" w:rsidR="00BB1E6E" w:rsidRPr="008D7382" w:rsidRDefault="00BB1E6E" w:rsidP="00A32F05">
            <w:pPr>
              <w:pStyle w:val="210"/>
              <w:shd w:val="clear" w:color="auto" w:fill="auto"/>
              <w:spacing w:before="0" w:after="0" w:line="240" w:lineRule="auto"/>
              <w:jc w:val="left"/>
              <w:rPr>
                <w:rFonts w:ascii="Arial" w:hAnsi="Arial" w:cs="Arial"/>
                <w:bCs/>
                <w:sz w:val="24"/>
                <w:szCs w:val="24"/>
                <w:lang w:eastAsia="en-US"/>
              </w:rPr>
            </w:pPr>
            <w:r w:rsidRPr="008D7382">
              <w:rPr>
                <w:rStyle w:val="220"/>
                <w:rFonts w:ascii="Arial" w:hAnsi="Arial" w:cs="Arial"/>
                <w:b/>
                <w:bCs/>
                <w:szCs w:val="24"/>
              </w:rPr>
              <w:t>Цикл/рівень</w:t>
            </w:r>
          </w:p>
        </w:tc>
        <w:tc>
          <w:tcPr>
            <w:tcW w:w="7258" w:type="dxa"/>
            <w:vAlign w:val="center"/>
          </w:tcPr>
          <w:p w14:paraId="268181AE" w14:textId="77777777" w:rsidR="00BB1E6E" w:rsidRPr="008D7382" w:rsidRDefault="00BB1E6E" w:rsidP="00A32F05">
            <w:pPr>
              <w:pStyle w:val="210"/>
              <w:shd w:val="clear" w:color="auto" w:fill="auto"/>
              <w:spacing w:before="0" w:after="0" w:line="240" w:lineRule="auto"/>
              <w:jc w:val="both"/>
              <w:rPr>
                <w:rStyle w:val="25"/>
                <w:rFonts w:ascii="Arial" w:hAnsi="Arial" w:cs="Arial"/>
                <w:szCs w:val="24"/>
              </w:rPr>
            </w:pPr>
            <w:r w:rsidRPr="008D7382">
              <w:rPr>
                <w:rStyle w:val="25"/>
                <w:rFonts w:ascii="Arial" w:hAnsi="Arial" w:cs="Arial"/>
                <w:szCs w:val="24"/>
              </w:rPr>
              <w:t xml:space="preserve">НРК України – </w:t>
            </w:r>
            <w:r w:rsidR="00E42819" w:rsidRPr="008D7382">
              <w:rPr>
                <w:rStyle w:val="25"/>
                <w:rFonts w:ascii="Arial" w:hAnsi="Arial" w:cs="Arial"/>
                <w:szCs w:val="24"/>
              </w:rPr>
              <w:t>7</w:t>
            </w:r>
            <w:r w:rsidRPr="008D7382">
              <w:rPr>
                <w:rStyle w:val="25"/>
                <w:rFonts w:ascii="Arial" w:hAnsi="Arial" w:cs="Arial"/>
                <w:szCs w:val="24"/>
              </w:rPr>
              <w:t xml:space="preserve"> рівень; FQ-EHEA – другий цикл;</w:t>
            </w:r>
          </w:p>
          <w:p w14:paraId="5158A9FB" w14:textId="77777777" w:rsidR="00BB1E6E" w:rsidRPr="008D7382" w:rsidRDefault="00BB1E6E" w:rsidP="00A32F05">
            <w:pPr>
              <w:pStyle w:val="210"/>
              <w:shd w:val="clear" w:color="auto" w:fill="auto"/>
              <w:spacing w:before="0" w:after="0" w:line="240" w:lineRule="auto"/>
              <w:jc w:val="both"/>
              <w:rPr>
                <w:rFonts w:ascii="Arial" w:hAnsi="Arial" w:cs="Arial"/>
                <w:bCs/>
                <w:sz w:val="24"/>
                <w:szCs w:val="24"/>
                <w:lang w:eastAsia="en-US"/>
              </w:rPr>
            </w:pPr>
            <w:r w:rsidRPr="008D7382">
              <w:rPr>
                <w:rStyle w:val="25"/>
                <w:rFonts w:ascii="Arial" w:hAnsi="Arial" w:cs="Arial"/>
                <w:szCs w:val="24"/>
              </w:rPr>
              <w:t>QF- LLL – 7 рівень</w:t>
            </w:r>
          </w:p>
        </w:tc>
      </w:tr>
      <w:tr w:rsidR="00BB1E6E" w:rsidRPr="008D7382" w14:paraId="77CEB328" w14:textId="77777777" w:rsidTr="00A32F05">
        <w:trPr>
          <w:gridAfter w:val="1"/>
          <w:wAfter w:w="8" w:type="dxa"/>
        </w:trPr>
        <w:tc>
          <w:tcPr>
            <w:tcW w:w="2830" w:type="dxa"/>
            <w:vAlign w:val="center"/>
          </w:tcPr>
          <w:p w14:paraId="64B0C0E0" w14:textId="77777777" w:rsidR="00BB1E6E" w:rsidRPr="008D7382" w:rsidRDefault="00BB1E6E" w:rsidP="00A32F05">
            <w:pPr>
              <w:pStyle w:val="210"/>
              <w:shd w:val="clear" w:color="auto" w:fill="auto"/>
              <w:spacing w:before="0" w:after="0" w:line="240" w:lineRule="auto"/>
              <w:jc w:val="left"/>
              <w:rPr>
                <w:rFonts w:ascii="Arial" w:hAnsi="Arial" w:cs="Arial"/>
                <w:bCs/>
                <w:sz w:val="24"/>
                <w:szCs w:val="24"/>
                <w:lang w:eastAsia="en-US"/>
              </w:rPr>
            </w:pPr>
            <w:r w:rsidRPr="008D7382">
              <w:rPr>
                <w:rStyle w:val="220"/>
                <w:rFonts w:ascii="Arial" w:hAnsi="Arial" w:cs="Arial"/>
                <w:b/>
                <w:bCs/>
                <w:szCs w:val="24"/>
              </w:rPr>
              <w:t>Передумови</w:t>
            </w:r>
          </w:p>
        </w:tc>
        <w:tc>
          <w:tcPr>
            <w:tcW w:w="7258" w:type="dxa"/>
            <w:vAlign w:val="center"/>
          </w:tcPr>
          <w:p w14:paraId="6BE43F11" w14:textId="77777777" w:rsidR="00BB1E6E" w:rsidRPr="008D7382" w:rsidRDefault="00BB1E6E" w:rsidP="00A32F05">
            <w:pPr>
              <w:pStyle w:val="210"/>
              <w:shd w:val="clear" w:color="auto" w:fill="auto"/>
              <w:spacing w:before="0" w:after="0" w:line="240" w:lineRule="auto"/>
              <w:jc w:val="both"/>
              <w:rPr>
                <w:rStyle w:val="25"/>
                <w:rFonts w:ascii="Arial" w:hAnsi="Arial" w:cs="Arial"/>
                <w:b/>
                <w:szCs w:val="24"/>
              </w:rPr>
            </w:pPr>
            <w:r w:rsidRPr="008D7382">
              <w:rPr>
                <w:rFonts w:ascii="Arial" w:hAnsi="Arial" w:cs="Arial"/>
                <w:b w:val="0"/>
                <w:sz w:val="24"/>
                <w:szCs w:val="24"/>
              </w:rPr>
              <w:t>Умови вступу визначаються «Правилами прийому до Національного університету біоресурсів і природокористування України», затвердженими Вченою радою.</w:t>
            </w:r>
          </w:p>
          <w:p w14:paraId="2E546C62" w14:textId="77777777" w:rsidR="00BB1E6E" w:rsidRPr="008D7382" w:rsidRDefault="00BB1E6E" w:rsidP="00A32F05">
            <w:pPr>
              <w:pStyle w:val="210"/>
              <w:shd w:val="clear" w:color="auto" w:fill="auto"/>
              <w:spacing w:before="0" w:after="0" w:line="240" w:lineRule="auto"/>
              <w:jc w:val="both"/>
              <w:rPr>
                <w:rFonts w:ascii="Arial" w:hAnsi="Arial" w:cs="Arial"/>
                <w:bCs/>
                <w:sz w:val="24"/>
                <w:szCs w:val="24"/>
                <w:lang w:eastAsia="en-US"/>
              </w:rPr>
            </w:pPr>
            <w:r w:rsidRPr="008D7382">
              <w:rPr>
                <w:rStyle w:val="25"/>
                <w:rFonts w:ascii="Arial" w:hAnsi="Arial" w:cs="Arial"/>
                <w:szCs w:val="24"/>
              </w:rPr>
              <w:t xml:space="preserve">Наявність базової вищої освіти. </w:t>
            </w:r>
            <w:r w:rsidRPr="008D7382">
              <w:rPr>
                <w:rFonts w:ascii="Arial" w:hAnsi="Arial" w:cs="Arial"/>
                <w:b w:val="0"/>
                <w:sz w:val="24"/>
                <w:szCs w:val="24"/>
              </w:rPr>
              <w:t>Підготовка магістрів проводиться за денною формою навчання.</w:t>
            </w:r>
          </w:p>
        </w:tc>
      </w:tr>
      <w:tr w:rsidR="00BB1E6E" w:rsidRPr="008D7382" w14:paraId="1AE3AD13" w14:textId="77777777" w:rsidTr="00A32F05">
        <w:trPr>
          <w:gridAfter w:val="1"/>
          <w:wAfter w:w="8" w:type="dxa"/>
        </w:trPr>
        <w:tc>
          <w:tcPr>
            <w:tcW w:w="2830" w:type="dxa"/>
            <w:vAlign w:val="center"/>
          </w:tcPr>
          <w:p w14:paraId="4FBBF147" w14:textId="77777777" w:rsidR="00BB1E6E" w:rsidRPr="008D7382" w:rsidRDefault="00BB1E6E" w:rsidP="00A32F05">
            <w:pPr>
              <w:pStyle w:val="210"/>
              <w:shd w:val="clear" w:color="auto" w:fill="auto"/>
              <w:spacing w:before="0" w:after="0" w:line="240" w:lineRule="auto"/>
              <w:jc w:val="left"/>
              <w:rPr>
                <w:rFonts w:ascii="Arial" w:hAnsi="Arial" w:cs="Arial"/>
                <w:bCs/>
                <w:sz w:val="24"/>
                <w:szCs w:val="24"/>
                <w:lang w:eastAsia="en-US"/>
              </w:rPr>
            </w:pPr>
            <w:r w:rsidRPr="008D7382">
              <w:rPr>
                <w:rStyle w:val="220"/>
                <w:rFonts w:ascii="Arial" w:hAnsi="Arial" w:cs="Arial"/>
                <w:b/>
                <w:bCs/>
                <w:szCs w:val="24"/>
              </w:rPr>
              <w:t>Мова(и) викладання</w:t>
            </w:r>
          </w:p>
        </w:tc>
        <w:tc>
          <w:tcPr>
            <w:tcW w:w="7258" w:type="dxa"/>
            <w:vAlign w:val="center"/>
          </w:tcPr>
          <w:p w14:paraId="7824126C" w14:textId="77777777" w:rsidR="00BB1E6E" w:rsidRPr="008D7382" w:rsidRDefault="00BB1E6E" w:rsidP="00A32F05">
            <w:pPr>
              <w:jc w:val="both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Українська</w:t>
            </w:r>
          </w:p>
        </w:tc>
      </w:tr>
      <w:tr w:rsidR="00BB1E6E" w:rsidRPr="008D7382" w14:paraId="192C7D1D" w14:textId="77777777" w:rsidTr="00A32F05">
        <w:trPr>
          <w:gridAfter w:val="1"/>
          <w:wAfter w:w="8" w:type="dxa"/>
        </w:trPr>
        <w:tc>
          <w:tcPr>
            <w:tcW w:w="2830" w:type="dxa"/>
            <w:vAlign w:val="center"/>
          </w:tcPr>
          <w:p w14:paraId="2B7384D9" w14:textId="77777777" w:rsidR="00BB1E6E" w:rsidRPr="008D7382" w:rsidRDefault="00BB1E6E" w:rsidP="00A32F05">
            <w:pPr>
              <w:pStyle w:val="210"/>
              <w:shd w:val="clear" w:color="auto" w:fill="auto"/>
              <w:spacing w:before="0" w:after="0" w:line="240" w:lineRule="auto"/>
              <w:jc w:val="left"/>
              <w:rPr>
                <w:rFonts w:ascii="Arial" w:hAnsi="Arial" w:cs="Arial"/>
                <w:bCs/>
                <w:sz w:val="24"/>
                <w:szCs w:val="24"/>
                <w:lang w:eastAsia="en-US"/>
              </w:rPr>
            </w:pPr>
            <w:r w:rsidRPr="008D7382">
              <w:rPr>
                <w:rStyle w:val="220"/>
                <w:rFonts w:ascii="Arial" w:hAnsi="Arial" w:cs="Arial"/>
                <w:b/>
                <w:bCs/>
                <w:szCs w:val="24"/>
              </w:rPr>
              <w:t>Термін дії освітньої програми</w:t>
            </w:r>
          </w:p>
        </w:tc>
        <w:tc>
          <w:tcPr>
            <w:tcW w:w="7258" w:type="dxa"/>
            <w:vAlign w:val="center"/>
          </w:tcPr>
          <w:p w14:paraId="09BC5599" w14:textId="00F06CD6" w:rsidR="00BB1E6E" w:rsidRPr="008D7382" w:rsidRDefault="00BB1E6E" w:rsidP="00DF6A50">
            <w:pPr>
              <w:pStyle w:val="210"/>
              <w:shd w:val="clear" w:color="auto" w:fill="auto"/>
              <w:spacing w:before="0" w:after="0" w:line="240" w:lineRule="auto"/>
              <w:jc w:val="both"/>
              <w:rPr>
                <w:rFonts w:ascii="Arial" w:hAnsi="Arial" w:cs="Arial"/>
                <w:bCs/>
                <w:sz w:val="24"/>
                <w:szCs w:val="24"/>
                <w:lang w:eastAsia="en-US"/>
              </w:rPr>
            </w:pPr>
            <w:r w:rsidRPr="008D7382">
              <w:rPr>
                <w:rStyle w:val="25"/>
                <w:rFonts w:ascii="Arial" w:hAnsi="Arial" w:cs="Arial"/>
                <w:szCs w:val="24"/>
              </w:rPr>
              <w:t>Термін дії освітньо-професійної програми «</w:t>
            </w:r>
            <w:r w:rsidRPr="008D7382">
              <w:rPr>
                <w:rStyle w:val="23"/>
                <w:rFonts w:ascii="Arial" w:hAnsi="Arial" w:cs="Arial"/>
                <w:szCs w:val="24"/>
                <w:u w:val="none"/>
              </w:rPr>
              <w:t xml:space="preserve">Комп’ютерні системи і </w:t>
            </w:r>
            <w:r w:rsidRPr="004C357B">
              <w:rPr>
                <w:rStyle w:val="23"/>
                <w:rFonts w:ascii="Arial" w:hAnsi="Arial" w:cs="Arial"/>
                <w:szCs w:val="24"/>
                <w:u w:val="none"/>
              </w:rPr>
              <w:t>мережі</w:t>
            </w:r>
            <w:r w:rsidRPr="004C357B">
              <w:rPr>
                <w:rStyle w:val="25"/>
                <w:rFonts w:ascii="Arial" w:hAnsi="Arial" w:cs="Arial"/>
                <w:szCs w:val="24"/>
              </w:rPr>
              <w:t xml:space="preserve">» до </w:t>
            </w:r>
            <w:r w:rsidR="00DF6A50" w:rsidRPr="004C357B">
              <w:rPr>
                <w:rStyle w:val="25"/>
                <w:rFonts w:ascii="Arial" w:hAnsi="Arial" w:cs="Arial"/>
                <w:szCs w:val="24"/>
              </w:rPr>
              <w:t>31</w:t>
            </w:r>
            <w:r w:rsidRPr="004C357B">
              <w:rPr>
                <w:rStyle w:val="25"/>
                <w:rFonts w:ascii="Arial" w:hAnsi="Arial" w:cs="Arial"/>
                <w:szCs w:val="24"/>
              </w:rPr>
              <w:t xml:space="preserve"> </w:t>
            </w:r>
            <w:r w:rsidR="00DF6A50" w:rsidRPr="004C357B">
              <w:rPr>
                <w:rStyle w:val="25"/>
                <w:rFonts w:ascii="Arial" w:hAnsi="Arial" w:cs="Arial"/>
                <w:szCs w:val="24"/>
              </w:rPr>
              <w:t>грудня</w:t>
            </w:r>
            <w:r w:rsidRPr="004C357B">
              <w:rPr>
                <w:rStyle w:val="25"/>
                <w:rFonts w:ascii="Arial" w:hAnsi="Arial" w:cs="Arial"/>
                <w:szCs w:val="24"/>
              </w:rPr>
              <w:t xml:space="preserve"> 202</w:t>
            </w:r>
            <w:r w:rsidR="00DF6A50" w:rsidRPr="004C357B">
              <w:rPr>
                <w:rStyle w:val="25"/>
                <w:rFonts w:ascii="Arial" w:hAnsi="Arial" w:cs="Arial"/>
                <w:szCs w:val="24"/>
              </w:rPr>
              <w:t>4</w:t>
            </w:r>
            <w:r w:rsidRPr="004C357B">
              <w:rPr>
                <w:rStyle w:val="25"/>
                <w:rFonts w:ascii="Arial" w:hAnsi="Arial" w:cs="Arial"/>
                <w:szCs w:val="24"/>
              </w:rPr>
              <w:t xml:space="preserve"> року.</w:t>
            </w:r>
          </w:p>
        </w:tc>
      </w:tr>
      <w:tr w:rsidR="00BB1E6E" w:rsidRPr="008D7382" w14:paraId="2657D083" w14:textId="77777777" w:rsidTr="00A32F05">
        <w:trPr>
          <w:gridAfter w:val="1"/>
          <w:wAfter w:w="8" w:type="dxa"/>
        </w:trPr>
        <w:tc>
          <w:tcPr>
            <w:tcW w:w="2830" w:type="dxa"/>
            <w:vAlign w:val="center"/>
          </w:tcPr>
          <w:p w14:paraId="5AC893A8" w14:textId="77777777" w:rsidR="00BB1E6E" w:rsidRPr="008D7382" w:rsidRDefault="00BB1E6E" w:rsidP="00A32F05">
            <w:pPr>
              <w:pStyle w:val="210"/>
              <w:shd w:val="clear" w:color="auto" w:fill="auto"/>
              <w:spacing w:before="0" w:after="0" w:line="240" w:lineRule="auto"/>
              <w:jc w:val="left"/>
              <w:rPr>
                <w:rFonts w:ascii="Arial" w:hAnsi="Arial" w:cs="Arial"/>
                <w:bCs/>
                <w:sz w:val="24"/>
                <w:szCs w:val="24"/>
                <w:lang w:eastAsia="en-US"/>
              </w:rPr>
            </w:pPr>
            <w:r w:rsidRPr="008D7382">
              <w:rPr>
                <w:rStyle w:val="220"/>
                <w:rFonts w:ascii="Arial" w:hAnsi="Arial" w:cs="Arial"/>
                <w:b/>
                <w:bCs/>
                <w:szCs w:val="24"/>
              </w:rPr>
              <w:t>Інтернет-адреса постійного розміщення опису освітньої програми</w:t>
            </w:r>
          </w:p>
        </w:tc>
        <w:tc>
          <w:tcPr>
            <w:tcW w:w="7258" w:type="dxa"/>
            <w:vAlign w:val="center"/>
          </w:tcPr>
          <w:p w14:paraId="5BD570DE" w14:textId="77777777" w:rsidR="00BB1E6E" w:rsidRPr="008D7382" w:rsidRDefault="00061465" w:rsidP="00A32F05">
            <w:pPr>
              <w:pStyle w:val="210"/>
              <w:shd w:val="clear" w:color="auto" w:fill="auto"/>
              <w:spacing w:before="0" w:after="0" w:line="240" w:lineRule="auto"/>
              <w:jc w:val="both"/>
              <w:rPr>
                <w:rFonts w:ascii="Arial" w:hAnsi="Arial" w:cs="Arial"/>
                <w:b w:val="0"/>
                <w:bCs/>
                <w:sz w:val="24"/>
                <w:szCs w:val="24"/>
                <w:lang w:eastAsia="en-US"/>
              </w:rPr>
            </w:pPr>
            <w:hyperlink r:id="rId11" w:history="1">
              <w:r w:rsidR="00BB1E6E" w:rsidRPr="008D7382">
                <w:rPr>
                  <w:rStyle w:val="ae"/>
                  <w:rFonts w:ascii="Arial" w:hAnsi="Arial" w:cs="Arial"/>
                  <w:b w:val="0"/>
                  <w:sz w:val="24"/>
                  <w:szCs w:val="24"/>
                </w:rPr>
                <w:t>https://nubip.edu.ua/node/46601</w:t>
              </w:r>
            </w:hyperlink>
            <w:r w:rsidR="00BB1E6E" w:rsidRPr="008D7382">
              <w:rPr>
                <w:rFonts w:ascii="Arial" w:hAnsi="Arial" w:cs="Arial"/>
                <w:b w:val="0"/>
                <w:sz w:val="24"/>
                <w:szCs w:val="24"/>
              </w:rPr>
              <w:t xml:space="preserve"> </w:t>
            </w:r>
          </w:p>
        </w:tc>
      </w:tr>
      <w:tr w:rsidR="00BB1E6E" w:rsidRPr="008D7382" w14:paraId="65E82110" w14:textId="77777777" w:rsidTr="00A32F05">
        <w:tc>
          <w:tcPr>
            <w:tcW w:w="10096" w:type="dxa"/>
            <w:gridSpan w:val="3"/>
            <w:vAlign w:val="bottom"/>
          </w:tcPr>
          <w:p w14:paraId="11E6FF98" w14:textId="77777777" w:rsidR="00BB1E6E" w:rsidRPr="008D7382" w:rsidRDefault="00BB1E6E" w:rsidP="00A32F05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bCs/>
                <w:sz w:val="24"/>
                <w:szCs w:val="24"/>
                <w:lang w:eastAsia="en-US"/>
              </w:rPr>
            </w:pPr>
            <w:r w:rsidRPr="008D7382">
              <w:rPr>
                <w:rStyle w:val="220"/>
                <w:rFonts w:ascii="Arial" w:hAnsi="Arial" w:cs="Arial"/>
                <w:b/>
                <w:bCs/>
                <w:szCs w:val="24"/>
              </w:rPr>
              <w:t>2 - Мета освітньо-професійної програми</w:t>
            </w:r>
          </w:p>
        </w:tc>
      </w:tr>
      <w:tr w:rsidR="00BB1E6E" w:rsidRPr="008D7382" w14:paraId="3B2EE4B6" w14:textId="77777777" w:rsidTr="00A32F05">
        <w:tc>
          <w:tcPr>
            <w:tcW w:w="10096" w:type="dxa"/>
            <w:gridSpan w:val="3"/>
            <w:vAlign w:val="bottom"/>
          </w:tcPr>
          <w:p w14:paraId="15496185" w14:textId="77777777" w:rsidR="00BB1E6E" w:rsidRPr="008D7382" w:rsidRDefault="00BB1E6E" w:rsidP="00A32F05">
            <w:pPr>
              <w:pStyle w:val="210"/>
              <w:shd w:val="clear" w:color="auto" w:fill="auto"/>
              <w:spacing w:before="0" w:after="0" w:line="240" w:lineRule="auto"/>
              <w:jc w:val="both"/>
              <w:rPr>
                <w:rFonts w:ascii="Arial" w:hAnsi="Arial" w:cs="Arial"/>
                <w:bCs/>
                <w:sz w:val="24"/>
                <w:szCs w:val="24"/>
                <w:lang w:eastAsia="en-US"/>
              </w:rPr>
            </w:pPr>
            <w:r w:rsidRPr="008D7382">
              <w:rPr>
                <w:rStyle w:val="220"/>
                <w:rFonts w:ascii="Arial" w:hAnsi="Arial" w:cs="Arial"/>
                <w:color w:val="auto"/>
                <w:szCs w:val="24"/>
              </w:rPr>
              <w:t>Метою освітньо-професійної програми</w:t>
            </w:r>
            <w:r w:rsidRPr="008D7382">
              <w:rPr>
                <w:rStyle w:val="220"/>
                <w:rFonts w:ascii="Arial" w:hAnsi="Arial" w:cs="Arial"/>
                <w:bCs/>
                <w:color w:val="auto"/>
                <w:szCs w:val="24"/>
              </w:rPr>
              <w:t xml:space="preserve"> є </w:t>
            </w:r>
            <w:r w:rsidRPr="008D7382">
              <w:rPr>
                <w:rFonts w:ascii="Arial" w:hAnsi="Arial" w:cs="Arial"/>
                <w:b w:val="0"/>
                <w:sz w:val="24"/>
                <w:szCs w:val="24"/>
              </w:rPr>
              <w:t>підготовка кваліфікованих,</w:t>
            </w:r>
            <w:r w:rsidRPr="008D7382">
              <w:rPr>
                <w:rFonts w:ascii="Arial" w:hAnsi="Arial" w:cs="Arial"/>
                <w:b w:val="0"/>
                <w:bCs/>
                <w:sz w:val="24"/>
                <w:szCs w:val="24"/>
              </w:rPr>
              <w:t xml:space="preserve"> </w:t>
            </w:r>
            <w:r w:rsidRPr="008D7382">
              <w:rPr>
                <w:rFonts w:ascii="Arial" w:hAnsi="Arial" w:cs="Arial"/>
                <w:b w:val="0"/>
                <w:sz w:val="24"/>
                <w:szCs w:val="24"/>
              </w:rPr>
              <w:t xml:space="preserve">конкурентоспроможних фахівців для науково-дослідної, проектно-технологічної та організаційно-управлінської діяльності в галузі проектування і експлуатації комп’ютерних систем та мереж. Освітня програма забезпечує </w:t>
            </w:r>
            <w:r w:rsidRPr="008D7382">
              <w:rPr>
                <w:rStyle w:val="220"/>
                <w:rFonts w:ascii="Arial" w:hAnsi="Arial" w:cs="Arial"/>
                <w:bCs/>
                <w:color w:val="auto"/>
                <w:szCs w:val="24"/>
              </w:rPr>
              <w:t xml:space="preserve">формування у майбутнього фахівця здатності </w:t>
            </w:r>
            <w:proofErr w:type="spellStart"/>
            <w:r w:rsidRPr="008D7382">
              <w:rPr>
                <w:rStyle w:val="220"/>
                <w:rFonts w:ascii="Arial" w:hAnsi="Arial" w:cs="Arial"/>
                <w:bCs/>
                <w:color w:val="auto"/>
                <w:szCs w:val="24"/>
              </w:rPr>
              <w:t>динамічно</w:t>
            </w:r>
            <w:proofErr w:type="spellEnd"/>
            <w:r w:rsidRPr="008D7382">
              <w:rPr>
                <w:rStyle w:val="220"/>
                <w:rFonts w:ascii="Arial" w:hAnsi="Arial" w:cs="Arial"/>
                <w:bCs/>
                <w:color w:val="auto"/>
                <w:szCs w:val="24"/>
              </w:rPr>
              <w:t xml:space="preserve"> поєднувати знання, уміння, комунікативні навички і спроможності з автономною діяльністю та відповідальністю під час вирішення завдань та проблемних питань в галузі комп’ютерної інженерії стосовно розробки і дослідження апаратного і програмного забезпечення комп’ютерних систем і мереж. </w:t>
            </w:r>
          </w:p>
        </w:tc>
      </w:tr>
      <w:tr w:rsidR="00BB1E6E" w:rsidRPr="008D7382" w14:paraId="204D06A0" w14:textId="77777777" w:rsidTr="00A32F05">
        <w:tc>
          <w:tcPr>
            <w:tcW w:w="10096" w:type="dxa"/>
            <w:gridSpan w:val="3"/>
            <w:vAlign w:val="bottom"/>
          </w:tcPr>
          <w:p w14:paraId="1108F934" w14:textId="77777777" w:rsidR="00BB1E6E" w:rsidRPr="008D7382" w:rsidRDefault="00BB1E6E" w:rsidP="00A32F05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bCs/>
                <w:sz w:val="24"/>
                <w:szCs w:val="24"/>
                <w:lang w:eastAsia="en-US"/>
              </w:rPr>
            </w:pPr>
            <w:r w:rsidRPr="008D7382">
              <w:rPr>
                <w:rStyle w:val="220"/>
                <w:rFonts w:ascii="Arial" w:hAnsi="Arial" w:cs="Arial"/>
                <w:b/>
                <w:bCs/>
                <w:szCs w:val="24"/>
              </w:rPr>
              <w:t>3 - Характеристика освітньої програми</w:t>
            </w:r>
          </w:p>
        </w:tc>
      </w:tr>
      <w:tr w:rsidR="00BB1E6E" w:rsidRPr="008D7382" w14:paraId="46689AC1" w14:textId="77777777" w:rsidTr="00EC7AD6">
        <w:trPr>
          <w:gridAfter w:val="1"/>
          <w:wAfter w:w="8" w:type="dxa"/>
        </w:trPr>
        <w:tc>
          <w:tcPr>
            <w:tcW w:w="2830" w:type="dxa"/>
          </w:tcPr>
          <w:p w14:paraId="4603ED95" w14:textId="77777777" w:rsidR="00BB1E6E" w:rsidRPr="008D7382" w:rsidRDefault="00BB1E6E" w:rsidP="00A32F05">
            <w:pPr>
              <w:pStyle w:val="210"/>
              <w:shd w:val="clear" w:color="auto" w:fill="auto"/>
              <w:spacing w:before="0" w:after="0" w:line="240" w:lineRule="auto"/>
              <w:jc w:val="left"/>
              <w:rPr>
                <w:rFonts w:ascii="Arial" w:hAnsi="Arial" w:cs="Arial"/>
                <w:bCs/>
                <w:sz w:val="24"/>
                <w:szCs w:val="24"/>
                <w:lang w:eastAsia="en-US"/>
              </w:rPr>
            </w:pPr>
            <w:r w:rsidRPr="008D7382">
              <w:rPr>
                <w:rStyle w:val="220"/>
                <w:rFonts w:ascii="Arial" w:hAnsi="Arial" w:cs="Arial"/>
                <w:b/>
                <w:bCs/>
                <w:szCs w:val="24"/>
              </w:rPr>
              <w:t xml:space="preserve">Предметна область (галузь знань, спеціальність, спеціалізація </w:t>
            </w:r>
            <w:r w:rsidRPr="008D7382">
              <w:rPr>
                <w:rStyle w:val="25"/>
                <w:rFonts w:ascii="Arial" w:hAnsi="Arial" w:cs="Arial"/>
                <w:szCs w:val="24"/>
              </w:rPr>
              <w:t>(за наявності))</w:t>
            </w:r>
          </w:p>
        </w:tc>
        <w:tc>
          <w:tcPr>
            <w:tcW w:w="7258" w:type="dxa"/>
            <w:shd w:val="clear" w:color="auto" w:fill="auto"/>
            <w:vAlign w:val="center"/>
          </w:tcPr>
          <w:p w14:paraId="1FBE5595" w14:textId="77777777" w:rsidR="00BB1E6E" w:rsidRPr="008D7382" w:rsidRDefault="00BB1E6E" w:rsidP="00A32F05">
            <w:pPr>
              <w:pStyle w:val="210"/>
              <w:shd w:val="clear" w:color="auto" w:fill="auto"/>
              <w:spacing w:before="0" w:after="0" w:line="240" w:lineRule="auto"/>
              <w:jc w:val="left"/>
              <w:rPr>
                <w:rStyle w:val="25"/>
                <w:rFonts w:ascii="Arial" w:hAnsi="Arial" w:cs="Arial"/>
                <w:bCs/>
                <w:color w:val="auto"/>
                <w:szCs w:val="24"/>
              </w:rPr>
            </w:pPr>
            <w:r w:rsidRPr="008D7382">
              <w:rPr>
                <w:rStyle w:val="220"/>
                <w:rFonts w:ascii="Arial" w:hAnsi="Arial" w:cs="Arial"/>
                <w:color w:val="auto"/>
                <w:szCs w:val="24"/>
              </w:rPr>
              <w:t>Галузь знань</w:t>
            </w:r>
            <w:r w:rsidRPr="008D7382">
              <w:rPr>
                <w:rStyle w:val="25"/>
                <w:rFonts w:ascii="Arial" w:hAnsi="Arial" w:cs="Arial"/>
                <w:bCs/>
                <w:color w:val="auto"/>
                <w:szCs w:val="24"/>
              </w:rPr>
              <w:t xml:space="preserve"> 12 Інформаційні технології</w:t>
            </w:r>
            <w:r w:rsidR="00A32F05" w:rsidRPr="008D7382">
              <w:rPr>
                <w:rStyle w:val="25"/>
                <w:rFonts w:ascii="Arial" w:hAnsi="Arial" w:cs="Arial"/>
                <w:bCs/>
                <w:color w:val="auto"/>
                <w:szCs w:val="24"/>
              </w:rPr>
              <w:t>.</w:t>
            </w:r>
          </w:p>
          <w:p w14:paraId="63E5F08C" w14:textId="77777777" w:rsidR="00BB1E6E" w:rsidRPr="008D7382" w:rsidRDefault="00BB1E6E" w:rsidP="00A32F05">
            <w:pPr>
              <w:pStyle w:val="210"/>
              <w:shd w:val="clear" w:color="auto" w:fill="auto"/>
              <w:spacing w:before="0" w:after="0" w:line="240" w:lineRule="auto"/>
              <w:jc w:val="left"/>
              <w:rPr>
                <w:rStyle w:val="25"/>
                <w:rFonts w:ascii="Arial" w:hAnsi="Arial" w:cs="Arial"/>
                <w:bCs/>
                <w:color w:val="auto"/>
                <w:szCs w:val="24"/>
              </w:rPr>
            </w:pPr>
            <w:r w:rsidRPr="008D7382">
              <w:rPr>
                <w:rStyle w:val="220"/>
                <w:rFonts w:ascii="Arial" w:hAnsi="Arial" w:cs="Arial"/>
                <w:color w:val="auto"/>
                <w:szCs w:val="24"/>
              </w:rPr>
              <w:t>Спеціальність 123</w:t>
            </w:r>
            <w:r w:rsidRPr="008D7382">
              <w:rPr>
                <w:rStyle w:val="25"/>
                <w:rFonts w:ascii="Arial" w:hAnsi="Arial" w:cs="Arial"/>
                <w:bCs/>
                <w:color w:val="auto"/>
                <w:szCs w:val="24"/>
              </w:rPr>
              <w:t xml:space="preserve"> Комп’ютерна інженерія</w:t>
            </w:r>
            <w:r w:rsidR="00A32F05" w:rsidRPr="008D7382">
              <w:rPr>
                <w:rStyle w:val="25"/>
                <w:rFonts w:ascii="Arial" w:hAnsi="Arial" w:cs="Arial"/>
                <w:bCs/>
                <w:color w:val="auto"/>
                <w:szCs w:val="24"/>
              </w:rPr>
              <w:t>.</w:t>
            </w:r>
          </w:p>
          <w:p w14:paraId="074A0647" w14:textId="77777777" w:rsidR="00E42819" w:rsidRPr="008D7382" w:rsidRDefault="00E42819" w:rsidP="00E42819">
            <w:pPr>
              <w:pStyle w:val="12"/>
              <w:shd w:val="clear" w:color="auto" w:fill="FFFFFF"/>
              <w:tabs>
                <w:tab w:val="left" w:pos="541"/>
              </w:tabs>
              <w:ind w:left="0"/>
              <w:jc w:val="both"/>
              <w:textAlignment w:val="baseline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  <w:b/>
              </w:rPr>
              <w:t>Об'єктами професійної діяльності магістрів є</w:t>
            </w:r>
            <w:r w:rsidRPr="008D7382">
              <w:rPr>
                <w:rFonts w:ascii="Arial" w:hAnsi="Arial" w:cs="Arial"/>
              </w:rPr>
              <w:t xml:space="preserve">: </w:t>
            </w:r>
          </w:p>
          <w:p w14:paraId="3DDF75FC" w14:textId="77777777" w:rsidR="00E42819" w:rsidRPr="008D7382" w:rsidRDefault="00E42819" w:rsidP="00E42819">
            <w:pPr>
              <w:pStyle w:val="af6"/>
              <w:shd w:val="clear" w:color="auto" w:fill="FFFFFF"/>
              <w:spacing w:before="0" w:beforeAutospacing="0" w:after="0" w:afterAutospacing="0"/>
              <w:jc w:val="both"/>
              <w:rPr>
                <w:rFonts w:ascii="Arial" w:hAnsi="Arial" w:cs="Arial"/>
                <w:lang w:val="uk-UA" w:eastAsia="uk-UA"/>
              </w:rPr>
            </w:pPr>
            <w:r w:rsidRPr="008D7382">
              <w:rPr>
                <w:rFonts w:ascii="Arial" w:hAnsi="Arial" w:cs="Arial"/>
                <w:lang w:val="uk-UA"/>
              </w:rPr>
              <w:t xml:space="preserve">  - програмно-технічні засоби комп’ютерів та комп’ютерних систем,</w:t>
            </w:r>
            <w:r w:rsidRPr="008D7382">
              <w:rPr>
                <w:rStyle w:val="apple-converted-space"/>
                <w:rFonts w:ascii="Arial" w:hAnsi="Arial" w:cs="Arial"/>
                <w:lang w:val="uk-UA"/>
              </w:rPr>
              <w:t xml:space="preserve"> </w:t>
            </w:r>
            <w:r w:rsidRPr="008D7382">
              <w:rPr>
                <w:rFonts w:ascii="Arial" w:hAnsi="Arial" w:cs="Arial"/>
                <w:lang w:val="uk-UA"/>
              </w:rPr>
              <w:t xml:space="preserve">локальних, глобальних комп'ютерних мереж та мережі Інтернет, </w:t>
            </w:r>
            <w:proofErr w:type="spellStart"/>
            <w:r w:rsidRPr="008D7382">
              <w:rPr>
                <w:rFonts w:ascii="Arial" w:hAnsi="Arial" w:cs="Arial"/>
                <w:lang w:val="uk-UA"/>
              </w:rPr>
              <w:t>кіберфізичних</w:t>
            </w:r>
            <w:proofErr w:type="spellEnd"/>
            <w:r w:rsidRPr="008D7382">
              <w:rPr>
                <w:rFonts w:ascii="Arial" w:hAnsi="Arial" w:cs="Arial"/>
                <w:lang w:val="uk-UA"/>
              </w:rPr>
              <w:t xml:space="preserve"> систем, Інтернету речей, IT-</w:t>
            </w:r>
            <w:proofErr w:type="spellStart"/>
            <w:r w:rsidRPr="008D7382">
              <w:rPr>
                <w:rFonts w:ascii="Arial" w:hAnsi="Arial" w:cs="Arial"/>
                <w:lang w:val="uk-UA"/>
              </w:rPr>
              <w:lastRenderedPageBreak/>
              <w:t>інфраструктур</w:t>
            </w:r>
            <w:proofErr w:type="spellEnd"/>
            <w:r w:rsidRPr="008D7382">
              <w:rPr>
                <w:rFonts w:ascii="Arial" w:hAnsi="Arial" w:cs="Arial"/>
                <w:lang w:val="uk-UA"/>
              </w:rPr>
              <w:t>, інтерфейси та протоколи взаємодії їх компонентів;</w:t>
            </w:r>
          </w:p>
          <w:p w14:paraId="40BE141F" w14:textId="77777777" w:rsidR="00E42819" w:rsidRPr="008D7382" w:rsidRDefault="00E42819" w:rsidP="00E42819">
            <w:pPr>
              <w:pStyle w:val="af6"/>
              <w:shd w:val="clear" w:color="auto" w:fill="FFFFFF"/>
              <w:spacing w:before="0" w:beforeAutospacing="0" w:after="0" w:afterAutospacing="0"/>
              <w:jc w:val="both"/>
              <w:rPr>
                <w:rFonts w:ascii="Arial" w:hAnsi="Arial" w:cs="Arial"/>
                <w:lang w:val="uk-UA"/>
              </w:rPr>
            </w:pPr>
            <w:r w:rsidRPr="008D7382">
              <w:rPr>
                <w:rFonts w:ascii="Arial" w:hAnsi="Arial" w:cs="Arial"/>
                <w:lang w:val="uk-UA"/>
              </w:rPr>
              <w:t xml:space="preserve">  - процеси, технології, методи, способи, інструментальні засоби та системи для дослідження, автоматизованого та автоматичного проектування; налагодження, виробництва й експлуатації програмно-технічних засобів, проектна документація, стандарти, процедури та засоби підтримки керування їх життєвим циклом;</w:t>
            </w:r>
          </w:p>
          <w:p w14:paraId="5716BF5A" w14:textId="77777777" w:rsidR="00E42819" w:rsidRPr="008D7382" w:rsidRDefault="00E42819" w:rsidP="00E42819">
            <w:pPr>
              <w:pStyle w:val="af6"/>
              <w:shd w:val="clear" w:color="auto" w:fill="FFFFFF"/>
              <w:spacing w:before="0" w:beforeAutospacing="0" w:after="0" w:afterAutospacing="0"/>
              <w:jc w:val="both"/>
              <w:rPr>
                <w:rFonts w:ascii="Arial" w:hAnsi="Arial" w:cs="Arial"/>
                <w:lang w:val="uk-UA"/>
              </w:rPr>
            </w:pPr>
            <w:r w:rsidRPr="008D7382">
              <w:rPr>
                <w:rFonts w:ascii="Arial" w:hAnsi="Arial" w:cs="Arial"/>
                <w:lang w:val="uk-UA"/>
              </w:rPr>
              <w:t xml:space="preserve">  - способи подання, отримання, зберігання, передавання, опрацювання та захисту інформації в комп’ютері, математичні моделі обчислювальних процесів, технології виконання обчислень, в тому числі високопродуктивних, паралельних, розподілених, мобільних, веб-базованих та хмарних, зелених (енергоефективних), безпечних, автономних, адаптивних, інтелектуальних, розумних тощо, архітектура та організація функціонування відповідних програмно-технічних засобів.</w:t>
            </w:r>
          </w:p>
          <w:p w14:paraId="1EB7D496" w14:textId="77777777" w:rsidR="00E42819" w:rsidRPr="008D7382" w:rsidRDefault="00E42819" w:rsidP="00E42819">
            <w:pPr>
              <w:pStyle w:val="12"/>
              <w:shd w:val="clear" w:color="auto" w:fill="FFFFFF"/>
              <w:tabs>
                <w:tab w:val="left" w:pos="541"/>
              </w:tabs>
              <w:ind w:left="0"/>
              <w:jc w:val="both"/>
              <w:textAlignment w:val="baseline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  <w:b/>
              </w:rPr>
              <w:t>Цілями навчання є</w:t>
            </w:r>
            <w:r w:rsidRPr="008D7382">
              <w:rPr>
                <w:rFonts w:ascii="Arial" w:hAnsi="Arial" w:cs="Arial"/>
              </w:rPr>
              <w:t xml:space="preserve"> підготовка фахівців, здатних розв’язувати складні задачі дослідницького та інноваційного характеру в сфері комп’ютерної інженерії.</w:t>
            </w:r>
          </w:p>
          <w:p w14:paraId="0D633FC2" w14:textId="77777777" w:rsidR="00E42819" w:rsidRPr="008D7382" w:rsidRDefault="00E42819" w:rsidP="00E42819">
            <w:pPr>
              <w:pStyle w:val="12"/>
              <w:shd w:val="clear" w:color="auto" w:fill="FFFFFF"/>
              <w:tabs>
                <w:tab w:val="left" w:pos="541"/>
              </w:tabs>
              <w:ind w:left="0"/>
              <w:jc w:val="both"/>
              <w:textAlignment w:val="baseline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  <w:b/>
              </w:rPr>
              <w:t>Теоретичний зміст предметної області</w:t>
            </w:r>
            <w:r w:rsidRPr="008D7382">
              <w:rPr>
                <w:rFonts w:ascii="Arial" w:hAnsi="Arial" w:cs="Arial"/>
              </w:rPr>
              <w:t xml:space="preserve"> становлять поняття, концепції, принципи дослідження, проектування, виробництва, використання та обслуговування комп’ютерів та комп’ютерних систем, комп'ютерних мереж, </w:t>
            </w:r>
            <w:proofErr w:type="spellStart"/>
            <w:r w:rsidRPr="008D7382">
              <w:rPr>
                <w:rFonts w:ascii="Arial" w:hAnsi="Arial" w:cs="Arial"/>
              </w:rPr>
              <w:t>кіберфізичних</w:t>
            </w:r>
            <w:proofErr w:type="spellEnd"/>
            <w:r w:rsidRPr="008D7382">
              <w:rPr>
                <w:rFonts w:ascii="Arial" w:hAnsi="Arial" w:cs="Arial"/>
              </w:rPr>
              <w:t xml:space="preserve"> систем, Інтернету речей, IT-</w:t>
            </w:r>
            <w:proofErr w:type="spellStart"/>
            <w:r w:rsidRPr="008D7382">
              <w:rPr>
                <w:rFonts w:ascii="Arial" w:hAnsi="Arial" w:cs="Arial"/>
              </w:rPr>
              <w:t>інфраструктур</w:t>
            </w:r>
            <w:proofErr w:type="spellEnd"/>
            <w:r w:rsidRPr="008D7382">
              <w:rPr>
                <w:rFonts w:ascii="Arial" w:hAnsi="Arial" w:cs="Arial"/>
              </w:rPr>
              <w:t>.</w:t>
            </w:r>
          </w:p>
          <w:p w14:paraId="3391B0F9" w14:textId="77777777" w:rsidR="00E42819" w:rsidRPr="008D7382" w:rsidRDefault="00E42819" w:rsidP="00E42819">
            <w:pPr>
              <w:pStyle w:val="12"/>
              <w:shd w:val="clear" w:color="auto" w:fill="FFFFFF"/>
              <w:tabs>
                <w:tab w:val="left" w:pos="541"/>
              </w:tabs>
              <w:ind w:left="0"/>
              <w:jc w:val="both"/>
              <w:textAlignment w:val="baseline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  <w:b/>
              </w:rPr>
              <w:t>Методи, методики та технології</w:t>
            </w:r>
            <w:r w:rsidRPr="008D7382">
              <w:rPr>
                <w:rFonts w:ascii="Arial" w:hAnsi="Arial" w:cs="Arial"/>
              </w:rPr>
              <w:t>: методи дослідження процесів в комп’ютерних системах та мережах, методи автоматизованого проектування та виробництва програмно-технічних засобів комп’ютерних систем та мереж, та їх компонентів, методи математичного та комп’ютерного моделювання, інформаційні технології, технології програмування.</w:t>
            </w:r>
          </w:p>
          <w:p w14:paraId="773EFC79" w14:textId="77777777" w:rsidR="00BB1E6E" w:rsidRPr="008D7382" w:rsidRDefault="00E42819" w:rsidP="00E42819">
            <w:pPr>
              <w:pStyle w:val="210"/>
              <w:shd w:val="clear" w:color="auto" w:fill="auto"/>
              <w:spacing w:before="0" w:after="0" w:line="240" w:lineRule="auto"/>
              <w:jc w:val="both"/>
              <w:rPr>
                <w:rFonts w:ascii="Arial" w:hAnsi="Arial" w:cs="Arial"/>
                <w:bCs/>
                <w:sz w:val="24"/>
                <w:szCs w:val="24"/>
                <w:lang w:eastAsia="en-US"/>
              </w:rPr>
            </w:pPr>
            <w:r w:rsidRPr="008D7382">
              <w:rPr>
                <w:rFonts w:ascii="Arial" w:hAnsi="Arial" w:cs="Arial"/>
                <w:spacing w:val="-4"/>
                <w:sz w:val="24"/>
                <w:szCs w:val="24"/>
              </w:rPr>
              <w:t>Інструменти та обладнання</w:t>
            </w:r>
            <w:r w:rsidRPr="008D7382">
              <w:rPr>
                <w:rFonts w:ascii="Arial" w:hAnsi="Arial" w:cs="Arial"/>
                <w:b w:val="0"/>
                <w:spacing w:val="-4"/>
                <w:sz w:val="24"/>
                <w:szCs w:val="24"/>
              </w:rPr>
              <w:t>: програмне забезпечення, інструментальні засоби і комп’ютерну техніку, контрольно-вимірювальні прилади, програмно-технічні засоби автоматизації та системи автоматизації проектування, виробництва, експлуатації, контролю, моніторингу, мережні, мобільні, хмарні технології тощо.</w:t>
            </w:r>
          </w:p>
        </w:tc>
      </w:tr>
      <w:tr w:rsidR="00BB1E6E" w:rsidRPr="008D7382" w14:paraId="1FDE85E3" w14:textId="77777777" w:rsidTr="00EC7AD6">
        <w:trPr>
          <w:gridAfter w:val="1"/>
          <w:wAfter w:w="8" w:type="dxa"/>
        </w:trPr>
        <w:tc>
          <w:tcPr>
            <w:tcW w:w="2830" w:type="dxa"/>
            <w:vAlign w:val="center"/>
          </w:tcPr>
          <w:p w14:paraId="3605AE10" w14:textId="77777777" w:rsidR="00BB1E6E" w:rsidRPr="008D7382" w:rsidRDefault="00BB1E6E" w:rsidP="00A32F05">
            <w:pPr>
              <w:pStyle w:val="210"/>
              <w:shd w:val="clear" w:color="auto" w:fill="auto"/>
              <w:spacing w:before="0" w:after="0" w:line="240" w:lineRule="auto"/>
              <w:jc w:val="left"/>
              <w:rPr>
                <w:rFonts w:ascii="Arial" w:hAnsi="Arial" w:cs="Arial"/>
                <w:bCs/>
                <w:sz w:val="24"/>
                <w:szCs w:val="24"/>
                <w:lang w:eastAsia="en-US"/>
              </w:rPr>
            </w:pPr>
            <w:r w:rsidRPr="008D7382">
              <w:rPr>
                <w:rStyle w:val="220"/>
                <w:rFonts w:ascii="Arial" w:hAnsi="Arial" w:cs="Arial"/>
                <w:b/>
                <w:bCs/>
                <w:szCs w:val="24"/>
              </w:rPr>
              <w:lastRenderedPageBreak/>
              <w:t>Орієнтація освітньої програми</w:t>
            </w:r>
          </w:p>
        </w:tc>
        <w:tc>
          <w:tcPr>
            <w:tcW w:w="7258" w:type="dxa"/>
            <w:shd w:val="clear" w:color="auto" w:fill="auto"/>
            <w:vAlign w:val="center"/>
          </w:tcPr>
          <w:p w14:paraId="12F36E63" w14:textId="77777777" w:rsidR="00BB1E6E" w:rsidRPr="008D7382" w:rsidRDefault="00BB1E6E" w:rsidP="002A478D">
            <w:pPr>
              <w:pStyle w:val="210"/>
              <w:shd w:val="clear" w:color="auto" w:fill="auto"/>
              <w:spacing w:before="0" w:after="0" w:line="240" w:lineRule="auto"/>
              <w:jc w:val="both"/>
              <w:rPr>
                <w:rFonts w:ascii="Arial" w:hAnsi="Arial" w:cs="Arial"/>
                <w:bCs/>
                <w:sz w:val="24"/>
                <w:szCs w:val="24"/>
                <w:lang w:eastAsia="en-US"/>
              </w:rPr>
            </w:pPr>
            <w:r w:rsidRPr="008D7382">
              <w:rPr>
                <w:rStyle w:val="25"/>
                <w:rFonts w:ascii="Arial" w:hAnsi="Arial" w:cs="Arial"/>
                <w:szCs w:val="24"/>
              </w:rPr>
              <w:t xml:space="preserve">Освітньо-професійна </w:t>
            </w:r>
          </w:p>
        </w:tc>
      </w:tr>
      <w:tr w:rsidR="00BB1E6E" w:rsidRPr="008D7382" w14:paraId="22E92AD6" w14:textId="77777777" w:rsidTr="00EC7AD6">
        <w:trPr>
          <w:gridAfter w:val="1"/>
          <w:wAfter w:w="8" w:type="dxa"/>
        </w:trPr>
        <w:tc>
          <w:tcPr>
            <w:tcW w:w="2830" w:type="dxa"/>
            <w:vAlign w:val="center"/>
          </w:tcPr>
          <w:p w14:paraId="36C3189A" w14:textId="77777777" w:rsidR="00BB1E6E" w:rsidRPr="008D7382" w:rsidRDefault="00BB1E6E" w:rsidP="00A32F05">
            <w:pPr>
              <w:pStyle w:val="210"/>
              <w:shd w:val="clear" w:color="auto" w:fill="auto"/>
              <w:spacing w:before="0" w:after="0" w:line="240" w:lineRule="auto"/>
              <w:jc w:val="left"/>
              <w:rPr>
                <w:rFonts w:ascii="Arial" w:hAnsi="Arial" w:cs="Arial"/>
                <w:bCs/>
                <w:sz w:val="24"/>
                <w:szCs w:val="24"/>
                <w:lang w:eastAsia="en-US"/>
              </w:rPr>
            </w:pPr>
            <w:r w:rsidRPr="008D7382">
              <w:rPr>
                <w:rStyle w:val="220"/>
                <w:rFonts w:ascii="Arial" w:hAnsi="Arial" w:cs="Arial"/>
                <w:b/>
                <w:bCs/>
                <w:szCs w:val="24"/>
              </w:rPr>
              <w:t>Основний фокус освітньої програми та спеціалізації</w:t>
            </w:r>
          </w:p>
        </w:tc>
        <w:tc>
          <w:tcPr>
            <w:tcW w:w="7258" w:type="dxa"/>
            <w:shd w:val="clear" w:color="auto" w:fill="auto"/>
            <w:vAlign w:val="center"/>
          </w:tcPr>
          <w:p w14:paraId="75939C31" w14:textId="77777777" w:rsidR="00BB1E6E" w:rsidRPr="008D7382" w:rsidRDefault="00BB1E6E" w:rsidP="00A32F05">
            <w:pPr>
              <w:pStyle w:val="210"/>
              <w:shd w:val="clear" w:color="auto" w:fill="auto"/>
              <w:spacing w:before="0" w:after="0" w:line="240" w:lineRule="auto"/>
              <w:jc w:val="both"/>
              <w:rPr>
                <w:rStyle w:val="25"/>
                <w:rFonts w:ascii="Arial" w:hAnsi="Arial" w:cs="Arial"/>
                <w:szCs w:val="24"/>
              </w:rPr>
            </w:pPr>
            <w:r w:rsidRPr="008D7382">
              <w:rPr>
                <w:rStyle w:val="25"/>
                <w:rFonts w:ascii="Arial" w:hAnsi="Arial" w:cs="Arial"/>
                <w:szCs w:val="24"/>
              </w:rPr>
              <w:t>Спеціальна вища освіта в галузі 12 «</w:t>
            </w:r>
            <w:r w:rsidRPr="008D7382">
              <w:rPr>
                <w:rStyle w:val="25"/>
                <w:rFonts w:ascii="Arial" w:hAnsi="Arial" w:cs="Arial"/>
                <w:bCs/>
                <w:color w:val="auto"/>
                <w:szCs w:val="24"/>
              </w:rPr>
              <w:t>Інформаційні технології</w:t>
            </w:r>
            <w:r w:rsidRPr="008D7382">
              <w:rPr>
                <w:rStyle w:val="25"/>
                <w:rFonts w:ascii="Arial" w:hAnsi="Arial" w:cs="Arial"/>
                <w:szCs w:val="24"/>
              </w:rPr>
              <w:t>», спеціальності 123 «</w:t>
            </w:r>
            <w:r w:rsidRPr="008D7382">
              <w:rPr>
                <w:rStyle w:val="25"/>
                <w:rFonts w:ascii="Arial" w:hAnsi="Arial" w:cs="Arial"/>
                <w:bCs/>
                <w:color w:val="auto"/>
                <w:szCs w:val="24"/>
              </w:rPr>
              <w:t>Комп’ютерна інженерія</w:t>
            </w:r>
            <w:r w:rsidRPr="008D7382">
              <w:rPr>
                <w:rStyle w:val="25"/>
                <w:rFonts w:ascii="Arial" w:hAnsi="Arial" w:cs="Arial"/>
                <w:szCs w:val="24"/>
              </w:rPr>
              <w:t>».</w:t>
            </w:r>
          </w:p>
          <w:p w14:paraId="3ADBF23F" w14:textId="77777777" w:rsidR="00BB1E6E" w:rsidRPr="008D7382" w:rsidRDefault="00BB1E6E" w:rsidP="00A32F05">
            <w:pPr>
              <w:pStyle w:val="210"/>
              <w:shd w:val="clear" w:color="auto" w:fill="auto"/>
              <w:spacing w:before="0" w:after="0" w:line="240" w:lineRule="auto"/>
              <w:jc w:val="both"/>
              <w:rPr>
                <w:rFonts w:ascii="Arial" w:hAnsi="Arial" w:cs="Arial"/>
                <w:bCs/>
                <w:sz w:val="24"/>
                <w:szCs w:val="24"/>
                <w:lang w:val="ru-RU" w:eastAsia="en-US"/>
              </w:rPr>
            </w:pPr>
            <w:r w:rsidRPr="008D7382">
              <w:rPr>
                <w:rStyle w:val="25"/>
                <w:rFonts w:ascii="Arial" w:hAnsi="Arial" w:cs="Arial"/>
                <w:szCs w:val="24"/>
              </w:rPr>
              <w:t xml:space="preserve">Ключові слова: комп’ютерна система, комп’ютерна мережа, апаратне та програмне забезпечення, захист інформації, </w:t>
            </w:r>
            <w:proofErr w:type="spellStart"/>
            <w:r w:rsidRPr="008D7382">
              <w:rPr>
                <w:rStyle w:val="25"/>
                <w:rFonts w:ascii="Arial" w:hAnsi="Arial" w:cs="Arial"/>
                <w:szCs w:val="24"/>
              </w:rPr>
              <w:t>кібербезпека</w:t>
            </w:r>
            <w:proofErr w:type="spellEnd"/>
            <w:r w:rsidR="00A32F05" w:rsidRPr="008D7382">
              <w:rPr>
                <w:rStyle w:val="25"/>
                <w:rFonts w:ascii="Arial" w:hAnsi="Arial" w:cs="Arial"/>
                <w:szCs w:val="24"/>
                <w:lang w:val="ru-RU"/>
              </w:rPr>
              <w:t>.</w:t>
            </w:r>
          </w:p>
        </w:tc>
      </w:tr>
      <w:tr w:rsidR="00BB1E6E" w:rsidRPr="008D7382" w14:paraId="2FE13878" w14:textId="77777777" w:rsidTr="00EC7AD6">
        <w:trPr>
          <w:gridAfter w:val="1"/>
          <w:wAfter w:w="8" w:type="dxa"/>
        </w:trPr>
        <w:tc>
          <w:tcPr>
            <w:tcW w:w="2830" w:type="dxa"/>
            <w:vAlign w:val="center"/>
          </w:tcPr>
          <w:p w14:paraId="661D2650" w14:textId="77777777" w:rsidR="00BB1E6E" w:rsidRPr="008D7382" w:rsidRDefault="00BB1E6E" w:rsidP="00A32F05">
            <w:pPr>
              <w:pStyle w:val="210"/>
              <w:shd w:val="clear" w:color="auto" w:fill="auto"/>
              <w:spacing w:before="0" w:after="0" w:line="240" w:lineRule="auto"/>
              <w:jc w:val="left"/>
              <w:rPr>
                <w:rFonts w:ascii="Arial" w:hAnsi="Arial" w:cs="Arial"/>
                <w:bCs/>
                <w:sz w:val="24"/>
                <w:szCs w:val="24"/>
                <w:lang w:eastAsia="en-US"/>
              </w:rPr>
            </w:pPr>
            <w:r w:rsidRPr="008D7382">
              <w:rPr>
                <w:rStyle w:val="220"/>
                <w:rFonts w:ascii="Arial" w:hAnsi="Arial" w:cs="Arial"/>
                <w:b/>
                <w:bCs/>
                <w:szCs w:val="24"/>
              </w:rPr>
              <w:t>Особливості програми</w:t>
            </w:r>
          </w:p>
        </w:tc>
        <w:tc>
          <w:tcPr>
            <w:tcW w:w="7258" w:type="dxa"/>
            <w:shd w:val="clear" w:color="auto" w:fill="auto"/>
            <w:vAlign w:val="center"/>
          </w:tcPr>
          <w:p w14:paraId="0753AB59" w14:textId="77777777" w:rsidR="00BB1E6E" w:rsidRPr="00F24658" w:rsidRDefault="00BB1E6E" w:rsidP="00A32F05">
            <w:pPr>
              <w:pStyle w:val="210"/>
              <w:shd w:val="clear" w:color="auto" w:fill="auto"/>
              <w:spacing w:before="0" w:after="0" w:line="240" w:lineRule="auto"/>
              <w:jc w:val="both"/>
              <w:rPr>
                <w:rFonts w:ascii="Arial" w:hAnsi="Arial" w:cs="Arial"/>
                <w:b w:val="0"/>
                <w:bCs/>
                <w:sz w:val="24"/>
                <w:szCs w:val="24"/>
                <w:highlight w:val="yellow"/>
                <w:lang w:eastAsia="en-US"/>
              </w:rPr>
            </w:pPr>
            <w:r w:rsidRPr="004C357B">
              <w:rPr>
                <w:rFonts w:ascii="Arial" w:eastAsia="Times New Roman" w:hAnsi="Arial" w:cs="Arial"/>
                <w:b w:val="0"/>
                <w:sz w:val="24"/>
                <w:szCs w:val="24"/>
              </w:rPr>
              <w:t>Освітньо-професійна програма орієнтована на інтегровану підготовку фахівців до створення та використання апаратного і системного програмного забезпечення комп’ютерних систем універсального та спеціалізованого призначення.</w:t>
            </w:r>
          </w:p>
        </w:tc>
      </w:tr>
      <w:tr w:rsidR="00BB1E6E" w:rsidRPr="008D7382" w14:paraId="2DABDD8D" w14:textId="77777777" w:rsidTr="00EC7AD6">
        <w:tc>
          <w:tcPr>
            <w:tcW w:w="10096" w:type="dxa"/>
            <w:gridSpan w:val="3"/>
            <w:shd w:val="clear" w:color="auto" w:fill="auto"/>
          </w:tcPr>
          <w:p w14:paraId="6E4023D7" w14:textId="77777777" w:rsidR="00BB1E6E" w:rsidRPr="008D7382" w:rsidRDefault="00BB1E6E" w:rsidP="00A32F05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Style w:val="220"/>
                <w:rFonts w:ascii="Arial" w:hAnsi="Arial" w:cs="Arial"/>
              </w:rPr>
              <w:t>4 - Придатність випускників до працевлаштування та подальшого навчання</w:t>
            </w:r>
          </w:p>
        </w:tc>
      </w:tr>
      <w:tr w:rsidR="00BB1E6E" w:rsidRPr="008D7382" w14:paraId="4E8233DE" w14:textId="77777777" w:rsidTr="00EC7AD6">
        <w:trPr>
          <w:gridAfter w:val="1"/>
          <w:wAfter w:w="8" w:type="dxa"/>
        </w:trPr>
        <w:tc>
          <w:tcPr>
            <w:tcW w:w="2830" w:type="dxa"/>
            <w:vAlign w:val="center"/>
          </w:tcPr>
          <w:p w14:paraId="355F3A2C" w14:textId="77777777" w:rsidR="00BB1E6E" w:rsidRPr="008D7382" w:rsidRDefault="00BB1E6E" w:rsidP="00A32F05">
            <w:pPr>
              <w:pStyle w:val="210"/>
              <w:shd w:val="clear" w:color="auto" w:fill="auto"/>
              <w:spacing w:before="0" w:after="0" w:line="240" w:lineRule="auto"/>
              <w:jc w:val="left"/>
              <w:rPr>
                <w:rFonts w:ascii="Arial" w:hAnsi="Arial" w:cs="Arial"/>
                <w:bCs/>
                <w:sz w:val="24"/>
                <w:szCs w:val="24"/>
                <w:lang w:eastAsia="en-US"/>
              </w:rPr>
            </w:pPr>
            <w:r w:rsidRPr="008D7382">
              <w:rPr>
                <w:rStyle w:val="220"/>
                <w:rFonts w:ascii="Arial" w:hAnsi="Arial" w:cs="Arial"/>
                <w:b/>
                <w:bCs/>
                <w:szCs w:val="24"/>
              </w:rPr>
              <w:t>Придатність до працевлаштування</w:t>
            </w:r>
          </w:p>
        </w:tc>
        <w:tc>
          <w:tcPr>
            <w:tcW w:w="7258" w:type="dxa"/>
            <w:shd w:val="clear" w:color="auto" w:fill="auto"/>
            <w:vAlign w:val="bottom"/>
          </w:tcPr>
          <w:p w14:paraId="21477C8F" w14:textId="77777777" w:rsidR="00BB1E6E" w:rsidRPr="008D7382" w:rsidRDefault="00BB1E6E" w:rsidP="00A32F05">
            <w:pPr>
              <w:widowControl/>
              <w:shd w:val="clear" w:color="auto" w:fill="FFFFFF"/>
              <w:spacing w:before="75" w:after="100" w:afterAutospacing="1"/>
              <w:ind w:firstLine="359"/>
              <w:jc w:val="both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  <w:color w:val="auto"/>
                <w:spacing w:val="-4"/>
              </w:rPr>
              <w:t xml:space="preserve">Згідно з чинною редакцією Національного класифікатора України: Класифікатор професій (ДК 003:2010) та </w:t>
            </w:r>
            <w:proofErr w:type="spellStart"/>
            <w:r w:rsidRPr="008D7382">
              <w:rPr>
                <w:rFonts w:ascii="Arial" w:hAnsi="Arial" w:cs="Arial"/>
                <w:color w:val="auto"/>
                <w:spacing w:val="-4"/>
              </w:rPr>
              <w:t>International</w:t>
            </w:r>
            <w:proofErr w:type="spellEnd"/>
            <w:r w:rsidRPr="008D7382">
              <w:rPr>
                <w:rFonts w:ascii="Arial" w:hAnsi="Arial" w:cs="Arial"/>
                <w:color w:val="auto"/>
                <w:spacing w:val="-4"/>
              </w:rPr>
              <w:t xml:space="preserve"> Standard </w:t>
            </w:r>
            <w:proofErr w:type="spellStart"/>
            <w:r w:rsidRPr="008D7382">
              <w:rPr>
                <w:rFonts w:ascii="Arial" w:hAnsi="Arial" w:cs="Arial"/>
                <w:color w:val="auto"/>
                <w:spacing w:val="-4"/>
              </w:rPr>
              <w:t>Classification</w:t>
            </w:r>
            <w:proofErr w:type="spellEnd"/>
            <w:r w:rsidRPr="008D7382">
              <w:rPr>
                <w:rFonts w:ascii="Arial" w:hAnsi="Arial" w:cs="Arial"/>
                <w:color w:val="auto"/>
                <w:spacing w:val="-4"/>
              </w:rPr>
              <w:t xml:space="preserve"> </w:t>
            </w:r>
            <w:proofErr w:type="spellStart"/>
            <w:r w:rsidRPr="008D7382">
              <w:rPr>
                <w:rFonts w:ascii="Arial" w:hAnsi="Arial" w:cs="Arial"/>
                <w:color w:val="auto"/>
                <w:spacing w:val="-4"/>
              </w:rPr>
              <w:t>of</w:t>
            </w:r>
            <w:proofErr w:type="spellEnd"/>
            <w:r w:rsidRPr="008D7382">
              <w:rPr>
                <w:rFonts w:ascii="Arial" w:hAnsi="Arial" w:cs="Arial"/>
                <w:color w:val="auto"/>
                <w:spacing w:val="-4"/>
              </w:rPr>
              <w:t xml:space="preserve"> </w:t>
            </w:r>
            <w:proofErr w:type="spellStart"/>
            <w:r w:rsidRPr="008D7382">
              <w:rPr>
                <w:rFonts w:ascii="Arial" w:hAnsi="Arial" w:cs="Arial"/>
                <w:color w:val="auto"/>
                <w:spacing w:val="-4"/>
              </w:rPr>
              <w:t>Occupations</w:t>
            </w:r>
            <w:proofErr w:type="spellEnd"/>
            <w:r w:rsidRPr="008D7382">
              <w:rPr>
                <w:rFonts w:ascii="Arial" w:hAnsi="Arial" w:cs="Arial"/>
                <w:color w:val="auto"/>
                <w:spacing w:val="-4"/>
              </w:rPr>
              <w:t xml:space="preserve"> 2008 (ISCO-08) випускник з </w:t>
            </w:r>
            <w:r w:rsidRPr="008D7382">
              <w:rPr>
                <w:rFonts w:ascii="Arial" w:hAnsi="Arial" w:cs="Arial"/>
                <w:color w:val="auto"/>
                <w:spacing w:val="-4"/>
              </w:rPr>
              <w:lastRenderedPageBreak/>
              <w:t>професійною кваліфікацією «</w:t>
            </w:r>
            <w:r w:rsidRPr="008D7382">
              <w:rPr>
                <w:rFonts w:ascii="Arial" w:hAnsi="Arial" w:cs="Arial"/>
              </w:rPr>
              <w:t>Професіонал в галузі обчислюваних систем</w:t>
            </w:r>
            <w:r w:rsidRPr="008D7382">
              <w:rPr>
                <w:rFonts w:ascii="Arial" w:hAnsi="Arial" w:cs="Arial"/>
                <w:color w:val="auto"/>
              </w:rPr>
              <w:t xml:space="preserve">» може працевлаштуватися в </w:t>
            </w:r>
            <w:r w:rsidRPr="008D7382">
              <w:rPr>
                <w:rFonts w:ascii="Arial" w:hAnsi="Arial" w:cs="Arial"/>
              </w:rPr>
              <w:t>підприємствах і закладах будь-якої форми власності, які працюють в сфері ІТ-технологій, інформаційно-комунікаційного та телекомунікаційного сектора</w:t>
            </w:r>
            <w:r w:rsidRPr="008D7382">
              <w:rPr>
                <w:rFonts w:ascii="Arial" w:hAnsi="Arial" w:cs="Arial"/>
                <w:color w:val="auto"/>
              </w:rPr>
              <w:t xml:space="preserve"> на посадах: </w:t>
            </w:r>
            <w:r w:rsidRPr="008D7382">
              <w:rPr>
                <w:rStyle w:val="text-muted"/>
                <w:rFonts w:ascii="Arial" w:hAnsi="Arial" w:cs="Arial"/>
                <w:color w:val="auto"/>
              </w:rPr>
              <w:t>2131.1. </w:t>
            </w:r>
            <w:hyperlink r:id="rId12" w:history="1">
              <w:r w:rsidRPr="008D7382">
                <w:rPr>
                  <w:rStyle w:val="ae"/>
                  <w:rFonts w:ascii="Arial" w:hAnsi="Arial" w:cs="Arial"/>
                  <w:color w:val="auto"/>
                  <w:u w:val="none"/>
                </w:rPr>
                <w:t>Наукові співробітники (обчислювальні системи)</w:t>
              </w:r>
            </w:hyperlink>
            <w:r w:rsidRPr="008D7382">
              <w:rPr>
                <w:rFonts w:ascii="Arial" w:hAnsi="Arial" w:cs="Arial"/>
                <w:color w:val="auto"/>
              </w:rPr>
              <w:t xml:space="preserve">, </w:t>
            </w:r>
            <w:r w:rsidRPr="008D7382">
              <w:rPr>
                <w:rStyle w:val="text-muted"/>
                <w:rFonts w:ascii="Arial" w:hAnsi="Arial" w:cs="Arial"/>
                <w:color w:val="auto"/>
              </w:rPr>
              <w:t>2131.2. </w:t>
            </w:r>
            <w:hyperlink r:id="rId13" w:history="1">
              <w:r w:rsidRPr="008D7382">
                <w:rPr>
                  <w:rStyle w:val="ae"/>
                  <w:rFonts w:ascii="Arial" w:hAnsi="Arial" w:cs="Arial"/>
                  <w:color w:val="auto"/>
                  <w:u w:val="none"/>
                </w:rPr>
                <w:t>Розробники обчислювальних систем</w:t>
              </w:r>
            </w:hyperlink>
            <w:r w:rsidRPr="008D7382">
              <w:rPr>
                <w:rFonts w:ascii="Arial" w:hAnsi="Arial" w:cs="Arial"/>
                <w:color w:val="auto"/>
              </w:rPr>
              <w:t xml:space="preserve">, </w:t>
            </w:r>
            <w:r w:rsidRPr="008D7382">
              <w:rPr>
                <w:rStyle w:val="text-muted"/>
                <w:rFonts w:ascii="Arial" w:hAnsi="Arial" w:cs="Arial"/>
                <w:color w:val="auto"/>
              </w:rPr>
              <w:t>2132.1.</w:t>
            </w:r>
            <w:r w:rsidRPr="008D7382">
              <w:rPr>
                <w:rFonts w:ascii="Arial" w:hAnsi="Arial" w:cs="Arial"/>
                <w:color w:val="auto"/>
              </w:rPr>
              <w:t> </w:t>
            </w:r>
            <w:hyperlink r:id="rId14" w:history="1">
              <w:r w:rsidRPr="008D7382">
                <w:rPr>
                  <w:rStyle w:val="ae"/>
                  <w:rFonts w:ascii="Arial" w:hAnsi="Arial" w:cs="Arial"/>
                  <w:color w:val="auto"/>
                  <w:u w:val="none"/>
                </w:rPr>
                <w:t>Наукові співробітники (програмування)</w:t>
              </w:r>
            </w:hyperlink>
            <w:r w:rsidRPr="008D7382">
              <w:rPr>
                <w:rFonts w:ascii="Arial" w:hAnsi="Arial" w:cs="Arial"/>
                <w:color w:val="auto"/>
              </w:rPr>
              <w:t xml:space="preserve">, </w:t>
            </w:r>
            <w:r w:rsidRPr="008D7382">
              <w:rPr>
                <w:rStyle w:val="text-muted"/>
                <w:rFonts w:ascii="Arial" w:hAnsi="Arial" w:cs="Arial"/>
                <w:color w:val="auto"/>
              </w:rPr>
              <w:t>2132.2.</w:t>
            </w:r>
            <w:r w:rsidRPr="008D7382">
              <w:rPr>
                <w:rFonts w:ascii="Arial" w:hAnsi="Arial" w:cs="Arial"/>
                <w:color w:val="auto"/>
              </w:rPr>
              <w:t> </w:t>
            </w:r>
            <w:hyperlink r:id="rId15" w:history="1">
              <w:r w:rsidRPr="008D7382">
                <w:rPr>
                  <w:rStyle w:val="ae"/>
                  <w:rFonts w:ascii="Arial" w:hAnsi="Arial" w:cs="Arial"/>
                  <w:color w:val="auto"/>
                  <w:u w:val="none"/>
                </w:rPr>
                <w:t>Розробники комп’ютерних програм</w:t>
              </w:r>
            </w:hyperlink>
            <w:r w:rsidRPr="008D7382">
              <w:rPr>
                <w:rFonts w:ascii="Arial" w:hAnsi="Arial" w:cs="Arial"/>
                <w:color w:val="auto"/>
              </w:rPr>
              <w:t xml:space="preserve">, </w:t>
            </w:r>
            <w:r w:rsidRPr="008D7382">
              <w:rPr>
                <w:rStyle w:val="text-muted"/>
                <w:rFonts w:ascii="Arial" w:hAnsi="Arial" w:cs="Arial"/>
                <w:color w:val="auto"/>
              </w:rPr>
              <w:t>2139.1.</w:t>
            </w:r>
            <w:r w:rsidRPr="008D7382">
              <w:rPr>
                <w:rFonts w:ascii="Arial" w:hAnsi="Arial" w:cs="Arial"/>
                <w:color w:val="auto"/>
              </w:rPr>
              <w:t> </w:t>
            </w:r>
            <w:hyperlink r:id="rId16" w:history="1">
              <w:r w:rsidRPr="008D7382">
                <w:rPr>
                  <w:rStyle w:val="ae"/>
                  <w:rFonts w:ascii="Arial" w:hAnsi="Arial" w:cs="Arial"/>
                  <w:color w:val="auto"/>
                  <w:u w:val="none"/>
                </w:rPr>
                <w:t>Наукові співробітники (інші галузі обчислень)</w:t>
              </w:r>
            </w:hyperlink>
            <w:r w:rsidRPr="008D7382">
              <w:rPr>
                <w:rFonts w:ascii="Arial" w:hAnsi="Arial" w:cs="Arial"/>
                <w:color w:val="auto"/>
              </w:rPr>
              <w:t xml:space="preserve">, </w:t>
            </w:r>
            <w:r w:rsidRPr="008D7382">
              <w:rPr>
                <w:rStyle w:val="text-muted"/>
                <w:rFonts w:ascii="Arial" w:hAnsi="Arial" w:cs="Arial"/>
                <w:color w:val="auto"/>
              </w:rPr>
              <w:t>2139.2.</w:t>
            </w:r>
            <w:r w:rsidRPr="008D7382">
              <w:rPr>
                <w:rFonts w:ascii="Arial" w:hAnsi="Arial" w:cs="Arial"/>
                <w:color w:val="auto"/>
              </w:rPr>
              <w:t> </w:t>
            </w:r>
            <w:hyperlink r:id="rId17" w:history="1">
              <w:r w:rsidRPr="008D7382">
                <w:rPr>
                  <w:rStyle w:val="ae"/>
                  <w:rFonts w:ascii="Arial" w:hAnsi="Arial" w:cs="Arial"/>
                  <w:color w:val="auto"/>
                  <w:u w:val="none"/>
                </w:rPr>
                <w:t>Професіонали в інших галузях обчислень</w:t>
              </w:r>
            </w:hyperlink>
            <w:r w:rsidRPr="008D7382">
              <w:rPr>
                <w:rFonts w:ascii="Arial" w:hAnsi="Arial" w:cs="Arial"/>
                <w:color w:val="auto"/>
              </w:rPr>
              <w:t>.</w:t>
            </w:r>
            <w:r w:rsidRPr="008D7382">
              <w:rPr>
                <w:rFonts w:ascii="Arial" w:hAnsi="Arial" w:cs="Arial"/>
              </w:rPr>
              <w:t>.</w:t>
            </w:r>
          </w:p>
        </w:tc>
      </w:tr>
      <w:tr w:rsidR="00BB1E6E" w:rsidRPr="008D7382" w14:paraId="3AAF383E" w14:textId="77777777" w:rsidTr="00EC7AD6">
        <w:trPr>
          <w:gridAfter w:val="1"/>
          <w:wAfter w:w="8" w:type="dxa"/>
        </w:trPr>
        <w:tc>
          <w:tcPr>
            <w:tcW w:w="2830" w:type="dxa"/>
            <w:vAlign w:val="center"/>
          </w:tcPr>
          <w:p w14:paraId="740CB525" w14:textId="77777777" w:rsidR="00BB1E6E" w:rsidRPr="008D7382" w:rsidRDefault="00BB1E6E" w:rsidP="00A32F05">
            <w:pPr>
              <w:pStyle w:val="210"/>
              <w:shd w:val="clear" w:color="auto" w:fill="auto"/>
              <w:spacing w:before="0" w:after="0" w:line="240" w:lineRule="auto"/>
              <w:jc w:val="left"/>
              <w:rPr>
                <w:rFonts w:ascii="Arial" w:hAnsi="Arial" w:cs="Arial"/>
                <w:bCs/>
                <w:sz w:val="24"/>
                <w:szCs w:val="24"/>
                <w:lang w:eastAsia="en-US"/>
              </w:rPr>
            </w:pPr>
            <w:r w:rsidRPr="008D7382">
              <w:rPr>
                <w:rStyle w:val="220"/>
                <w:rFonts w:ascii="Arial" w:hAnsi="Arial" w:cs="Arial"/>
                <w:b/>
                <w:bCs/>
                <w:szCs w:val="24"/>
              </w:rPr>
              <w:lastRenderedPageBreak/>
              <w:t>Подальше навчання</w:t>
            </w:r>
          </w:p>
        </w:tc>
        <w:tc>
          <w:tcPr>
            <w:tcW w:w="7258" w:type="dxa"/>
            <w:shd w:val="clear" w:color="auto" w:fill="auto"/>
            <w:vAlign w:val="bottom"/>
          </w:tcPr>
          <w:p w14:paraId="268E430E" w14:textId="77777777" w:rsidR="00BB1E6E" w:rsidRPr="008D7382" w:rsidRDefault="00BB1E6E" w:rsidP="00A32F05">
            <w:pPr>
              <w:pStyle w:val="210"/>
              <w:shd w:val="clear" w:color="auto" w:fill="auto"/>
              <w:spacing w:before="0" w:after="0" w:line="240" w:lineRule="auto"/>
              <w:jc w:val="both"/>
              <w:rPr>
                <w:rFonts w:ascii="Arial" w:hAnsi="Arial" w:cs="Arial"/>
                <w:bCs/>
                <w:sz w:val="24"/>
                <w:szCs w:val="24"/>
                <w:lang w:eastAsia="en-US"/>
              </w:rPr>
            </w:pPr>
            <w:r w:rsidRPr="008D7382">
              <w:rPr>
                <w:rFonts w:ascii="Arial" w:hAnsi="Arial" w:cs="Arial"/>
                <w:b w:val="0"/>
                <w:sz w:val="24"/>
                <w:szCs w:val="24"/>
                <w:lang w:eastAsia="en-US"/>
              </w:rPr>
              <w:t>Магістр зі спеціальності «Комп’ютерна інженерія» має право продовжувати освіту за третім (</w:t>
            </w:r>
            <w:proofErr w:type="spellStart"/>
            <w:r w:rsidRPr="008D7382">
              <w:rPr>
                <w:rFonts w:ascii="Arial" w:hAnsi="Arial" w:cs="Arial"/>
                <w:b w:val="0"/>
                <w:sz w:val="24"/>
                <w:szCs w:val="24"/>
                <w:lang w:eastAsia="en-US"/>
              </w:rPr>
              <w:t>освітньо</w:t>
            </w:r>
            <w:proofErr w:type="spellEnd"/>
            <w:r w:rsidRPr="008D7382">
              <w:rPr>
                <w:rFonts w:ascii="Arial" w:hAnsi="Arial" w:cs="Arial"/>
                <w:b w:val="0"/>
                <w:sz w:val="24"/>
                <w:szCs w:val="24"/>
                <w:lang w:eastAsia="en-US"/>
              </w:rPr>
              <w:t>-науковим) рівнем вищої освіти, а також підвищувати кваліфікацію та отримувати додаткову післядипломну освіту.</w:t>
            </w:r>
          </w:p>
        </w:tc>
      </w:tr>
      <w:tr w:rsidR="00BB1E6E" w:rsidRPr="008D7382" w14:paraId="72F2F2C2" w14:textId="77777777" w:rsidTr="00EC7AD6">
        <w:tc>
          <w:tcPr>
            <w:tcW w:w="10096" w:type="dxa"/>
            <w:gridSpan w:val="3"/>
            <w:shd w:val="clear" w:color="auto" w:fill="auto"/>
          </w:tcPr>
          <w:p w14:paraId="6F0D794A" w14:textId="77777777" w:rsidR="00BB1E6E" w:rsidRPr="008D7382" w:rsidRDefault="00BB1E6E" w:rsidP="00A32F05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Style w:val="220"/>
                <w:rFonts w:ascii="Arial" w:hAnsi="Arial" w:cs="Arial"/>
              </w:rPr>
              <w:t xml:space="preserve">5 </w:t>
            </w:r>
            <w:r w:rsidRPr="008D7382">
              <w:rPr>
                <w:rStyle w:val="25"/>
                <w:rFonts w:ascii="Arial" w:hAnsi="Arial" w:cs="Arial"/>
                <w:bCs/>
              </w:rPr>
              <w:t xml:space="preserve">- </w:t>
            </w:r>
            <w:r w:rsidRPr="008D7382">
              <w:rPr>
                <w:rStyle w:val="220"/>
                <w:rFonts w:ascii="Arial" w:hAnsi="Arial" w:cs="Arial"/>
              </w:rPr>
              <w:t>Викладання та оцінювання</w:t>
            </w:r>
          </w:p>
        </w:tc>
      </w:tr>
      <w:tr w:rsidR="00BB1E6E" w:rsidRPr="008D7382" w14:paraId="119745E8" w14:textId="77777777" w:rsidTr="00EC7AD6">
        <w:trPr>
          <w:gridAfter w:val="1"/>
          <w:wAfter w:w="8" w:type="dxa"/>
        </w:trPr>
        <w:tc>
          <w:tcPr>
            <w:tcW w:w="2830" w:type="dxa"/>
            <w:vAlign w:val="center"/>
          </w:tcPr>
          <w:p w14:paraId="6D57E573" w14:textId="77777777" w:rsidR="00BB1E6E" w:rsidRPr="008D7382" w:rsidRDefault="00BB1E6E" w:rsidP="00A32F05">
            <w:pPr>
              <w:pStyle w:val="210"/>
              <w:shd w:val="clear" w:color="auto" w:fill="auto"/>
              <w:spacing w:before="0" w:after="0" w:line="240" w:lineRule="auto"/>
              <w:jc w:val="left"/>
              <w:rPr>
                <w:rFonts w:ascii="Arial" w:hAnsi="Arial" w:cs="Arial"/>
                <w:bCs/>
                <w:sz w:val="24"/>
                <w:szCs w:val="24"/>
                <w:lang w:eastAsia="en-US"/>
              </w:rPr>
            </w:pPr>
            <w:r w:rsidRPr="008D7382">
              <w:rPr>
                <w:rStyle w:val="220"/>
                <w:rFonts w:ascii="Arial" w:hAnsi="Arial" w:cs="Arial"/>
                <w:b/>
                <w:bCs/>
                <w:szCs w:val="24"/>
              </w:rPr>
              <w:t>Викладання та навчання</w:t>
            </w:r>
          </w:p>
        </w:tc>
        <w:tc>
          <w:tcPr>
            <w:tcW w:w="7258" w:type="dxa"/>
            <w:shd w:val="clear" w:color="auto" w:fill="auto"/>
            <w:vAlign w:val="bottom"/>
          </w:tcPr>
          <w:p w14:paraId="600A590C" w14:textId="77777777" w:rsidR="00BB1E6E" w:rsidRPr="008D7382" w:rsidRDefault="00BB1E6E" w:rsidP="00A32F05">
            <w:pPr>
              <w:pStyle w:val="Default"/>
              <w:jc w:val="both"/>
              <w:rPr>
                <w:rFonts w:ascii="Arial" w:hAnsi="Arial" w:cs="Arial"/>
              </w:rPr>
            </w:pPr>
            <w:proofErr w:type="spellStart"/>
            <w:r w:rsidRPr="008D7382">
              <w:rPr>
                <w:rFonts w:ascii="Arial" w:hAnsi="Arial" w:cs="Arial"/>
              </w:rPr>
              <w:t>Студентоцентроване</w:t>
            </w:r>
            <w:proofErr w:type="spellEnd"/>
            <w:r w:rsidRPr="008D7382">
              <w:rPr>
                <w:rFonts w:ascii="Arial" w:hAnsi="Arial" w:cs="Arial"/>
              </w:rPr>
              <w:t xml:space="preserve"> навчання, технологія проблемного і диференційованого навчання, технологія інтенсифікації та індивідуалізації навчання, використання інформаційних технологій, блоковий принцип організації навчального процесу, кредитно-трансферна система організації навчання, електронне навчання в системі </w:t>
            </w:r>
            <w:proofErr w:type="spellStart"/>
            <w:r w:rsidRPr="008D7382">
              <w:rPr>
                <w:rFonts w:ascii="Arial" w:hAnsi="Arial" w:cs="Arial"/>
              </w:rPr>
              <w:t>elearn</w:t>
            </w:r>
            <w:proofErr w:type="spellEnd"/>
            <w:r w:rsidRPr="008D7382">
              <w:rPr>
                <w:rFonts w:ascii="Arial" w:hAnsi="Arial" w:cs="Arial"/>
              </w:rPr>
              <w:t xml:space="preserve">, самонавчання, навчання на основі досліджень. </w:t>
            </w:r>
          </w:p>
          <w:p w14:paraId="08070D56" w14:textId="77777777" w:rsidR="00BB1E6E" w:rsidRPr="008D7382" w:rsidRDefault="00BB1E6E" w:rsidP="00A32F05">
            <w:pPr>
              <w:pStyle w:val="210"/>
              <w:shd w:val="clear" w:color="auto" w:fill="auto"/>
              <w:spacing w:before="0" w:after="0" w:line="240" w:lineRule="auto"/>
              <w:jc w:val="both"/>
              <w:rPr>
                <w:rFonts w:ascii="Arial" w:hAnsi="Arial" w:cs="Arial"/>
                <w:bCs/>
                <w:sz w:val="24"/>
                <w:szCs w:val="24"/>
                <w:lang w:eastAsia="en-US"/>
              </w:rPr>
            </w:pPr>
            <w:r w:rsidRPr="008D7382">
              <w:rPr>
                <w:rFonts w:ascii="Arial" w:hAnsi="Arial" w:cs="Arial"/>
                <w:b w:val="0"/>
                <w:sz w:val="24"/>
                <w:szCs w:val="24"/>
                <w:lang w:eastAsia="en-US"/>
              </w:rPr>
              <w:t xml:space="preserve">Викладання проводиться у вигляді: лекції, мультимедійної лекції, інтерактивної лекції, практичних занять, лабораторних робіт, самостійного навчання на основі підручників та конспектів, консультації з викладачами, </w:t>
            </w:r>
            <w:r w:rsidRPr="008D7382">
              <w:rPr>
                <w:rFonts w:ascii="Arial" w:hAnsi="Arial" w:cs="Arial"/>
                <w:b w:val="0"/>
                <w:color w:val="000000"/>
                <w:sz w:val="24"/>
                <w:szCs w:val="24"/>
                <w:lang w:eastAsia="en-US"/>
              </w:rPr>
              <w:t>підготовка кваліфікаційної роботи магістра</w:t>
            </w:r>
            <w:r w:rsidRPr="008D7382">
              <w:rPr>
                <w:rFonts w:ascii="Arial" w:hAnsi="Arial" w:cs="Arial"/>
                <w:b w:val="0"/>
                <w:sz w:val="24"/>
                <w:szCs w:val="24"/>
                <w:lang w:eastAsia="en-US"/>
              </w:rPr>
              <w:t>.</w:t>
            </w:r>
          </w:p>
        </w:tc>
      </w:tr>
      <w:tr w:rsidR="00BB1E6E" w:rsidRPr="008D7382" w14:paraId="4855CCAE" w14:textId="77777777" w:rsidTr="00EC7AD6">
        <w:trPr>
          <w:gridAfter w:val="1"/>
          <w:wAfter w:w="8" w:type="dxa"/>
        </w:trPr>
        <w:tc>
          <w:tcPr>
            <w:tcW w:w="2830" w:type="dxa"/>
            <w:vAlign w:val="center"/>
          </w:tcPr>
          <w:p w14:paraId="73618874" w14:textId="77777777" w:rsidR="00BB1E6E" w:rsidRPr="008D7382" w:rsidRDefault="00BB1E6E" w:rsidP="00A32F05">
            <w:pPr>
              <w:pStyle w:val="210"/>
              <w:shd w:val="clear" w:color="auto" w:fill="auto"/>
              <w:spacing w:before="0" w:after="0" w:line="240" w:lineRule="auto"/>
              <w:jc w:val="left"/>
              <w:rPr>
                <w:rFonts w:ascii="Arial" w:hAnsi="Arial" w:cs="Arial"/>
                <w:bCs/>
                <w:sz w:val="24"/>
                <w:szCs w:val="24"/>
                <w:lang w:eastAsia="en-US"/>
              </w:rPr>
            </w:pPr>
            <w:r w:rsidRPr="008D7382">
              <w:rPr>
                <w:rStyle w:val="220"/>
                <w:rFonts w:ascii="Arial" w:hAnsi="Arial" w:cs="Arial"/>
                <w:b/>
                <w:bCs/>
                <w:szCs w:val="24"/>
              </w:rPr>
              <w:t>Оцінювання</w:t>
            </w:r>
          </w:p>
        </w:tc>
        <w:tc>
          <w:tcPr>
            <w:tcW w:w="7258" w:type="dxa"/>
            <w:shd w:val="clear" w:color="auto" w:fill="auto"/>
            <w:vAlign w:val="bottom"/>
          </w:tcPr>
          <w:p w14:paraId="7FBCCCAA" w14:textId="77777777" w:rsidR="00BB1E6E" w:rsidRPr="008D7382" w:rsidRDefault="00BB1E6E" w:rsidP="00A32F05">
            <w:pPr>
              <w:pStyle w:val="Default"/>
              <w:jc w:val="both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Види контролю: поточний, тематичний, періодичний, підсумковий, самоконтроль.</w:t>
            </w:r>
          </w:p>
          <w:p w14:paraId="09047FC9" w14:textId="77777777" w:rsidR="00BB1E6E" w:rsidRPr="008D7382" w:rsidRDefault="00BB1E6E" w:rsidP="00A32F05">
            <w:pPr>
              <w:pStyle w:val="Default"/>
              <w:jc w:val="both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Екзамени, заліки та диференційовані заліки проводяться відповідно до вимог "Положення про екзамени та заліки в Національному університеті біоресурсів і природокористування України".</w:t>
            </w:r>
          </w:p>
          <w:p w14:paraId="0CA6F666" w14:textId="77777777" w:rsidR="00BB1E6E" w:rsidRPr="008D7382" w:rsidRDefault="00BB1E6E" w:rsidP="00A32F05">
            <w:pPr>
              <w:pStyle w:val="Default"/>
              <w:jc w:val="both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 xml:space="preserve">В НУБіП України використовується рейтингова форма контролю після закінчення </w:t>
            </w:r>
            <w:proofErr w:type="spellStart"/>
            <w:r w:rsidRPr="008D7382">
              <w:rPr>
                <w:rFonts w:ascii="Arial" w:hAnsi="Arial" w:cs="Arial"/>
              </w:rPr>
              <w:t>логічно</w:t>
            </w:r>
            <w:proofErr w:type="spellEnd"/>
            <w:r w:rsidRPr="008D7382">
              <w:rPr>
                <w:rFonts w:ascii="Arial" w:hAnsi="Arial" w:cs="Arial"/>
              </w:rPr>
              <w:t xml:space="preserve"> завершеної частини лекційних та лабораторних занять (модуля) з певної дисципліни. Її результати враховуються під час виставлення підсумкової оцінки.</w:t>
            </w:r>
          </w:p>
          <w:p w14:paraId="7C475941" w14:textId="77777777" w:rsidR="00BB1E6E" w:rsidRPr="008D7382" w:rsidRDefault="00BB1E6E" w:rsidP="00A32F05">
            <w:pPr>
              <w:pStyle w:val="Default"/>
              <w:jc w:val="both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 xml:space="preserve">  Рейтингове оцінювання знань студентів не скасовує традиційну систему оцінювання, а існує поряд із нею. Воно робить систему оцінювання більш гнучкою, об’єктивною і сприяє систематичній та активній самостійній роботі студентів протягом всього періоду навчання, забезпечує здорову конкуренцію між студентами у навчанні, сприяє виявленню і розвитку творчих здібностей студентів.</w:t>
            </w:r>
          </w:p>
          <w:p w14:paraId="58380747" w14:textId="77777777" w:rsidR="00BB1E6E" w:rsidRPr="008D7382" w:rsidRDefault="00BB1E6E" w:rsidP="00A32F05">
            <w:pPr>
              <w:pStyle w:val="Default"/>
              <w:jc w:val="both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 xml:space="preserve">  Рейтинг студента із засвоєння навчальної дисципліни  складається з рейтингу з навчальної роботи – 70 балів та рейтингу з атестації – 30 балів. Таким чином, на оцінювання засвоєння змістових модулів, на які поділяється навчальний матеріал дисципліни, передбачається 70 балів. Рейтингові оцінки із змістових модулів, як і рейтинг з атестації, теж обчислюються за 100-бальною шкалою.</w:t>
            </w:r>
          </w:p>
          <w:p w14:paraId="787C0196" w14:textId="77777777" w:rsidR="00BB1E6E" w:rsidRPr="008D7382" w:rsidRDefault="00BB1E6E" w:rsidP="00A32F05">
            <w:pPr>
              <w:pStyle w:val="210"/>
              <w:shd w:val="clear" w:color="auto" w:fill="auto"/>
              <w:spacing w:before="0" w:after="0" w:line="240" w:lineRule="auto"/>
              <w:jc w:val="both"/>
              <w:rPr>
                <w:rFonts w:ascii="Arial" w:hAnsi="Arial" w:cs="Arial"/>
                <w:b w:val="0"/>
                <w:color w:val="000000"/>
                <w:sz w:val="24"/>
                <w:szCs w:val="24"/>
              </w:rPr>
            </w:pPr>
            <w:r w:rsidRPr="008D7382">
              <w:rPr>
                <w:rStyle w:val="25"/>
                <w:rFonts w:ascii="Arial" w:hAnsi="Arial" w:cs="Arial"/>
                <w:szCs w:val="24"/>
              </w:rPr>
              <w:lastRenderedPageBreak/>
              <w:t>Письмові екзамени із співбесідою, здача звітів та захист лабораторних/практичних робіт, рефератів в якості самостійної роботи, проведення дискусій, семінарів та модулів. Підготовка та захист кваліфікаційної роботи.</w:t>
            </w:r>
          </w:p>
        </w:tc>
      </w:tr>
      <w:tr w:rsidR="00BB1E6E" w:rsidRPr="008D7382" w14:paraId="16D883B5" w14:textId="77777777" w:rsidTr="00EC7AD6">
        <w:tc>
          <w:tcPr>
            <w:tcW w:w="10096" w:type="dxa"/>
            <w:gridSpan w:val="3"/>
            <w:shd w:val="clear" w:color="auto" w:fill="auto"/>
          </w:tcPr>
          <w:p w14:paraId="1E9A0C59" w14:textId="77777777" w:rsidR="00BB1E6E" w:rsidRPr="008D7382" w:rsidRDefault="00BB1E6E" w:rsidP="00A32F05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Style w:val="220"/>
                <w:rFonts w:ascii="Arial" w:hAnsi="Arial" w:cs="Arial"/>
              </w:rPr>
              <w:lastRenderedPageBreak/>
              <w:t>6 – Програмні компетентності</w:t>
            </w:r>
          </w:p>
        </w:tc>
      </w:tr>
      <w:tr w:rsidR="00BB1E6E" w:rsidRPr="008D7382" w14:paraId="197EF18D" w14:textId="77777777" w:rsidTr="00EC7AD6">
        <w:trPr>
          <w:gridAfter w:val="1"/>
          <w:wAfter w:w="8" w:type="dxa"/>
        </w:trPr>
        <w:tc>
          <w:tcPr>
            <w:tcW w:w="2830" w:type="dxa"/>
            <w:vAlign w:val="center"/>
          </w:tcPr>
          <w:p w14:paraId="0B417446" w14:textId="77777777" w:rsidR="00BB1E6E" w:rsidRPr="008D7382" w:rsidRDefault="00BB1E6E" w:rsidP="00A32F05">
            <w:pPr>
              <w:pStyle w:val="210"/>
              <w:shd w:val="clear" w:color="auto" w:fill="auto"/>
              <w:spacing w:before="0" w:after="0" w:line="240" w:lineRule="auto"/>
              <w:jc w:val="left"/>
              <w:rPr>
                <w:rFonts w:ascii="Arial" w:hAnsi="Arial" w:cs="Arial"/>
                <w:b w:val="0"/>
                <w:sz w:val="24"/>
                <w:szCs w:val="24"/>
              </w:rPr>
            </w:pPr>
            <w:r w:rsidRPr="008D7382">
              <w:rPr>
                <w:rStyle w:val="220"/>
                <w:rFonts w:ascii="Arial" w:hAnsi="Arial" w:cs="Arial"/>
                <w:b/>
                <w:bCs/>
                <w:szCs w:val="24"/>
              </w:rPr>
              <w:t xml:space="preserve">Інтегральна </w:t>
            </w:r>
            <w:r w:rsidRPr="008D7382">
              <w:rPr>
                <w:rStyle w:val="220"/>
                <w:rFonts w:ascii="Arial" w:hAnsi="Arial" w:cs="Arial"/>
                <w:b/>
                <w:szCs w:val="24"/>
              </w:rPr>
              <w:t>компетентність</w:t>
            </w:r>
          </w:p>
        </w:tc>
        <w:tc>
          <w:tcPr>
            <w:tcW w:w="7258" w:type="dxa"/>
            <w:shd w:val="clear" w:color="auto" w:fill="auto"/>
          </w:tcPr>
          <w:p w14:paraId="691659C6" w14:textId="77777777" w:rsidR="005170A2" w:rsidRPr="008D7382" w:rsidRDefault="005170A2" w:rsidP="00A32F05">
            <w:pPr>
              <w:jc w:val="both"/>
              <w:rPr>
                <w:rFonts w:ascii="Arial" w:hAnsi="Arial" w:cs="Arial"/>
                <w:color w:val="auto"/>
              </w:rPr>
            </w:pPr>
            <w:r w:rsidRPr="008D7382">
              <w:rPr>
                <w:rFonts w:ascii="Arial" w:hAnsi="Arial" w:cs="Arial"/>
              </w:rPr>
              <w:t>Здатність розв’язувати складні задачі і проблеми в галузі комп’ютерної інженерії або у процесі навчання, що передбачає проведення досліджень та/або здійснення інновацій та характеризується невизначеністю умов і вимог.</w:t>
            </w:r>
          </w:p>
        </w:tc>
      </w:tr>
      <w:tr w:rsidR="00BB1E6E" w:rsidRPr="008D7382" w14:paraId="0D775147" w14:textId="77777777" w:rsidTr="00EC7AD6">
        <w:trPr>
          <w:gridAfter w:val="1"/>
          <w:wAfter w:w="8" w:type="dxa"/>
        </w:trPr>
        <w:tc>
          <w:tcPr>
            <w:tcW w:w="2830" w:type="dxa"/>
            <w:vAlign w:val="center"/>
          </w:tcPr>
          <w:p w14:paraId="360561ED" w14:textId="77777777" w:rsidR="00BB1E6E" w:rsidRPr="008D7382" w:rsidRDefault="00BB1E6E" w:rsidP="00A32F05">
            <w:pPr>
              <w:pStyle w:val="210"/>
              <w:shd w:val="clear" w:color="auto" w:fill="auto"/>
              <w:spacing w:before="0" w:after="0" w:line="240" w:lineRule="auto"/>
              <w:jc w:val="left"/>
              <w:rPr>
                <w:rFonts w:ascii="Arial" w:hAnsi="Arial" w:cs="Arial"/>
                <w:b w:val="0"/>
                <w:sz w:val="24"/>
                <w:szCs w:val="24"/>
              </w:rPr>
            </w:pPr>
            <w:r w:rsidRPr="008D7382">
              <w:rPr>
                <w:rStyle w:val="220"/>
                <w:rFonts w:ascii="Arial" w:hAnsi="Arial" w:cs="Arial"/>
                <w:b/>
                <w:bCs/>
                <w:szCs w:val="24"/>
              </w:rPr>
              <w:t xml:space="preserve">Загальні </w:t>
            </w:r>
            <w:r w:rsidRPr="008D7382">
              <w:rPr>
                <w:rStyle w:val="220"/>
                <w:rFonts w:ascii="Arial" w:hAnsi="Arial" w:cs="Arial"/>
                <w:b/>
                <w:szCs w:val="24"/>
              </w:rPr>
              <w:t>компетентності (ЗК)</w:t>
            </w:r>
          </w:p>
        </w:tc>
        <w:tc>
          <w:tcPr>
            <w:tcW w:w="7258" w:type="dxa"/>
            <w:shd w:val="clear" w:color="auto" w:fill="auto"/>
          </w:tcPr>
          <w:p w14:paraId="078A8151" w14:textId="77777777" w:rsidR="005170A2" w:rsidRPr="008D7382" w:rsidRDefault="005170A2" w:rsidP="005170A2">
            <w:pPr>
              <w:widowControl/>
              <w:numPr>
                <w:ilvl w:val="0"/>
                <w:numId w:val="30"/>
              </w:numPr>
              <w:autoSpaceDE w:val="0"/>
              <w:autoSpaceDN w:val="0"/>
              <w:adjustRightInd w:val="0"/>
              <w:ind w:left="0" w:hanging="7"/>
              <w:jc w:val="both"/>
              <w:rPr>
                <w:rFonts w:ascii="Arial" w:hAnsi="Arial" w:cs="Arial"/>
                <w:color w:val="auto"/>
                <w:lang w:eastAsia="en-US"/>
              </w:rPr>
            </w:pPr>
            <w:bookmarkStart w:id="1" w:name="OLE_LINK1"/>
            <w:r w:rsidRPr="008D7382">
              <w:rPr>
                <w:rFonts w:ascii="Arial" w:hAnsi="Arial" w:cs="Arial"/>
              </w:rPr>
              <w:t>Здатність до адаптації та дій в новій ситуації.</w:t>
            </w:r>
          </w:p>
          <w:p w14:paraId="678FA716" w14:textId="77777777" w:rsidR="005170A2" w:rsidRPr="008D7382" w:rsidRDefault="005170A2" w:rsidP="005170A2">
            <w:pPr>
              <w:widowControl/>
              <w:numPr>
                <w:ilvl w:val="0"/>
                <w:numId w:val="30"/>
              </w:numPr>
              <w:autoSpaceDE w:val="0"/>
              <w:autoSpaceDN w:val="0"/>
              <w:adjustRightInd w:val="0"/>
              <w:ind w:left="0" w:hanging="7"/>
              <w:jc w:val="both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Здатність до абстрактного мислення, аналізу і синтезу.</w:t>
            </w:r>
          </w:p>
          <w:p w14:paraId="0D09ECB5" w14:textId="77777777" w:rsidR="005170A2" w:rsidRPr="008D7382" w:rsidRDefault="005170A2" w:rsidP="005170A2">
            <w:pPr>
              <w:widowControl/>
              <w:numPr>
                <w:ilvl w:val="0"/>
                <w:numId w:val="30"/>
              </w:numPr>
              <w:autoSpaceDE w:val="0"/>
              <w:autoSpaceDN w:val="0"/>
              <w:adjustRightInd w:val="0"/>
              <w:ind w:left="0" w:hanging="7"/>
              <w:jc w:val="both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Здатність проводити дослідження на відповідному рівні.</w:t>
            </w:r>
          </w:p>
          <w:p w14:paraId="50CA9CF1" w14:textId="77777777" w:rsidR="005170A2" w:rsidRPr="008D7382" w:rsidRDefault="005170A2" w:rsidP="005170A2">
            <w:pPr>
              <w:widowControl/>
              <w:numPr>
                <w:ilvl w:val="0"/>
                <w:numId w:val="30"/>
              </w:numPr>
              <w:autoSpaceDE w:val="0"/>
              <w:autoSpaceDN w:val="0"/>
              <w:adjustRightInd w:val="0"/>
              <w:ind w:left="0" w:hanging="7"/>
              <w:jc w:val="both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Здатність до пошуку, оброблення та аналізу інформації з різних джерел.</w:t>
            </w:r>
          </w:p>
          <w:p w14:paraId="07F3A471" w14:textId="77777777" w:rsidR="005170A2" w:rsidRPr="008D7382" w:rsidRDefault="005170A2" w:rsidP="005170A2">
            <w:pPr>
              <w:widowControl/>
              <w:numPr>
                <w:ilvl w:val="0"/>
                <w:numId w:val="30"/>
              </w:numPr>
              <w:autoSpaceDE w:val="0"/>
              <w:autoSpaceDN w:val="0"/>
              <w:adjustRightInd w:val="0"/>
              <w:ind w:left="0" w:hanging="7"/>
              <w:jc w:val="both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Здатність генерувати нові ідеї (креативність).</w:t>
            </w:r>
          </w:p>
          <w:p w14:paraId="28F84331" w14:textId="77777777" w:rsidR="005170A2" w:rsidRPr="008D7382" w:rsidRDefault="005170A2" w:rsidP="005170A2">
            <w:pPr>
              <w:widowControl/>
              <w:numPr>
                <w:ilvl w:val="0"/>
                <w:numId w:val="30"/>
              </w:numPr>
              <w:autoSpaceDE w:val="0"/>
              <w:autoSpaceDN w:val="0"/>
              <w:adjustRightInd w:val="0"/>
              <w:ind w:left="0" w:hanging="7"/>
              <w:jc w:val="both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Здатність виявляти, ставити та вирішувати проблеми.</w:t>
            </w:r>
          </w:p>
          <w:p w14:paraId="573674DC" w14:textId="77777777" w:rsidR="005170A2" w:rsidRPr="008D7382" w:rsidRDefault="005170A2" w:rsidP="005170A2">
            <w:pPr>
              <w:widowControl/>
              <w:numPr>
                <w:ilvl w:val="0"/>
                <w:numId w:val="30"/>
              </w:numPr>
              <w:autoSpaceDE w:val="0"/>
              <w:autoSpaceDN w:val="0"/>
              <w:adjustRightInd w:val="0"/>
              <w:ind w:left="0" w:hanging="7"/>
              <w:jc w:val="both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Здатність приймати обґрунтовані рішення.</w:t>
            </w:r>
          </w:p>
          <w:p w14:paraId="0045B682" w14:textId="520CBB5F" w:rsidR="005170A2" w:rsidRPr="008D7382" w:rsidRDefault="005170A2" w:rsidP="00F367DE">
            <w:pPr>
              <w:widowControl/>
              <w:numPr>
                <w:ilvl w:val="0"/>
                <w:numId w:val="30"/>
              </w:numPr>
              <w:autoSpaceDE w:val="0"/>
              <w:autoSpaceDN w:val="0"/>
              <w:adjustRightInd w:val="0"/>
              <w:ind w:left="0" w:hanging="7"/>
              <w:jc w:val="both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Здатність спілкуватися іноземною мовою.</w:t>
            </w:r>
            <w:bookmarkEnd w:id="1"/>
          </w:p>
        </w:tc>
      </w:tr>
      <w:tr w:rsidR="00BB1E6E" w:rsidRPr="008D7382" w14:paraId="4E45CF81" w14:textId="77777777" w:rsidTr="00EC7AD6">
        <w:trPr>
          <w:gridAfter w:val="1"/>
          <w:wAfter w:w="8" w:type="dxa"/>
        </w:trPr>
        <w:tc>
          <w:tcPr>
            <w:tcW w:w="2830" w:type="dxa"/>
            <w:vAlign w:val="center"/>
          </w:tcPr>
          <w:p w14:paraId="3575BF2D" w14:textId="77777777" w:rsidR="00BB1E6E" w:rsidRPr="008D7382" w:rsidRDefault="00BB1E6E" w:rsidP="00A32F05">
            <w:pPr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Спеціальні (фахові, предметні) компетентності (СК)</w:t>
            </w:r>
          </w:p>
        </w:tc>
        <w:tc>
          <w:tcPr>
            <w:tcW w:w="7258" w:type="dxa"/>
            <w:shd w:val="clear" w:color="auto" w:fill="auto"/>
          </w:tcPr>
          <w:p w14:paraId="0133F3E7" w14:textId="77777777" w:rsidR="005170A2" w:rsidRPr="008D7382" w:rsidRDefault="005170A2" w:rsidP="005170A2">
            <w:pPr>
              <w:pStyle w:val="af3"/>
              <w:numPr>
                <w:ilvl w:val="0"/>
                <w:numId w:val="32"/>
              </w:numPr>
              <w:ind w:left="0" w:firstLine="0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Здатність до визначення технічних характеристик, конструктивних особливостей, застосування і експлуатації програмних, програмно-технічних засобів, комп’ютерних систем та мереж різного призначення.</w:t>
            </w:r>
          </w:p>
          <w:p w14:paraId="4120A6B5" w14:textId="77777777" w:rsidR="005170A2" w:rsidRPr="008D7382" w:rsidRDefault="005170A2" w:rsidP="005170A2">
            <w:pPr>
              <w:widowControl/>
              <w:numPr>
                <w:ilvl w:val="0"/>
                <w:numId w:val="32"/>
              </w:numPr>
              <w:autoSpaceDE w:val="0"/>
              <w:autoSpaceDN w:val="0"/>
              <w:adjustRightInd w:val="0"/>
              <w:ind w:left="0" w:firstLine="0"/>
              <w:jc w:val="both"/>
              <w:rPr>
                <w:rFonts w:ascii="Arial" w:eastAsia="Calibri" w:hAnsi="Arial" w:cs="Arial"/>
              </w:rPr>
            </w:pPr>
            <w:r w:rsidRPr="008D7382">
              <w:rPr>
                <w:rFonts w:ascii="Arial" w:eastAsia="Calibri" w:hAnsi="Arial" w:cs="Arial"/>
              </w:rPr>
              <w:t xml:space="preserve">Здатність розробляти алгоритмічне та програмне забезпечення, компоненти комп’ютерних систем та мереж, Інтернет додатків, </w:t>
            </w:r>
            <w:proofErr w:type="spellStart"/>
            <w:r w:rsidRPr="008D7382">
              <w:rPr>
                <w:rFonts w:ascii="Arial" w:eastAsia="Calibri" w:hAnsi="Arial" w:cs="Arial"/>
              </w:rPr>
              <w:t>кіберфізичних</w:t>
            </w:r>
            <w:proofErr w:type="spellEnd"/>
            <w:r w:rsidRPr="008D7382">
              <w:rPr>
                <w:rFonts w:ascii="Arial" w:eastAsia="Calibri" w:hAnsi="Arial" w:cs="Arial"/>
              </w:rPr>
              <w:t xml:space="preserve"> систем з використанням сучасних методів і мов програмування, а також засобів і систем автоматизації проектування.</w:t>
            </w:r>
          </w:p>
          <w:p w14:paraId="1CA833AA" w14:textId="77777777" w:rsidR="005170A2" w:rsidRPr="008D7382" w:rsidRDefault="005170A2" w:rsidP="005170A2">
            <w:pPr>
              <w:widowControl/>
              <w:numPr>
                <w:ilvl w:val="0"/>
                <w:numId w:val="32"/>
              </w:numPr>
              <w:autoSpaceDE w:val="0"/>
              <w:autoSpaceDN w:val="0"/>
              <w:adjustRightInd w:val="0"/>
              <w:ind w:left="0" w:firstLine="0"/>
              <w:jc w:val="both"/>
              <w:rPr>
                <w:rFonts w:ascii="Arial" w:eastAsia="Calibri" w:hAnsi="Arial" w:cs="Arial"/>
              </w:rPr>
            </w:pPr>
            <w:r w:rsidRPr="008D7382">
              <w:rPr>
                <w:rFonts w:ascii="Arial" w:eastAsia="Calibri" w:hAnsi="Arial" w:cs="Arial"/>
              </w:rPr>
              <w:t>Здатність проектувати комп’ютерні системи та мережі з урахуванням цілей, обмежень, технічних, економічних та правових аспектів.</w:t>
            </w:r>
          </w:p>
          <w:p w14:paraId="7BD2D1C1" w14:textId="77777777" w:rsidR="005170A2" w:rsidRPr="008D7382" w:rsidRDefault="005170A2" w:rsidP="005170A2">
            <w:pPr>
              <w:widowControl/>
              <w:numPr>
                <w:ilvl w:val="0"/>
                <w:numId w:val="32"/>
              </w:numPr>
              <w:autoSpaceDE w:val="0"/>
              <w:autoSpaceDN w:val="0"/>
              <w:adjustRightInd w:val="0"/>
              <w:ind w:left="0" w:firstLine="0"/>
              <w:jc w:val="both"/>
              <w:rPr>
                <w:rFonts w:ascii="Arial" w:eastAsia="Calibri" w:hAnsi="Arial" w:cs="Arial"/>
              </w:rPr>
            </w:pPr>
            <w:r w:rsidRPr="008D7382">
              <w:rPr>
                <w:rFonts w:ascii="Arial" w:eastAsia="Calibri" w:hAnsi="Arial" w:cs="Arial"/>
              </w:rPr>
              <w:t>Здатність будувати та досліджувати моделі комп’ютерних систем та мереж.</w:t>
            </w:r>
          </w:p>
          <w:p w14:paraId="61C5C083" w14:textId="77777777" w:rsidR="005170A2" w:rsidRPr="008D7382" w:rsidRDefault="005170A2" w:rsidP="005170A2">
            <w:pPr>
              <w:widowControl/>
              <w:numPr>
                <w:ilvl w:val="0"/>
                <w:numId w:val="32"/>
              </w:numPr>
              <w:autoSpaceDE w:val="0"/>
              <w:autoSpaceDN w:val="0"/>
              <w:adjustRightInd w:val="0"/>
              <w:ind w:left="0" w:firstLine="0"/>
              <w:jc w:val="both"/>
              <w:rPr>
                <w:rFonts w:ascii="Arial" w:eastAsia="Calibri" w:hAnsi="Arial" w:cs="Arial"/>
              </w:rPr>
            </w:pPr>
            <w:r w:rsidRPr="008D7382">
              <w:rPr>
                <w:rFonts w:ascii="Arial" w:eastAsia="Calibri" w:hAnsi="Arial" w:cs="Arial"/>
              </w:rPr>
              <w:t>Здатність будувати архітектуру та створювати системне і прикладне програмне забезпечення комп’ютерних систем та мереж.</w:t>
            </w:r>
          </w:p>
          <w:p w14:paraId="7A7754E7" w14:textId="77777777" w:rsidR="005170A2" w:rsidRPr="008D7382" w:rsidRDefault="005170A2" w:rsidP="005170A2">
            <w:pPr>
              <w:widowControl/>
              <w:numPr>
                <w:ilvl w:val="0"/>
                <w:numId w:val="32"/>
              </w:numPr>
              <w:autoSpaceDE w:val="0"/>
              <w:autoSpaceDN w:val="0"/>
              <w:adjustRightInd w:val="0"/>
              <w:ind w:left="0" w:firstLine="0"/>
              <w:jc w:val="both"/>
              <w:rPr>
                <w:rFonts w:ascii="Arial" w:eastAsia="Calibri" w:hAnsi="Arial" w:cs="Arial"/>
              </w:rPr>
            </w:pPr>
            <w:r w:rsidRPr="008D7382">
              <w:rPr>
                <w:rFonts w:ascii="Arial" w:eastAsia="Calibri" w:hAnsi="Arial" w:cs="Arial"/>
              </w:rPr>
              <w:t>Здатність використовувати та впроваджувати нові технології, включаючи технології розумних, мобільних, зелених і безпечних обчислень, брати участь в модернізації та реконструкції комп’ютерних систем та мереж, різноманітних вбудованих і розподілених додатків, зокрема з метою підвищення їх ефективності.</w:t>
            </w:r>
          </w:p>
          <w:p w14:paraId="4F0110A9" w14:textId="77777777" w:rsidR="005170A2" w:rsidRPr="008D7382" w:rsidRDefault="005170A2" w:rsidP="005170A2">
            <w:pPr>
              <w:widowControl/>
              <w:numPr>
                <w:ilvl w:val="0"/>
                <w:numId w:val="32"/>
              </w:numPr>
              <w:autoSpaceDE w:val="0"/>
              <w:autoSpaceDN w:val="0"/>
              <w:adjustRightInd w:val="0"/>
              <w:ind w:left="0" w:firstLine="0"/>
              <w:jc w:val="both"/>
              <w:rPr>
                <w:rFonts w:ascii="Arial" w:eastAsia="Calibri" w:hAnsi="Arial" w:cs="Arial"/>
              </w:rPr>
            </w:pPr>
            <w:r w:rsidRPr="008D7382">
              <w:rPr>
                <w:rFonts w:ascii="Arial" w:eastAsia="Calibri" w:hAnsi="Arial" w:cs="Arial"/>
              </w:rPr>
              <w:t>Здатність досліджувати, розробляти та обирати технології створення великих і  надвеликих систем.</w:t>
            </w:r>
          </w:p>
          <w:p w14:paraId="76E90F37" w14:textId="77777777" w:rsidR="005170A2" w:rsidRPr="008D7382" w:rsidRDefault="005170A2" w:rsidP="005170A2">
            <w:pPr>
              <w:widowControl/>
              <w:numPr>
                <w:ilvl w:val="0"/>
                <w:numId w:val="32"/>
              </w:numPr>
              <w:autoSpaceDE w:val="0"/>
              <w:autoSpaceDN w:val="0"/>
              <w:adjustRightInd w:val="0"/>
              <w:ind w:left="0" w:firstLine="0"/>
              <w:jc w:val="both"/>
              <w:rPr>
                <w:rFonts w:ascii="Arial" w:eastAsia="Calibri" w:hAnsi="Arial" w:cs="Arial"/>
              </w:rPr>
            </w:pPr>
            <w:r w:rsidRPr="008D7382">
              <w:rPr>
                <w:rFonts w:ascii="Arial" w:eastAsia="Calibri" w:hAnsi="Arial" w:cs="Arial"/>
              </w:rPr>
              <w:t>Здатність забезпечувати якість продуктів і сервісів інформаційних технологій на протязі їх життєвого циклу.</w:t>
            </w:r>
          </w:p>
          <w:p w14:paraId="65F9996E" w14:textId="77777777" w:rsidR="005170A2" w:rsidRPr="008D7382" w:rsidRDefault="005170A2" w:rsidP="005170A2">
            <w:pPr>
              <w:pStyle w:val="af3"/>
              <w:numPr>
                <w:ilvl w:val="0"/>
                <w:numId w:val="32"/>
              </w:numPr>
              <w:tabs>
                <w:tab w:val="left" w:pos="757"/>
              </w:tabs>
              <w:ind w:left="0" w:firstLine="0"/>
              <w:rPr>
                <w:rFonts w:ascii="Arial" w:eastAsia="Calibri" w:hAnsi="Arial" w:cs="Arial"/>
              </w:rPr>
            </w:pPr>
            <w:r w:rsidRPr="008D7382">
              <w:rPr>
                <w:rFonts w:ascii="Arial" w:hAnsi="Arial" w:cs="Arial"/>
              </w:rPr>
              <w:t>Здатність представляти результати власних досліджень та/або розробок у вигляді презентацій, науково-технічних звітів, статей і доповідей на науково-технічних конференціях.</w:t>
            </w:r>
          </w:p>
          <w:p w14:paraId="337FF2E5" w14:textId="77777777" w:rsidR="005170A2" w:rsidRPr="008D7382" w:rsidRDefault="005170A2" w:rsidP="005170A2">
            <w:pPr>
              <w:pStyle w:val="af3"/>
              <w:numPr>
                <w:ilvl w:val="0"/>
                <w:numId w:val="32"/>
              </w:numPr>
              <w:tabs>
                <w:tab w:val="left" w:pos="757"/>
              </w:tabs>
              <w:ind w:left="0" w:firstLine="0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Здатність ідентифікувати, класифікувати та описувати роботу програмно-технічних засобів, комп’ютерних систем, мереж та їхніх компонентів;</w:t>
            </w:r>
          </w:p>
          <w:p w14:paraId="6B44ED05" w14:textId="4D7D00DB" w:rsidR="00BB1E6E" w:rsidRPr="008D7382" w:rsidRDefault="005170A2" w:rsidP="00F367DE">
            <w:pPr>
              <w:pStyle w:val="af3"/>
              <w:numPr>
                <w:ilvl w:val="0"/>
                <w:numId w:val="32"/>
              </w:numPr>
              <w:tabs>
                <w:tab w:val="left" w:pos="757"/>
              </w:tabs>
              <w:ind w:left="0" w:firstLine="0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lastRenderedPageBreak/>
              <w:t>Здатність обирати ефективні методи розв’язування складних задач комп’ютерної інженерії, критично оцінювати отримані результати та аргументувати прийняті рішення.</w:t>
            </w:r>
          </w:p>
        </w:tc>
      </w:tr>
      <w:tr w:rsidR="00BB1E6E" w:rsidRPr="008D7382" w14:paraId="2AB11AB0" w14:textId="77777777" w:rsidTr="00EC7AD6">
        <w:tc>
          <w:tcPr>
            <w:tcW w:w="10096" w:type="dxa"/>
            <w:gridSpan w:val="3"/>
            <w:shd w:val="clear" w:color="auto" w:fill="auto"/>
          </w:tcPr>
          <w:p w14:paraId="673656E9" w14:textId="77777777" w:rsidR="00BB1E6E" w:rsidRPr="008D7382" w:rsidRDefault="00BB1E6E" w:rsidP="00A32F05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Style w:val="220"/>
                <w:rFonts w:ascii="Arial" w:hAnsi="Arial" w:cs="Arial"/>
              </w:rPr>
              <w:lastRenderedPageBreak/>
              <w:t xml:space="preserve">7 </w:t>
            </w:r>
            <w:r w:rsidRPr="008D7382">
              <w:rPr>
                <w:rStyle w:val="25"/>
                <w:rFonts w:ascii="Arial" w:hAnsi="Arial" w:cs="Arial"/>
                <w:bCs/>
              </w:rPr>
              <w:t xml:space="preserve">- </w:t>
            </w:r>
            <w:r w:rsidRPr="008D7382">
              <w:rPr>
                <w:rStyle w:val="220"/>
                <w:rFonts w:ascii="Arial" w:hAnsi="Arial" w:cs="Arial"/>
              </w:rPr>
              <w:t>Програмні результати навчання (ПРН)</w:t>
            </w:r>
          </w:p>
        </w:tc>
      </w:tr>
      <w:tr w:rsidR="00BB1E6E" w:rsidRPr="008D7382" w14:paraId="361D5B15" w14:textId="77777777" w:rsidTr="00EC7AD6">
        <w:trPr>
          <w:gridAfter w:val="1"/>
          <w:wAfter w:w="8" w:type="dxa"/>
        </w:trPr>
        <w:tc>
          <w:tcPr>
            <w:tcW w:w="2830" w:type="dxa"/>
          </w:tcPr>
          <w:p w14:paraId="675996F2" w14:textId="77777777" w:rsidR="00BB1E6E" w:rsidRPr="008D7382" w:rsidRDefault="00BB1E6E" w:rsidP="00A32F05">
            <w:pPr>
              <w:rPr>
                <w:rFonts w:ascii="Arial" w:hAnsi="Arial" w:cs="Arial"/>
              </w:rPr>
            </w:pPr>
          </w:p>
        </w:tc>
        <w:tc>
          <w:tcPr>
            <w:tcW w:w="7258" w:type="dxa"/>
            <w:shd w:val="clear" w:color="auto" w:fill="auto"/>
          </w:tcPr>
          <w:p w14:paraId="7300A6EA" w14:textId="77777777" w:rsidR="00844081" w:rsidRPr="008D7382" w:rsidRDefault="00844081" w:rsidP="00844081">
            <w:pPr>
              <w:widowControl/>
              <w:numPr>
                <w:ilvl w:val="0"/>
                <w:numId w:val="40"/>
              </w:numPr>
              <w:ind w:left="0" w:firstLine="0"/>
              <w:jc w:val="both"/>
              <w:rPr>
                <w:rFonts w:ascii="Arial" w:hAnsi="Arial" w:cs="Arial"/>
                <w:color w:val="auto"/>
                <w:lang w:eastAsia="en-US"/>
              </w:rPr>
            </w:pPr>
            <w:r w:rsidRPr="008D7382">
              <w:rPr>
                <w:rFonts w:ascii="Arial" w:hAnsi="Arial" w:cs="Arial"/>
              </w:rPr>
              <w:t>Застосовувати загальні підходи пізнання, методи математики, природничих та інженерних наук до розв’язання складних задач комп’ютерної інженерії.</w:t>
            </w:r>
          </w:p>
          <w:p w14:paraId="7B105983" w14:textId="77777777" w:rsidR="00844081" w:rsidRPr="008D7382" w:rsidRDefault="00844081" w:rsidP="00844081">
            <w:pPr>
              <w:widowControl/>
              <w:numPr>
                <w:ilvl w:val="0"/>
                <w:numId w:val="40"/>
              </w:numPr>
              <w:ind w:left="0" w:firstLine="0"/>
              <w:jc w:val="both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Знаходити необхідні дані, аналізувати та оцінювати їх.</w:t>
            </w:r>
          </w:p>
          <w:p w14:paraId="3D46F631" w14:textId="77777777" w:rsidR="00844081" w:rsidRPr="008D7382" w:rsidRDefault="00844081" w:rsidP="00844081">
            <w:pPr>
              <w:widowControl/>
              <w:numPr>
                <w:ilvl w:val="0"/>
                <w:numId w:val="40"/>
              </w:numPr>
              <w:ind w:left="0" w:firstLine="0"/>
              <w:jc w:val="both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Будувати та досліджувати моделі комп’ютерних систем і мереж, оцінювати їх адекватність, визначати межі застосовності.</w:t>
            </w:r>
          </w:p>
          <w:p w14:paraId="665F9C87" w14:textId="77777777" w:rsidR="00844081" w:rsidRPr="008D7382" w:rsidRDefault="00844081" w:rsidP="00844081">
            <w:pPr>
              <w:widowControl/>
              <w:numPr>
                <w:ilvl w:val="0"/>
                <w:numId w:val="40"/>
              </w:numPr>
              <w:ind w:left="0" w:firstLine="0"/>
              <w:jc w:val="both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Застосовувати спеціалізовані концептуальні знання, що включають сучасні наукові здобутки у сфері комп’ютерної інженерії, необхідні для професійної діяльності, оригінального мислення та проведення досліджень, критичного осмислення проблем інформаційних технологій та на межі галузей знань.</w:t>
            </w:r>
          </w:p>
          <w:p w14:paraId="7D04C201" w14:textId="77777777" w:rsidR="00844081" w:rsidRPr="008D7382" w:rsidRDefault="00844081" w:rsidP="00844081">
            <w:pPr>
              <w:widowControl/>
              <w:numPr>
                <w:ilvl w:val="0"/>
                <w:numId w:val="40"/>
              </w:numPr>
              <w:ind w:left="0" w:firstLine="0"/>
              <w:jc w:val="both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 xml:space="preserve">Розробляти і реалізовувати проекти у сфері комп’ютерної інженерії та дотичні до неї міждисциплінарні </w:t>
            </w:r>
            <w:proofErr w:type="spellStart"/>
            <w:r w:rsidRPr="008D7382">
              <w:rPr>
                <w:rFonts w:ascii="Arial" w:hAnsi="Arial" w:cs="Arial"/>
              </w:rPr>
              <w:t>проєкти</w:t>
            </w:r>
            <w:proofErr w:type="spellEnd"/>
            <w:r w:rsidRPr="008D7382">
              <w:rPr>
                <w:rFonts w:ascii="Arial" w:hAnsi="Arial" w:cs="Arial"/>
              </w:rPr>
              <w:t xml:space="preserve"> з урахуванням інженерних, соціальних, економічних, правових та інших аспектів.</w:t>
            </w:r>
          </w:p>
          <w:p w14:paraId="3A938DD6" w14:textId="77777777" w:rsidR="00844081" w:rsidRPr="008D7382" w:rsidRDefault="00844081" w:rsidP="00844081">
            <w:pPr>
              <w:widowControl/>
              <w:numPr>
                <w:ilvl w:val="0"/>
                <w:numId w:val="40"/>
              </w:numPr>
              <w:ind w:left="0" w:firstLine="0"/>
              <w:jc w:val="both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Аналізувати проблематику, ідентифікувати та формулювати конкретні проблеми, що потребують вирішення, обирати ефективні методи їх вирішення.</w:t>
            </w:r>
          </w:p>
          <w:p w14:paraId="49B50CC1" w14:textId="77777777" w:rsidR="00844081" w:rsidRPr="008D7382" w:rsidRDefault="00844081" w:rsidP="00844081">
            <w:pPr>
              <w:widowControl/>
              <w:numPr>
                <w:ilvl w:val="0"/>
                <w:numId w:val="40"/>
              </w:numPr>
              <w:ind w:left="0" w:firstLine="0"/>
              <w:jc w:val="both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Вирішувати задачі аналізу та синтезу комп’ютерних систем та мереж.</w:t>
            </w:r>
          </w:p>
          <w:p w14:paraId="41B722ED" w14:textId="77777777" w:rsidR="00844081" w:rsidRPr="008D7382" w:rsidRDefault="00844081" w:rsidP="00844081">
            <w:pPr>
              <w:widowControl/>
              <w:numPr>
                <w:ilvl w:val="0"/>
                <w:numId w:val="40"/>
              </w:numPr>
              <w:ind w:left="0" w:firstLine="0"/>
              <w:jc w:val="both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Застосовувати знання технічних характеристик, конструктивних особливостей, призначення і правил експлуатації програмно-технічних засобів комп’ютерних систем та мереж для вирішення складних задач комп’ютерної інженерії та дотичних проблем.</w:t>
            </w:r>
          </w:p>
          <w:p w14:paraId="29C3BDA2" w14:textId="77777777" w:rsidR="00844081" w:rsidRPr="008D7382" w:rsidRDefault="00844081" w:rsidP="00844081">
            <w:pPr>
              <w:widowControl/>
              <w:numPr>
                <w:ilvl w:val="0"/>
                <w:numId w:val="40"/>
              </w:numPr>
              <w:ind w:left="0" w:firstLine="0"/>
              <w:jc w:val="both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Розробляти програмне забезпечення для вбудованих і розподілених застосувань, мобільних і гібридних систем.</w:t>
            </w:r>
          </w:p>
          <w:p w14:paraId="554EBA08" w14:textId="77777777" w:rsidR="00844081" w:rsidRPr="008D7382" w:rsidRDefault="00844081" w:rsidP="00844081">
            <w:pPr>
              <w:widowControl/>
              <w:numPr>
                <w:ilvl w:val="0"/>
                <w:numId w:val="40"/>
              </w:numPr>
              <w:ind w:left="0" w:firstLine="0"/>
              <w:jc w:val="both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Здійснювати пошук інформації в різних джерелах для розв’язання задач комп’ютерної інженерії, аналізувати та оцінювати цю інформацію.</w:t>
            </w:r>
          </w:p>
          <w:p w14:paraId="48439800" w14:textId="77777777" w:rsidR="00844081" w:rsidRPr="008D7382" w:rsidRDefault="00844081" w:rsidP="00844081">
            <w:pPr>
              <w:widowControl/>
              <w:numPr>
                <w:ilvl w:val="0"/>
                <w:numId w:val="40"/>
              </w:numPr>
              <w:ind w:left="0" w:firstLine="0"/>
              <w:jc w:val="both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Приймати ефективні рішення з питань розроблення, впровадження та експлуатації комп’ютерних систем і мереж, аналізувати альтернативи, оцінювати ризики та імовірні наслідки рішень.</w:t>
            </w:r>
          </w:p>
          <w:p w14:paraId="642B22B2" w14:textId="77777777" w:rsidR="00844081" w:rsidRPr="008D7382" w:rsidRDefault="00844081" w:rsidP="00844081">
            <w:pPr>
              <w:widowControl/>
              <w:numPr>
                <w:ilvl w:val="0"/>
                <w:numId w:val="40"/>
              </w:numPr>
              <w:ind w:left="0" w:firstLine="0"/>
              <w:jc w:val="both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Вільно спілкуватись усно і письмово українською мовою та однією з іноземних мов (англійською, німецькою, італійською, французькою, іспанською) при обговоренні професійних питань, досліджень та інновацій в галузі інформаційних технологій.</w:t>
            </w:r>
          </w:p>
          <w:p w14:paraId="65DEF9AD" w14:textId="77777777" w:rsidR="00BB1E6E" w:rsidRPr="008D7382" w:rsidRDefault="00844081" w:rsidP="00844081">
            <w:pPr>
              <w:widowControl/>
              <w:numPr>
                <w:ilvl w:val="0"/>
                <w:numId w:val="40"/>
              </w:numPr>
              <w:ind w:left="0" w:firstLine="0"/>
              <w:jc w:val="both"/>
              <w:rPr>
                <w:rFonts w:ascii="Arial" w:hAnsi="Arial" w:cs="Arial"/>
                <w:b/>
              </w:rPr>
            </w:pPr>
            <w:r w:rsidRPr="008D7382">
              <w:rPr>
                <w:rFonts w:ascii="Arial" w:hAnsi="Arial" w:cs="Arial"/>
              </w:rPr>
              <w:t>Зрозуміло і недвозначно доносити власні знання, висновки та аргументацію з питань інформаційних технологій і дотичних міжгалузевих питань до фахівців і нефахівців, зокрема до осіб, які навчаються.</w:t>
            </w:r>
            <w:r w:rsidRPr="008D7382">
              <w:rPr>
                <w:rFonts w:ascii="Arial" w:hAnsi="Arial" w:cs="Arial"/>
                <w:b/>
              </w:rPr>
              <w:t xml:space="preserve"> </w:t>
            </w:r>
          </w:p>
        </w:tc>
      </w:tr>
      <w:tr w:rsidR="00BB1E6E" w:rsidRPr="008D7382" w14:paraId="5D68AA3F" w14:textId="77777777" w:rsidTr="00A32F05">
        <w:tc>
          <w:tcPr>
            <w:tcW w:w="10096" w:type="dxa"/>
            <w:gridSpan w:val="3"/>
          </w:tcPr>
          <w:p w14:paraId="1F3C0A6D" w14:textId="77777777" w:rsidR="00BB1E6E" w:rsidRPr="008D7382" w:rsidRDefault="00BB1E6E" w:rsidP="00A32F05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D7382">
              <w:rPr>
                <w:rStyle w:val="220"/>
                <w:rFonts w:ascii="Arial" w:hAnsi="Arial" w:cs="Arial"/>
                <w:b/>
                <w:szCs w:val="24"/>
              </w:rPr>
              <w:t>8 – Ресурсне забезпечення реалізації програми</w:t>
            </w:r>
          </w:p>
        </w:tc>
      </w:tr>
      <w:tr w:rsidR="00BB1E6E" w:rsidRPr="008D7382" w14:paraId="0007AB91" w14:textId="77777777" w:rsidTr="00A32F05">
        <w:trPr>
          <w:gridAfter w:val="1"/>
          <w:wAfter w:w="8" w:type="dxa"/>
        </w:trPr>
        <w:tc>
          <w:tcPr>
            <w:tcW w:w="2830" w:type="dxa"/>
            <w:vAlign w:val="center"/>
          </w:tcPr>
          <w:p w14:paraId="13582B00" w14:textId="77777777" w:rsidR="00BB1E6E" w:rsidRPr="008D7382" w:rsidRDefault="00BB1E6E" w:rsidP="00A32F05">
            <w:pPr>
              <w:pStyle w:val="210"/>
              <w:shd w:val="clear" w:color="auto" w:fill="auto"/>
              <w:spacing w:before="0" w:after="0" w:line="240" w:lineRule="auto"/>
              <w:jc w:val="left"/>
              <w:rPr>
                <w:rFonts w:ascii="Arial" w:hAnsi="Arial" w:cs="Arial"/>
                <w:bCs/>
                <w:sz w:val="24"/>
                <w:szCs w:val="24"/>
                <w:lang w:eastAsia="en-US"/>
              </w:rPr>
            </w:pPr>
            <w:r w:rsidRPr="008D7382">
              <w:rPr>
                <w:rStyle w:val="220"/>
                <w:rFonts w:ascii="Arial" w:hAnsi="Arial" w:cs="Arial"/>
                <w:b/>
                <w:bCs/>
                <w:szCs w:val="24"/>
              </w:rPr>
              <w:t>Кадрове забезпечення</w:t>
            </w:r>
          </w:p>
        </w:tc>
        <w:tc>
          <w:tcPr>
            <w:tcW w:w="7258" w:type="dxa"/>
            <w:vAlign w:val="bottom"/>
          </w:tcPr>
          <w:p w14:paraId="539D8F76" w14:textId="77777777" w:rsidR="00DC78EB" w:rsidRPr="004C357B" w:rsidRDefault="00DC78EB" w:rsidP="00DC78EB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1276"/>
              </w:tabs>
              <w:ind w:right="126"/>
              <w:rPr>
                <w:rFonts w:ascii="Arial" w:hAnsi="Arial" w:cs="Arial"/>
              </w:rPr>
            </w:pPr>
            <w:r w:rsidRPr="004C357B">
              <w:rPr>
                <w:rFonts w:ascii="Arial" w:hAnsi="Arial" w:cs="Arial"/>
              </w:rPr>
              <w:t xml:space="preserve">Всього науково-педагогічних працівників – 72, у </w:t>
            </w:r>
            <w:proofErr w:type="spellStart"/>
            <w:r w:rsidRPr="004C357B">
              <w:rPr>
                <w:rFonts w:ascii="Arial" w:hAnsi="Arial" w:cs="Arial"/>
              </w:rPr>
              <w:t>т.ч</w:t>
            </w:r>
            <w:proofErr w:type="spellEnd"/>
            <w:r w:rsidRPr="004C357B">
              <w:rPr>
                <w:rFonts w:ascii="Arial" w:hAnsi="Arial" w:cs="Arial"/>
              </w:rPr>
              <w:t>.:</w:t>
            </w:r>
          </w:p>
          <w:p w14:paraId="5E957E54" w14:textId="77777777" w:rsidR="00DC78EB" w:rsidRPr="004C357B" w:rsidRDefault="00DC78EB" w:rsidP="00DC78EB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360"/>
              </w:tabs>
              <w:ind w:left="708" w:right="126" w:hanging="484"/>
              <w:rPr>
                <w:rFonts w:ascii="Arial" w:hAnsi="Arial" w:cs="Arial"/>
              </w:rPr>
            </w:pPr>
            <w:r w:rsidRPr="004C357B">
              <w:rPr>
                <w:rFonts w:ascii="Arial" w:hAnsi="Arial" w:cs="Arial"/>
              </w:rPr>
              <w:t xml:space="preserve">- академіки, члени-кореспонденти НАН України та </w:t>
            </w:r>
          </w:p>
          <w:p w14:paraId="281C3BE7" w14:textId="77777777" w:rsidR="00DC78EB" w:rsidRPr="004C357B" w:rsidRDefault="00DC78EB" w:rsidP="00DC78EB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1276"/>
              </w:tabs>
              <w:ind w:left="708" w:right="126" w:hanging="484"/>
              <w:rPr>
                <w:rFonts w:ascii="Arial" w:hAnsi="Arial" w:cs="Arial"/>
              </w:rPr>
            </w:pPr>
            <w:r w:rsidRPr="004C357B">
              <w:rPr>
                <w:rFonts w:ascii="Arial" w:hAnsi="Arial" w:cs="Arial"/>
              </w:rPr>
              <w:t>НААН України – 1,</w:t>
            </w:r>
          </w:p>
          <w:p w14:paraId="5E32C929" w14:textId="77777777" w:rsidR="00DC78EB" w:rsidRPr="004C357B" w:rsidRDefault="00DC78EB" w:rsidP="00DC78EB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</w:pBdr>
              <w:ind w:left="708" w:right="126" w:hanging="484"/>
              <w:rPr>
                <w:rFonts w:ascii="Arial" w:hAnsi="Arial" w:cs="Arial"/>
              </w:rPr>
            </w:pPr>
            <w:r w:rsidRPr="004C357B">
              <w:rPr>
                <w:rFonts w:ascii="Arial" w:hAnsi="Arial" w:cs="Arial"/>
              </w:rPr>
              <w:lastRenderedPageBreak/>
              <w:t>- академіки громадських академій – 8,</w:t>
            </w:r>
          </w:p>
          <w:p w14:paraId="5D5C053B" w14:textId="77777777" w:rsidR="00DC78EB" w:rsidRPr="004C357B" w:rsidRDefault="00DC78EB" w:rsidP="00DC78EB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</w:pBdr>
              <w:ind w:left="708" w:right="126" w:hanging="484"/>
              <w:rPr>
                <w:rFonts w:ascii="Arial" w:hAnsi="Arial" w:cs="Arial"/>
              </w:rPr>
            </w:pPr>
            <w:r w:rsidRPr="004C357B">
              <w:rPr>
                <w:rFonts w:ascii="Arial" w:hAnsi="Arial" w:cs="Arial"/>
              </w:rPr>
              <w:t>- доктори наук, професори – 16,</w:t>
            </w:r>
          </w:p>
          <w:p w14:paraId="2E419262" w14:textId="77777777" w:rsidR="00DC78EB" w:rsidRPr="004C357B" w:rsidRDefault="00DC78EB" w:rsidP="00DC78EB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</w:pBdr>
              <w:ind w:left="708" w:right="126" w:hanging="484"/>
              <w:rPr>
                <w:rFonts w:ascii="Arial" w:hAnsi="Arial" w:cs="Arial"/>
              </w:rPr>
            </w:pPr>
            <w:r w:rsidRPr="004C357B">
              <w:rPr>
                <w:rFonts w:ascii="Arial" w:hAnsi="Arial" w:cs="Arial"/>
              </w:rPr>
              <w:t>- кандидати наук, доценти – 39,</w:t>
            </w:r>
          </w:p>
          <w:p w14:paraId="486C5BB9" w14:textId="0583C0FC" w:rsidR="00BB1E6E" w:rsidRPr="008D7382" w:rsidRDefault="00DC78EB" w:rsidP="00DC78EB">
            <w:pPr>
              <w:pStyle w:val="af2"/>
              <w:widowControl w:val="0"/>
              <w:ind w:left="0"/>
              <w:contextualSpacing w:val="0"/>
              <w:rPr>
                <w:rFonts w:ascii="Arial" w:hAnsi="Arial" w:cs="Arial"/>
              </w:rPr>
            </w:pPr>
            <w:r w:rsidRPr="004C357B">
              <w:rPr>
                <w:rFonts w:ascii="Arial" w:hAnsi="Arial" w:cs="Arial"/>
              </w:rPr>
              <w:t xml:space="preserve">   - </w:t>
            </w:r>
            <w:r w:rsidRPr="004C357B">
              <w:rPr>
                <w:rFonts w:ascii="Arial" w:hAnsi="Arial" w:cs="Arial"/>
                <w:color w:val="000000"/>
                <w:lang w:eastAsia="uk-UA"/>
              </w:rPr>
              <w:t>асистенти без наукового ступеня – 17.</w:t>
            </w:r>
          </w:p>
        </w:tc>
      </w:tr>
      <w:tr w:rsidR="00BB1E6E" w:rsidRPr="008D7382" w14:paraId="00604356" w14:textId="77777777" w:rsidTr="00A32F05">
        <w:trPr>
          <w:gridAfter w:val="1"/>
          <w:wAfter w:w="8" w:type="dxa"/>
        </w:trPr>
        <w:tc>
          <w:tcPr>
            <w:tcW w:w="2830" w:type="dxa"/>
            <w:vAlign w:val="center"/>
          </w:tcPr>
          <w:p w14:paraId="414D879B" w14:textId="77777777" w:rsidR="00BB1E6E" w:rsidRPr="008D7382" w:rsidRDefault="00BB1E6E" w:rsidP="00A32F05">
            <w:pPr>
              <w:pStyle w:val="210"/>
              <w:shd w:val="clear" w:color="auto" w:fill="auto"/>
              <w:spacing w:before="0" w:after="0" w:line="240" w:lineRule="auto"/>
              <w:jc w:val="left"/>
              <w:rPr>
                <w:rFonts w:ascii="Arial" w:hAnsi="Arial" w:cs="Arial"/>
                <w:bCs/>
                <w:sz w:val="24"/>
                <w:szCs w:val="24"/>
                <w:lang w:eastAsia="en-US"/>
              </w:rPr>
            </w:pPr>
            <w:r w:rsidRPr="008D7382">
              <w:rPr>
                <w:rStyle w:val="220"/>
                <w:rFonts w:ascii="Arial" w:hAnsi="Arial" w:cs="Arial"/>
                <w:b/>
                <w:bCs/>
                <w:szCs w:val="24"/>
              </w:rPr>
              <w:lastRenderedPageBreak/>
              <w:t>Матеріально-технічне</w:t>
            </w:r>
          </w:p>
          <w:p w14:paraId="56582C69" w14:textId="77777777" w:rsidR="00BB1E6E" w:rsidRPr="008D7382" w:rsidRDefault="00BB1E6E" w:rsidP="00A32F05">
            <w:pPr>
              <w:pStyle w:val="210"/>
              <w:shd w:val="clear" w:color="auto" w:fill="auto"/>
              <w:spacing w:before="0" w:after="0" w:line="240" w:lineRule="auto"/>
              <w:jc w:val="left"/>
              <w:rPr>
                <w:rFonts w:ascii="Arial" w:hAnsi="Arial" w:cs="Arial"/>
                <w:bCs/>
                <w:sz w:val="24"/>
                <w:szCs w:val="24"/>
                <w:lang w:eastAsia="en-US"/>
              </w:rPr>
            </w:pPr>
            <w:r w:rsidRPr="008D7382">
              <w:rPr>
                <w:rStyle w:val="220"/>
                <w:rFonts w:ascii="Arial" w:hAnsi="Arial" w:cs="Arial"/>
                <w:b/>
                <w:bCs/>
                <w:szCs w:val="24"/>
              </w:rPr>
              <w:t>забезпечення</w:t>
            </w:r>
          </w:p>
        </w:tc>
        <w:tc>
          <w:tcPr>
            <w:tcW w:w="7258" w:type="dxa"/>
            <w:vAlign w:val="bottom"/>
          </w:tcPr>
          <w:p w14:paraId="4DD2C7ED" w14:textId="77777777" w:rsidR="006C695C" w:rsidRPr="00813862" w:rsidRDefault="006C695C" w:rsidP="006C695C">
            <w:pPr>
              <w:keepLines/>
              <w:widowControl/>
              <w:spacing w:line="259" w:lineRule="auto"/>
              <w:ind w:left="82" w:right="126"/>
              <w:jc w:val="both"/>
              <w:rPr>
                <w:rFonts w:ascii="Arial" w:hAnsi="Arial" w:cs="Arial"/>
              </w:rPr>
            </w:pPr>
            <w:r w:rsidRPr="00813862">
              <w:rPr>
                <w:rFonts w:ascii="Arial" w:hAnsi="Arial" w:cs="Arial"/>
              </w:rPr>
              <w:t xml:space="preserve">Матеріально-технічна база факультету інформаційних технологій відповідає сучасним вимогам для забезпечення навчального процесу і виконання службових обов’язків співробітниками структурних підрозділів факультету. Вся техніка знаходиться в працездатному стані, середній вік ПК, що експлуатуються, становить 7 років. У навчальному процесі функціонують лабораторії: проектування цифрових пристроїв (розгорнуто стенди </w:t>
            </w:r>
            <w:proofErr w:type="spellStart"/>
            <w:r w:rsidRPr="00813862">
              <w:rPr>
                <w:rFonts w:ascii="Arial" w:hAnsi="Arial" w:cs="Arial"/>
              </w:rPr>
              <w:t>Trigger</w:t>
            </w:r>
            <w:proofErr w:type="spellEnd"/>
            <w:r w:rsidRPr="00813862">
              <w:rPr>
                <w:rFonts w:ascii="Arial" w:hAnsi="Arial" w:cs="Arial"/>
              </w:rPr>
              <w:t xml:space="preserve"> та </w:t>
            </w:r>
            <w:proofErr w:type="spellStart"/>
            <w:r w:rsidRPr="00813862">
              <w:rPr>
                <w:rFonts w:ascii="Arial" w:hAnsi="Arial" w:cs="Arial"/>
              </w:rPr>
              <w:t>Logic</w:t>
            </w:r>
            <w:proofErr w:type="spellEnd"/>
            <w:r w:rsidRPr="00813862">
              <w:rPr>
                <w:rFonts w:ascii="Arial" w:hAnsi="Arial" w:cs="Arial"/>
              </w:rPr>
              <w:t xml:space="preserve">), моделювання та прогнозування, академія </w:t>
            </w:r>
            <w:proofErr w:type="spellStart"/>
            <w:r w:rsidRPr="00813862">
              <w:rPr>
                <w:rFonts w:ascii="Arial" w:hAnsi="Arial" w:cs="Arial"/>
              </w:rPr>
              <w:t>Cisco</w:t>
            </w:r>
            <w:proofErr w:type="spellEnd"/>
            <w:r w:rsidRPr="00813862">
              <w:rPr>
                <w:rFonts w:ascii="Arial" w:hAnsi="Arial" w:cs="Arial"/>
              </w:rPr>
              <w:t xml:space="preserve"> (серверне та мережеве обладнання), технологій програмування (ліцензійне ПЗ для завдань програмування), лабораторія Microsoft </w:t>
            </w:r>
            <w:proofErr w:type="spellStart"/>
            <w:r w:rsidRPr="00813862">
              <w:rPr>
                <w:rFonts w:ascii="Arial" w:hAnsi="Arial" w:cs="Arial"/>
              </w:rPr>
              <w:t>Imagine</w:t>
            </w:r>
            <w:proofErr w:type="spellEnd"/>
            <w:r w:rsidRPr="00813862">
              <w:rPr>
                <w:rFonts w:ascii="Arial" w:hAnsi="Arial" w:cs="Arial"/>
              </w:rPr>
              <w:t xml:space="preserve"> </w:t>
            </w:r>
            <w:proofErr w:type="spellStart"/>
            <w:r w:rsidRPr="00813862">
              <w:rPr>
                <w:rFonts w:ascii="Arial" w:hAnsi="Arial" w:cs="Arial"/>
              </w:rPr>
              <w:t>Academy</w:t>
            </w:r>
            <w:proofErr w:type="spellEnd"/>
            <w:r w:rsidRPr="00813862">
              <w:rPr>
                <w:rFonts w:ascii="Arial" w:hAnsi="Arial" w:cs="Arial"/>
              </w:rPr>
              <w:t xml:space="preserve"> (онлайн курси та сертифікація за лінійками Майкрософт), ІТ-компетенцій (базові курси з основ інформаційних технологій), інтелектуальних систем (програмне забезпечення для проектування та розробки інтелектуальних систем), комп’ютерного моніторингу довкілля (</w:t>
            </w:r>
            <w:proofErr w:type="spellStart"/>
            <w:r w:rsidRPr="00813862">
              <w:rPr>
                <w:rFonts w:ascii="Arial" w:hAnsi="Arial" w:cs="Arial"/>
              </w:rPr>
              <w:t>дрониPhantom</w:t>
            </w:r>
            <w:proofErr w:type="spellEnd"/>
            <w:r w:rsidRPr="00813862">
              <w:rPr>
                <w:rFonts w:ascii="Arial" w:hAnsi="Arial" w:cs="Arial"/>
              </w:rPr>
              <w:t xml:space="preserve">, </w:t>
            </w:r>
            <w:proofErr w:type="spellStart"/>
            <w:r w:rsidRPr="00813862">
              <w:rPr>
                <w:rFonts w:ascii="Arial" w:hAnsi="Arial" w:cs="Arial"/>
              </w:rPr>
              <w:t>Mavic</w:t>
            </w:r>
            <w:proofErr w:type="spellEnd"/>
            <w:r w:rsidRPr="00813862">
              <w:rPr>
                <w:rFonts w:cs="Arial"/>
              </w:rPr>
              <w:t>,</w:t>
            </w:r>
            <w:r w:rsidRPr="00813862">
              <w:rPr>
                <w:rFonts w:ascii="Arial" w:hAnsi="Arial" w:cs="Arial"/>
              </w:rPr>
              <w:t xml:space="preserve"> мікрокомп’ютери, датчики, мікросхеми та плати для виготовлення спеціальних комп’ютерів), вбудованих систем та Інтернет речей (стенди з моніторами, плати </w:t>
            </w:r>
            <w:proofErr w:type="spellStart"/>
            <w:r w:rsidRPr="00813862">
              <w:rPr>
                <w:rFonts w:ascii="Arial" w:hAnsi="Arial" w:cs="Arial"/>
              </w:rPr>
              <w:t>Arduino</w:t>
            </w:r>
            <w:proofErr w:type="spellEnd"/>
            <w:r w:rsidRPr="00813862">
              <w:rPr>
                <w:rFonts w:ascii="Arial" w:hAnsi="Arial" w:cs="Arial"/>
              </w:rPr>
              <w:t xml:space="preserve">, </w:t>
            </w:r>
            <w:proofErr w:type="spellStart"/>
            <w:r w:rsidRPr="00813862">
              <w:rPr>
                <w:rFonts w:ascii="Arial" w:hAnsi="Arial" w:cs="Arial"/>
              </w:rPr>
              <w:t>OrangePi</w:t>
            </w:r>
            <w:proofErr w:type="spellEnd"/>
            <w:r w:rsidRPr="00813862">
              <w:rPr>
                <w:rFonts w:ascii="Arial" w:hAnsi="Arial" w:cs="Arial"/>
              </w:rPr>
              <w:t xml:space="preserve">, </w:t>
            </w:r>
            <w:proofErr w:type="spellStart"/>
            <w:r w:rsidRPr="00813862">
              <w:rPr>
                <w:rFonts w:ascii="Arial" w:hAnsi="Arial" w:cs="Arial"/>
              </w:rPr>
              <w:t>RaspberryPi</w:t>
            </w:r>
            <w:proofErr w:type="spellEnd"/>
            <w:r w:rsidRPr="00813862">
              <w:rPr>
                <w:rFonts w:ascii="Arial" w:hAnsi="Arial" w:cs="Arial"/>
              </w:rPr>
              <w:t xml:space="preserve">, конструктори </w:t>
            </w:r>
            <w:proofErr w:type="spellStart"/>
            <w:r w:rsidRPr="00813862">
              <w:rPr>
                <w:rFonts w:ascii="Arial" w:hAnsi="Arial" w:cs="Arial"/>
              </w:rPr>
              <w:t>дронів</w:t>
            </w:r>
            <w:proofErr w:type="spellEnd"/>
            <w:r w:rsidRPr="00813862">
              <w:rPr>
                <w:rFonts w:ascii="Arial" w:hAnsi="Arial" w:cs="Arial"/>
              </w:rPr>
              <w:t xml:space="preserve">), лабораторія 3D моделювання та друку (моноблоки </w:t>
            </w:r>
            <w:proofErr w:type="spellStart"/>
            <w:r w:rsidRPr="00813862">
              <w:rPr>
                <w:rFonts w:ascii="Arial" w:hAnsi="Arial" w:cs="Arial"/>
              </w:rPr>
              <w:t>Apple</w:t>
            </w:r>
            <w:proofErr w:type="spellEnd"/>
            <w:r w:rsidRPr="00813862">
              <w:rPr>
                <w:rFonts w:ascii="Arial" w:hAnsi="Arial" w:cs="Arial"/>
              </w:rPr>
              <w:t>, 3D принтер), лабораторія «</w:t>
            </w:r>
            <w:proofErr w:type="spellStart"/>
            <w:r w:rsidRPr="00813862">
              <w:rPr>
                <w:rFonts w:ascii="Arial" w:hAnsi="Arial" w:cs="Arial"/>
              </w:rPr>
              <w:t>Кіберполігон</w:t>
            </w:r>
            <w:proofErr w:type="spellEnd"/>
            <w:r w:rsidRPr="00813862">
              <w:rPr>
                <w:rFonts w:ascii="Arial" w:hAnsi="Arial" w:cs="Arial"/>
              </w:rPr>
              <w:t>» (серверне, мережне обладнання), лекційні аудиторії, обладнані мультимедійними  проекторами, екранами, ІР-камерами для системи відео спостереження.  </w:t>
            </w:r>
          </w:p>
          <w:p w14:paraId="6C186ED1" w14:textId="2A4CA987" w:rsidR="00BB1E6E" w:rsidRPr="008D7382" w:rsidRDefault="006C695C" w:rsidP="006C695C">
            <w:pPr>
              <w:jc w:val="both"/>
              <w:rPr>
                <w:rFonts w:ascii="Arial" w:hAnsi="Arial" w:cs="Arial"/>
              </w:rPr>
            </w:pPr>
            <w:r w:rsidRPr="00813862">
              <w:rPr>
                <w:rFonts w:ascii="Arial" w:hAnsi="Arial" w:cs="Arial"/>
              </w:rPr>
              <w:t>У підрозділах факультету функціонує 207 робочих місця, обладнаних персональними комп’ютерами, у тому числі 203 у комп’ютерних класах, 4 фізичних сервери та 2 сервери типу «Лезо» (</w:t>
            </w:r>
            <w:proofErr w:type="spellStart"/>
            <w:r w:rsidRPr="00813862">
              <w:rPr>
                <w:rFonts w:ascii="Arial" w:hAnsi="Arial" w:cs="Arial"/>
              </w:rPr>
              <w:t>Blade</w:t>
            </w:r>
            <w:proofErr w:type="spellEnd"/>
            <w:r w:rsidRPr="00813862">
              <w:rPr>
                <w:rFonts w:ascii="Arial" w:hAnsi="Arial" w:cs="Arial"/>
              </w:rPr>
              <w:t xml:space="preserve">), які обслуговують 30 віртуальних серверів, у тому числі понад 12 – </w:t>
            </w:r>
            <w:proofErr w:type="spellStart"/>
            <w:r w:rsidRPr="00813862">
              <w:rPr>
                <w:rFonts w:ascii="Arial" w:hAnsi="Arial" w:cs="Arial"/>
              </w:rPr>
              <w:t>загальноуніверситетського</w:t>
            </w:r>
            <w:proofErr w:type="spellEnd"/>
            <w:r w:rsidRPr="00813862">
              <w:rPr>
                <w:rFonts w:ascii="Arial" w:hAnsi="Arial" w:cs="Arial"/>
              </w:rPr>
              <w:t xml:space="preserve"> призначення.</w:t>
            </w:r>
          </w:p>
        </w:tc>
      </w:tr>
      <w:tr w:rsidR="00BB1E6E" w:rsidRPr="008D7382" w14:paraId="2ACDD789" w14:textId="77777777" w:rsidTr="00A32F05">
        <w:trPr>
          <w:gridAfter w:val="1"/>
          <w:wAfter w:w="8" w:type="dxa"/>
        </w:trPr>
        <w:tc>
          <w:tcPr>
            <w:tcW w:w="2830" w:type="dxa"/>
            <w:vAlign w:val="center"/>
          </w:tcPr>
          <w:p w14:paraId="0803F404" w14:textId="77777777" w:rsidR="00BB1E6E" w:rsidRPr="008D7382" w:rsidRDefault="00BB1E6E" w:rsidP="00A32F05">
            <w:pPr>
              <w:pStyle w:val="210"/>
              <w:shd w:val="clear" w:color="auto" w:fill="auto"/>
              <w:spacing w:before="0" w:after="0" w:line="240" w:lineRule="auto"/>
              <w:jc w:val="left"/>
              <w:rPr>
                <w:rFonts w:ascii="Arial" w:hAnsi="Arial" w:cs="Arial"/>
                <w:bCs/>
                <w:sz w:val="24"/>
                <w:szCs w:val="24"/>
                <w:lang w:eastAsia="en-US"/>
              </w:rPr>
            </w:pPr>
            <w:r w:rsidRPr="008D7382">
              <w:rPr>
                <w:rStyle w:val="220"/>
                <w:rFonts w:ascii="Arial" w:hAnsi="Arial" w:cs="Arial"/>
                <w:b/>
                <w:bCs/>
                <w:szCs w:val="24"/>
              </w:rPr>
              <w:t>Інформаційне та навчально-методичне забезпечення</w:t>
            </w:r>
          </w:p>
        </w:tc>
        <w:tc>
          <w:tcPr>
            <w:tcW w:w="7258" w:type="dxa"/>
            <w:vAlign w:val="bottom"/>
          </w:tcPr>
          <w:p w14:paraId="27158EE0" w14:textId="77777777" w:rsidR="006C695C" w:rsidRPr="004C357B" w:rsidRDefault="006C695C" w:rsidP="00F367DE">
            <w:pPr>
              <w:widowControl/>
              <w:ind w:firstLine="176"/>
              <w:jc w:val="both"/>
              <w:rPr>
                <w:rFonts w:ascii="Arial" w:hAnsi="Arial" w:cs="Arial"/>
              </w:rPr>
            </w:pPr>
            <w:r w:rsidRPr="004C357B">
              <w:rPr>
                <w:rFonts w:ascii="Arial" w:hAnsi="Arial" w:cs="Arial"/>
              </w:rPr>
              <w:t xml:space="preserve">Офіційний веб-сайт </w:t>
            </w:r>
            <w:hyperlink r:id="rId18" w:history="1">
              <w:r w:rsidRPr="004C357B">
                <w:rPr>
                  <w:rFonts w:ascii="Arial" w:hAnsi="Arial" w:cs="Arial"/>
                </w:rPr>
                <w:t>https://nubip.edu.ua</w:t>
              </w:r>
            </w:hyperlink>
            <w:r w:rsidRPr="004C357B">
              <w:rPr>
                <w:rFonts w:ascii="Arial" w:hAnsi="Arial" w:cs="Arial"/>
              </w:rPr>
              <w:t xml:space="preserve"> містить інформацію про освітні програми, навчальну, наукову і виховну діяльність, структурні підрозділи, правила прийому, контакти. Всі зареєстровані в університеті користувачі мають необмежений доступ до мережі Інтернет. </w:t>
            </w:r>
          </w:p>
          <w:p w14:paraId="0116DD41" w14:textId="77777777" w:rsidR="006C695C" w:rsidRPr="004C357B" w:rsidRDefault="006C695C" w:rsidP="00F367DE">
            <w:pPr>
              <w:pStyle w:val="af6"/>
              <w:spacing w:before="0" w:beforeAutospacing="0" w:after="0" w:afterAutospacing="0"/>
              <w:ind w:firstLine="176"/>
              <w:rPr>
                <w:rFonts w:ascii="Arial" w:hAnsi="Arial" w:cs="Arial"/>
                <w:lang w:val="uk-UA" w:bidi="ru-RU"/>
              </w:rPr>
            </w:pPr>
            <w:r w:rsidRPr="004C357B">
              <w:rPr>
                <w:rFonts w:ascii="Arial" w:hAnsi="Arial" w:cs="Arial"/>
                <w:lang w:val="uk-UA" w:bidi="ru-RU"/>
              </w:rPr>
              <w:t xml:space="preserve">Матеріали навчально-методичного забезпечення освітньо-професійної програми викладені на освітньому порталі «Навчальна робота»: </w:t>
            </w:r>
            <w:hyperlink r:id="rId19" w:history="1">
              <w:r w:rsidRPr="004C357B">
                <w:rPr>
                  <w:rFonts w:ascii="Arial" w:hAnsi="Arial" w:cs="Arial"/>
                  <w:lang w:val="uk-UA" w:bidi="ru-RU"/>
                </w:rPr>
                <w:t>https://nubip.edu.ua/node/46601</w:t>
              </w:r>
            </w:hyperlink>
            <w:r w:rsidRPr="004C357B">
              <w:rPr>
                <w:rFonts w:ascii="Arial" w:hAnsi="Arial" w:cs="Arial"/>
                <w:lang w:val="uk-UA" w:bidi="ru-RU"/>
              </w:rPr>
              <w:t>.</w:t>
            </w:r>
          </w:p>
          <w:p w14:paraId="6532AABA" w14:textId="77777777" w:rsidR="006C695C" w:rsidRPr="004C357B" w:rsidRDefault="006C695C" w:rsidP="00F367DE">
            <w:pPr>
              <w:pStyle w:val="af6"/>
              <w:widowControl w:val="0"/>
              <w:spacing w:before="0" w:beforeAutospacing="0" w:after="0" w:afterAutospacing="0"/>
              <w:ind w:firstLine="176"/>
              <w:rPr>
                <w:rFonts w:ascii="Arial" w:hAnsi="Arial" w:cs="Arial"/>
                <w:lang w:val="uk-UA" w:bidi="ru-RU"/>
              </w:rPr>
            </w:pPr>
            <w:r w:rsidRPr="004C357B">
              <w:rPr>
                <w:rFonts w:ascii="Arial" w:hAnsi="Arial" w:cs="Arial"/>
                <w:lang w:val="uk-UA" w:bidi="ru-RU"/>
              </w:rPr>
              <w:t xml:space="preserve">Бібліотечний фонд багатогалузевий, нараховує понад один мільйон примірників вітчизняної та зарубіжної літератури, у </w:t>
            </w:r>
            <w:proofErr w:type="spellStart"/>
            <w:r w:rsidRPr="004C357B">
              <w:rPr>
                <w:rFonts w:ascii="Arial" w:hAnsi="Arial" w:cs="Arial"/>
                <w:lang w:val="uk-UA" w:bidi="ru-RU"/>
              </w:rPr>
              <w:t>т.ч</w:t>
            </w:r>
            <w:proofErr w:type="spellEnd"/>
            <w:r w:rsidRPr="004C357B">
              <w:rPr>
                <w:rFonts w:ascii="Arial" w:hAnsi="Arial" w:cs="Arial"/>
                <w:lang w:val="uk-UA" w:bidi="ru-RU"/>
              </w:rPr>
              <w:t>. рідкісних видань, спеціальних видів науково-технічної літератури, авторефератів дисертацій (з 1950 р.), дисертацій (з 1946 р.), більше 500 найменувань журналів та більше 50 назв газет. Фонд комплектується матеріалами з сільського та лісового господарства, економіки, техніки та суміжних наук.</w:t>
            </w:r>
          </w:p>
          <w:p w14:paraId="63CC908A" w14:textId="77777777" w:rsidR="006C695C" w:rsidRPr="004C357B" w:rsidRDefault="006C695C" w:rsidP="00F367DE">
            <w:pPr>
              <w:pStyle w:val="af6"/>
              <w:widowControl w:val="0"/>
              <w:spacing w:before="0" w:beforeAutospacing="0" w:after="0" w:afterAutospacing="0"/>
              <w:ind w:firstLine="176"/>
              <w:rPr>
                <w:rFonts w:ascii="Arial" w:hAnsi="Arial" w:cs="Arial"/>
                <w:lang w:val="uk-UA" w:bidi="ru-RU"/>
              </w:rPr>
            </w:pPr>
            <w:r w:rsidRPr="004C357B">
              <w:rPr>
                <w:rFonts w:ascii="Arial" w:hAnsi="Arial" w:cs="Arial"/>
                <w:lang w:val="uk-UA" w:bidi="ru-RU"/>
              </w:rPr>
              <w:t xml:space="preserve">Бібліотечне обслуговування читачів проводиться на 8 </w:t>
            </w:r>
            <w:r w:rsidRPr="004C357B">
              <w:rPr>
                <w:rFonts w:ascii="Arial" w:hAnsi="Arial" w:cs="Arial"/>
                <w:lang w:val="uk-UA" w:bidi="ru-RU"/>
              </w:rPr>
              <w:lastRenderedPageBreak/>
              <w:t>абонементах, у 7 читальних залах на 527 місць, з яких: 4 галузеві, 1 універсальний та 1 спеціалізований читальний зал для викладачів, аспірантів та магістрів (</w:t>
            </w:r>
            <w:proofErr w:type="spellStart"/>
            <w:r w:rsidRPr="004C357B">
              <w:rPr>
                <w:rFonts w:ascii="Arial" w:hAnsi="Arial" w:cs="Arial"/>
                <w:lang w:val="uk-UA" w:bidi="ru-RU"/>
              </w:rPr>
              <w:t>Reference</w:t>
            </w:r>
            <w:proofErr w:type="spellEnd"/>
            <w:r w:rsidRPr="004C357B">
              <w:rPr>
                <w:rFonts w:ascii="Arial" w:hAnsi="Arial" w:cs="Arial"/>
                <w:lang w:val="uk-UA" w:bidi="ru-RU"/>
              </w:rPr>
              <w:t xml:space="preserve"> </w:t>
            </w:r>
            <w:proofErr w:type="spellStart"/>
            <w:r w:rsidRPr="004C357B">
              <w:rPr>
                <w:rFonts w:ascii="Arial" w:hAnsi="Arial" w:cs="Arial"/>
                <w:lang w:val="uk-UA" w:bidi="ru-RU"/>
              </w:rPr>
              <w:t>Room</w:t>
            </w:r>
            <w:proofErr w:type="spellEnd"/>
            <w:r w:rsidRPr="004C357B">
              <w:rPr>
                <w:rFonts w:ascii="Arial" w:hAnsi="Arial" w:cs="Arial"/>
                <w:lang w:val="uk-UA" w:bidi="ru-RU"/>
              </w:rPr>
              <w:t xml:space="preserve">); МБА; каталоги, в </w:t>
            </w:r>
            <w:proofErr w:type="spellStart"/>
            <w:r w:rsidRPr="004C357B">
              <w:rPr>
                <w:rFonts w:ascii="Arial" w:hAnsi="Arial" w:cs="Arial"/>
                <w:lang w:val="uk-UA" w:bidi="ru-RU"/>
              </w:rPr>
              <w:t>т.ч</w:t>
            </w:r>
            <w:proofErr w:type="spellEnd"/>
            <w:r w:rsidRPr="004C357B">
              <w:rPr>
                <w:rFonts w:ascii="Arial" w:hAnsi="Arial" w:cs="Arial"/>
                <w:lang w:val="uk-UA" w:bidi="ru-RU"/>
              </w:rPr>
              <w:t xml:space="preserve">. електронний (понад 206292 одиниць записів); бібліографічні картотеки (з 1954 р.); фонд довідкових і бібліографічних видань. Щорічно бібліотека обслуговує понад 40000 користувачів, у </w:t>
            </w:r>
            <w:proofErr w:type="spellStart"/>
            <w:r w:rsidRPr="004C357B">
              <w:rPr>
                <w:rFonts w:ascii="Arial" w:hAnsi="Arial" w:cs="Arial"/>
                <w:lang w:val="uk-UA" w:bidi="ru-RU"/>
              </w:rPr>
              <w:t>т.ч</w:t>
            </w:r>
            <w:proofErr w:type="spellEnd"/>
            <w:r w:rsidRPr="004C357B">
              <w:rPr>
                <w:rFonts w:ascii="Arial" w:hAnsi="Arial" w:cs="Arial"/>
                <w:lang w:val="uk-UA" w:bidi="ru-RU"/>
              </w:rPr>
              <w:t>. 14000 студентів. Книговидача становить понад 1 млн примірників на рік.</w:t>
            </w:r>
          </w:p>
          <w:p w14:paraId="39D1E3D0" w14:textId="77777777" w:rsidR="006C695C" w:rsidRPr="004C357B" w:rsidRDefault="006C695C" w:rsidP="00F367DE">
            <w:pPr>
              <w:pStyle w:val="af6"/>
              <w:spacing w:before="0" w:beforeAutospacing="0" w:after="0" w:afterAutospacing="0"/>
              <w:ind w:firstLine="176"/>
              <w:rPr>
                <w:rFonts w:ascii="Arial" w:hAnsi="Arial" w:cs="Arial"/>
                <w:lang w:val="uk-UA" w:bidi="ru-RU"/>
              </w:rPr>
            </w:pPr>
            <w:r w:rsidRPr="004C357B">
              <w:rPr>
                <w:rFonts w:ascii="Arial" w:hAnsi="Arial" w:cs="Arial"/>
                <w:lang w:val="uk-UA" w:bidi="ru-RU"/>
              </w:rPr>
              <w:t xml:space="preserve">Читальні зали забезпечені бездротовим доступом до мережі Інтернет. Всі ресурси бібліотеки доступні через сайт університету: </w:t>
            </w:r>
            <w:hyperlink r:id="rId20" w:history="1">
              <w:r w:rsidRPr="004C357B">
                <w:rPr>
                  <w:rFonts w:ascii="Arial" w:hAnsi="Arial" w:cs="Arial"/>
                  <w:lang w:val="uk-UA" w:bidi="ru-RU"/>
                </w:rPr>
                <w:t>https://nubip.edu.ua</w:t>
              </w:r>
            </w:hyperlink>
            <w:r w:rsidRPr="004C357B">
              <w:rPr>
                <w:rFonts w:ascii="Arial" w:hAnsi="Arial" w:cs="Arial"/>
                <w:lang w:val="uk-UA" w:bidi="ru-RU"/>
              </w:rPr>
              <w:t>.</w:t>
            </w:r>
          </w:p>
          <w:p w14:paraId="441D68B2" w14:textId="77777777" w:rsidR="006C695C" w:rsidRPr="004C357B" w:rsidRDefault="006C695C" w:rsidP="00F367DE">
            <w:pPr>
              <w:pStyle w:val="af6"/>
              <w:spacing w:before="0" w:beforeAutospacing="0" w:after="0" w:afterAutospacing="0"/>
              <w:ind w:firstLine="176"/>
              <w:rPr>
                <w:rFonts w:ascii="Arial" w:hAnsi="Arial" w:cs="Arial"/>
                <w:lang w:val="uk-UA" w:bidi="ru-RU"/>
              </w:rPr>
            </w:pPr>
            <w:r w:rsidRPr="004C357B">
              <w:rPr>
                <w:rFonts w:ascii="Arial" w:hAnsi="Arial" w:cs="Arial"/>
                <w:lang w:val="uk-UA" w:bidi="ru-RU"/>
              </w:rPr>
              <w:t xml:space="preserve">Цифрова бібліотека НУБіП України була створена у листопаді 2019 р., доступна з мережі Інтернет та містить зараз 790 повнотекстових документи, серед них: 150 навчальних підручників та посібників; 117 монографій; 420 авторефератів дисертацій; 98 </w:t>
            </w:r>
            <w:proofErr w:type="spellStart"/>
            <w:r w:rsidRPr="004C357B">
              <w:rPr>
                <w:rFonts w:ascii="Arial" w:hAnsi="Arial" w:cs="Arial"/>
                <w:lang w:val="uk-UA" w:bidi="ru-RU"/>
              </w:rPr>
              <w:t>оцифрованих</w:t>
            </w:r>
            <w:proofErr w:type="spellEnd"/>
            <w:r w:rsidRPr="004C357B">
              <w:rPr>
                <w:rFonts w:ascii="Arial" w:hAnsi="Arial" w:cs="Arial"/>
                <w:lang w:val="uk-UA" w:bidi="ru-RU"/>
              </w:rPr>
              <w:t xml:space="preserve"> рідкісних та цінних видань з фондів бібліотеки (1795-1932 рр.).</w:t>
            </w:r>
          </w:p>
          <w:p w14:paraId="37464F1A" w14:textId="77777777" w:rsidR="006C695C" w:rsidRPr="004C357B" w:rsidRDefault="006C695C" w:rsidP="00F367DE">
            <w:pPr>
              <w:pStyle w:val="af6"/>
              <w:spacing w:before="0" w:beforeAutospacing="0" w:after="0" w:afterAutospacing="0"/>
              <w:ind w:firstLine="176"/>
              <w:rPr>
                <w:rFonts w:ascii="Arial" w:hAnsi="Arial" w:cs="Arial"/>
                <w:lang w:val="uk-UA" w:bidi="ru-RU"/>
              </w:rPr>
            </w:pPr>
            <w:r w:rsidRPr="004C357B">
              <w:rPr>
                <w:rFonts w:ascii="Arial" w:hAnsi="Arial" w:cs="Arial"/>
                <w:lang w:val="uk-UA" w:bidi="ru-RU"/>
              </w:rPr>
              <w:t>Важливим електронним ресурсом також є електронна бібліотека (з локальної мережі університету), де є понад 6409 повнотекстових документів (підручників, навчальних посібників, монографій, методичних рекомендацій).</w:t>
            </w:r>
          </w:p>
          <w:p w14:paraId="1F557B81" w14:textId="77777777" w:rsidR="006C695C" w:rsidRPr="004C357B" w:rsidRDefault="006C695C" w:rsidP="00F367DE">
            <w:pPr>
              <w:pStyle w:val="af6"/>
              <w:widowControl w:val="0"/>
              <w:spacing w:before="0" w:beforeAutospacing="0" w:after="0" w:afterAutospacing="0"/>
              <w:ind w:firstLine="173"/>
              <w:rPr>
                <w:rFonts w:ascii="Arial" w:hAnsi="Arial" w:cs="Arial"/>
                <w:lang w:val="uk-UA" w:bidi="ru-RU"/>
              </w:rPr>
            </w:pPr>
            <w:r w:rsidRPr="004C357B">
              <w:rPr>
                <w:rFonts w:ascii="Arial" w:hAnsi="Arial" w:cs="Arial"/>
                <w:lang w:val="uk-UA" w:bidi="ru-RU"/>
              </w:rPr>
              <w:t xml:space="preserve">З  січня 2017 р. в НУБіП України відкрито доступ до однієї із найбільших </w:t>
            </w:r>
            <w:proofErr w:type="spellStart"/>
            <w:r w:rsidRPr="004C357B">
              <w:rPr>
                <w:rFonts w:ascii="Arial" w:hAnsi="Arial" w:cs="Arial"/>
                <w:lang w:val="uk-UA" w:bidi="ru-RU"/>
              </w:rPr>
              <w:t>наукометричних</w:t>
            </w:r>
            <w:proofErr w:type="spellEnd"/>
            <w:r w:rsidRPr="004C357B">
              <w:rPr>
                <w:rFonts w:ascii="Arial" w:hAnsi="Arial" w:cs="Arial"/>
                <w:lang w:val="uk-UA" w:bidi="ru-RU"/>
              </w:rPr>
              <w:t xml:space="preserve"> баз даних </w:t>
            </w:r>
            <w:proofErr w:type="spellStart"/>
            <w:r w:rsidRPr="004C357B">
              <w:rPr>
                <w:rFonts w:ascii="Arial" w:hAnsi="Arial" w:cs="Arial"/>
                <w:lang w:val="uk-UA" w:bidi="ru-RU"/>
              </w:rPr>
              <w:t>Web</w:t>
            </w:r>
            <w:proofErr w:type="spellEnd"/>
            <w:r w:rsidRPr="004C357B">
              <w:rPr>
                <w:rFonts w:ascii="Arial" w:hAnsi="Arial" w:cs="Arial"/>
                <w:lang w:val="uk-UA" w:bidi="ru-RU"/>
              </w:rPr>
              <w:t xml:space="preserve"> </w:t>
            </w:r>
            <w:proofErr w:type="spellStart"/>
            <w:r w:rsidRPr="004C357B">
              <w:rPr>
                <w:rFonts w:ascii="Arial" w:hAnsi="Arial" w:cs="Arial"/>
                <w:lang w:val="uk-UA" w:bidi="ru-RU"/>
              </w:rPr>
              <w:t>of</w:t>
            </w:r>
            <w:proofErr w:type="spellEnd"/>
            <w:r w:rsidRPr="004C357B">
              <w:rPr>
                <w:rFonts w:ascii="Arial" w:hAnsi="Arial" w:cs="Arial"/>
                <w:lang w:val="uk-UA" w:bidi="ru-RU"/>
              </w:rPr>
              <w:t xml:space="preserve"> </w:t>
            </w:r>
            <w:proofErr w:type="spellStart"/>
            <w:r w:rsidRPr="004C357B">
              <w:rPr>
                <w:rFonts w:ascii="Arial" w:hAnsi="Arial" w:cs="Arial"/>
                <w:lang w:val="uk-UA" w:bidi="ru-RU"/>
              </w:rPr>
              <w:t>Science</w:t>
            </w:r>
            <w:proofErr w:type="spellEnd"/>
            <w:r w:rsidRPr="004C357B">
              <w:rPr>
                <w:rFonts w:ascii="Arial" w:hAnsi="Arial" w:cs="Arial"/>
                <w:lang w:val="uk-UA" w:bidi="ru-RU"/>
              </w:rPr>
              <w:t>.</w:t>
            </w:r>
          </w:p>
          <w:p w14:paraId="2D6FBC49" w14:textId="77777777" w:rsidR="006C695C" w:rsidRPr="004C357B" w:rsidRDefault="006C695C" w:rsidP="00F367DE">
            <w:pPr>
              <w:pStyle w:val="af6"/>
              <w:spacing w:before="0" w:beforeAutospacing="0" w:after="0" w:afterAutospacing="0"/>
              <w:ind w:firstLine="173"/>
              <w:rPr>
                <w:rFonts w:ascii="Arial" w:hAnsi="Arial" w:cs="Arial"/>
                <w:lang w:val="uk-UA" w:bidi="ru-RU"/>
              </w:rPr>
            </w:pPr>
            <w:r w:rsidRPr="004C357B">
              <w:rPr>
                <w:rFonts w:ascii="Arial" w:hAnsi="Arial" w:cs="Arial"/>
                <w:lang w:val="uk-UA" w:bidi="ru-RU"/>
              </w:rPr>
              <w:t xml:space="preserve">З листопада 2017 року в НУБіП України відкрито доступ до </w:t>
            </w:r>
            <w:proofErr w:type="spellStart"/>
            <w:r w:rsidRPr="004C357B">
              <w:rPr>
                <w:rFonts w:ascii="Arial" w:hAnsi="Arial" w:cs="Arial"/>
                <w:lang w:val="uk-UA" w:bidi="ru-RU"/>
              </w:rPr>
              <w:t>наукометричної</w:t>
            </w:r>
            <w:proofErr w:type="spellEnd"/>
            <w:r w:rsidRPr="004C357B">
              <w:rPr>
                <w:rFonts w:ascii="Arial" w:hAnsi="Arial" w:cs="Arial"/>
                <w:lang w:val="uk-UA" w:bidi="ru-RU"/>
              </w:rPr>
              <w:t xml:space="preserve"> та універсальної реферативної бази даних SCOPUS видавництва </w:t>
            </w:r>
            <w:proofErr w:type="spellStart"/>
            <w:r w:rsidRPr="004C357B">
              <w:rPr>
                <w:rFonts w:ascii="Arial" w:hAnsi="Arial" w:cs="Arial"/>
                <w:lang w:val="uk-UA" w:bidi="ru-RU"/>
              </w:rPr>
              <w:t>Elsevier</w:t>
            </w:r>
            <w:proofErr w:type="spellEnd"/>
            <w:r w:rsidRPr="004C357B">
              <w:rPr>
                <w:rFonts w:ascii="Arial" w:hAnsi="Arial" w:cs="Arial"/>
                <w:lang w:val="uk-UA" w:bidi="ru-RU"/>
              </w:rPr>
              <w:t xml:space="preserve">. Доступ здійснюється з локальної мережі університету за посиланням </w:t>
            </w:r>
            <w:hyperlink r:id="rId21" w:history="1">
              <w:r w:rsidRPr="004C357B">
                <w:rPr>
                  <w:rFonts w:ascii="Arial" w:hAnsi="Arial" w:cs="Arial"/>
                  <w:lang w:val="uk-UA" w:bidi="ru-RU"/>
                </w:rPr>
                <w:t>https://www.scopus.com</w:t>
              </w:r>
            </w:hyperlink>
            <w:r w:rsidRPr="004C357B">
              <w:rPr>
                <w:rFonts w:ascii="Arial" w:hAnsi="Arial" w:cs="Arial"/>
                <w:lang w:val="uk-UA" w:bidi="ru-RU"/>
              </w:rPr>
              <w:t>.</w:t>
            </w:r>
          </w:p>
          <w:p w14:paraId="32970DBE" w14:textId="77777777" w:rsidR="006C695C" w:rsidRPr="004C357B" w:rsidRDefault="006C695C" w:rsidP="00F367DE">
            <w:pPr>
              <w:pStyle w:val="af6"/>
              <w:spacing w:before="0" w:beforeAutospacing="0" w:after="0" w:afterAutospacing="0"/>
              <w:ind w:firstLine="173"/>
              <w:rPr>
                <w:rFonts w:ascii="Arial" w:hAnsi="Arial" w:cs="Arial"/>
                <w:lang w:val="uk-UA" w:bidi="ru-RU"/>
              </w:rPr>
            </w:pPr>
            <w:r w:rsidRPr="004C357B">
              <w:rPr>
                <w:rFonts w:ascii="Arial" w:hAnsi="Arial" w:cs="Arial"/>
                <w:lang w:val="uk-UA" w:bidi="ru-RU"/>
              </w:rPr>
              <w:t xml:space="preserve">База даних SCOPUS індексує близько 22000 назв різних видань (серед яких 55 українських) від більш ніж 5000 видавництв. </w:t>
            </w:r>
          </w:p>
          <w:p w14:paraId="67F707F7" w14:textId="77777777" w:rsidR="006C695C" w:rsidRPr="004C357B" w:rsidRDefault="006C695C" w:rsidP="00F367DE">
            <w:pPr>
              <w:jc w:val="both"/>
              <w:rPr>
                <w:rFonts w:ascii="Arial" w:hAnsi="Arial" w:cs="Arial"/>
              </w:rPr>
            </w:pPr>
            <w:r w:rsidRPr="004C357B">
              <w:rPr>
                <w:rFonts w:ascii="Arial" w:hAnsi="Arial" w:cs="Arial"/>
              </w:rPr>
              <w:t>Матеріали навчально-методичного забезпечення освітньо-професійної програми викладені на навчально-інформаційному порталі НУБіП України http://elearn.nubip.edu.ua. </w:t>
            </w:r>
          </w:p>
          <w:p w14:paraId="0AF975AF" w14:textId="77777777" w:rsidR="006C695C" w:rsidRPr="004C357B" w:rsidRDefault="006C695C" w:rsidP="006C695C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Arial" w:hAnsi="Arial" w:cs="Arial"/>
              </w:rPr>
            </w:pPr>
            <w:r w:rsidRPr="004C357B">
              <w:rPr>
                <w:rFonts w:ascii="Arial" w:hAnsi="Arial" w:cs="Arial"/>
              </w:rPr>
              <w:t xml:space="preserve">Центр дистанційних технологій навчання проводить підтримку викладачів університету по створенню електронних навчальних курсів на базі LMS </w:t>
            </w:r>
            <w:proofErr w:type="spellStart"/>
            <w:r w:rsidRPr="004C357B">
              <w:rPr>
                <w:rFonts w:ascii="Arial" w:hAnsi="Arial" w:cs="Arial"/>
              </w:rPr>
              <w:t>Moodle</w:t>
            </w:r>
            <w:proofErr w:type="spellEnd"/>
            <w:r w:rsidRPr="004C357B">
              <w:rPr>
                <w:rFonts w:ascii="Arial" w:hAnsi="Arial" w:cs="Arial"/>
              </w:rPr>
              <w:t xml:space="preserve">, на якій працює навчально-інформаційний портал </w:t>
            </w:r>
            <w:hyperlink r:id="rId22">
              <w:r w:rsidRPr="004C357B">
                <w:rPr>
                  <w:rFonts w:ascii="Arial" w:hAnsi="Arial" w:cs="Arial"/>
                </w:rPr>
                <w:t>https://elearn.nubip.edu.ua</w:t>
              </w:r>
            </w:hyperlink>
            <w:r w:rsidRPr="004C357B">
              <w:rPr>
                <w:rFonts w:ascii="Arial" w:hAnsi="Arial" w:cs="Arial"/>
              </w:rPr>
              <w:t>.</w:t>
            </w:r>
          </w:p>
          <w:p w14:paraId="1AB4F2A8" w14:textId="1F248415" w:rsidR="00BB1E6E" w:rsidRPr="008D7382" w:rsidRDefault="006C695C" w:rsidP="006C695C">
            <w:pPr>
              <w:pStyle w:val="Default"/>
              <w:jc w:val="both"/>
              <w:rPr>
                <w:rFonts w:ascii="Arial" w:hAnsi="Arial" w:cs="Arial"/>
              </w:rPr>
            </w:pPr>
            <w:r w:rsidRPr="004C357B">
              <w:rPr>
                <w:rFonts w:ascii="Arial" w:hAnsi="Arial" w:cs="Arial"/>
                <w:lang w:eastAsia="uk-UA"/>
              </w:rPr>
              <w:t xml:space="preserve">Для забезпечення освітньої програми створено електронні курси до усіх навчальних дисциплін. Кожний електронний навчальний курс містить лекційні матеріали у форматі презентацій, повнотекстових матеріалів, електронних посібників, посилань на он-лайн курси академій Microsoft та </w:t>
            </w:r>
            <w:proofErr w:type="spellStart"/>
            <w:r w:rsidRPr="004C357B">
              <w:rPr>
                <w:rFonts w:ascii="Arial" w:hAnsi="Arial" w:cs="Arial"/>
                <w:lang w:eastAsia="uk-UA"/>
              </w:rPr>
              <w:t>Cisco</w:t>
            </w:r>
            <w:proofErr w:type="spellEnd"/>
            <w:r w:rsidRPr="004C357B">
              <w:rPr>
                <w:rFonts w:ascii="Arial" w:hAnsi="Arial" w:cs="Arial"/>
                <w:lang w:eastAsia="uk-UA"/>
              </w:rPr>
              <w:t>; завдання та методичні рекомендації до виконання лабораторних і проектних робіт з посиланнями на платформи і сервіси для практичної роботи (</w:t>
            </w:r>
            <w:proofErr w:type="spellStart"/>
            <w:r w:rsidRPr="004C357B">
              <w:rPr>
                <w:rFonts w:ascii="Arial" w:hAnsi="Arial" w:cs="Arial"/>
                <w:lang w:eastAsia="uk-UA"/>
              </w:rPr>
              <w:t>Azure</w:t>
            </w:r>
            <w:proofErr w:type="spellEnd"/>
            <w:r w:rsidRPr="004C357B">
              <w:rPr>
                <w:rFonts w:ascii="Arial" w:hAnsi="Arial" w:cs="Arial"/>
                <w:lang w:eastAsia="uk-UA"/>
              </w:rPr>
              <w:t xml:space="preserve">, </w:t>
            </w:r>
            <w:proofErr w:type="spellStart"/>
            <w:r w:rsidRPr="004C357B">
              <w:rPr>
                <w:rFonts w:ascii="Arial" w:hAnsi="Arial" w:cs="Arial"/>
                <w:lang w:eastAsia="uk-UA"/>
              </w:rPr>
              <w:t>CodePlex</w:t>
            </w:r>
            <w:proofErr w:type="spellEnd"/>
            <w:r w:rsidRPr="004C357B">
              <w:rPr>
                <w:rFonts w:ascii="Arial" w:hAnsi="Arial" w:cs="Arial"/>
                <w:lang w:eastAsia="uk-UA"/>
              </w:rPr>
              <w:t xml:space="preserve">, </w:t>
            </w:r>
            <w:proofErr w:type="spellStart"/>
            <w:r w:rsidRPr="004C357B">
              <w:rPr>
                <w:rFonts w:ascii="Arial" w:hAnsi="Arial" w:cs="Arial"/>
                <w:lang w:eastAsia="uk-UA"/>
              </w:rPr>
              <w:t>Programmr</w:t>
            </w:r>
            <w:proofErr w:type="spellEnd"/>
            <w:r w:rsidRPr="004C357B">
              <w:rPr>
                <w:rFonts w:ascii="Arial" w:hAnsi="Arial" w:cs="Arial"/>
                <w:lang w:eastAsia="uk-UA"/>
              </w:rPr>
              <w:t xml:space="preserve"> тощо); завдання для контролю та самоконтролю студентів, модульні та атестаційні завдання.</w:t>
            </w:r>
          </w:p>
        </w:tc>
      </w:tr>
      <w:tr w:rsidR="00BB1E6E" w:rsidRPr="008D7382" w14:paraId="66FC0EAA" w14:textId="77777777" w:rsidTr="00A32F05">
        <w:tc>
          <w:tcPr>
            <w:tcW w:w="10096" w:type="dxa"/>
            <w:gridSpan w:val="3"/>
          </w:tcPr>
          <w:p w14:paraId="35D27C6C" w14:textId="77777777" w:rsidR="00BB1E6E" w:rsidRPr="008D7382" w:rsidRDefault="00BB1E6E" w:rsidP="00A32F05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Style w:val="220"/>
                <w:rFonts w:ascii="Arial" w:hAnsi="Arial" w:cs="Arial"/>
              </w:rPr>
              <w:lastRenderedPageBreak/>
              <w:t>9 - Академічна мобільність</w:t>
            </w:r>
          </w:p>
        </w:tc>
      </w:tr>
      <w:tr w:rsidR="00BB1E6E" w:rsidRPr="008D7382" w14:paraId="7B197EC3" w14:textId="77777777" w:rsidTr="00A32F05">
        <w:trPr>
          <w:gridAfter w:val="1"/>
          <w:wAfter w:w="8" w:type="dxa"/>
        </w:trPr>
        <w:tc>
          <w:tcPr>
            <w:tcW w:w="2830" w:type="dxa"/>
            <w:vAlign w:val="center"/>
          </w:tcPr>
          <w:p w14:paraId="6ECB8697" w14:textId="77777777" w:rsidR="00BB1E6E" w:rsidRPr="008D7382" w:rsidRDefault="00BB1E6E" w:rsidP="00A32F05">
            <w:pPr>
              <w:pStyle w:val="210"/>
              <w:shd w:val="clear" w:color="auto" w:fill="auto"/>
              <w:spacing w:before="0" w:after="0" w:line="240" w:lineRule="auto"/>
              <w:jc w:val="left"/>
              <w:rPr>
                <w:rFonts w:ascii="Arial" w:hAnsi="Arial" w:cs="Arial"/>
                <w:bCs/>
                <w:sz w:val="24"/>
                <w:szCs w:val="24"/>
                <w:lang w:eastAsia="en-US"/>
              </w:rPr>
            </w:pPr>
            <w:r w:rsidRPr="008D7382">
              <w:rPr>
                <w:rStyle w:val="220"/>
                <w:rFonts w:ascii="Arial" w:hAnsi="Arial" w:cs="Arial"/>
                <w:b/>
                <w:bCs/>
                <w:szCs w:val="24"/>
              </w:rPr>
              <w:t>Національна кредитна мобільність</w:t>
            </w:r>
          </w:p>
        </w:tc>
        <w:tc>
          <w:tcPr>
            <w:tcW w:w="7258" w:type="dxa"/>
          </w:tcPr>
          <w:p w14:paraId="10F75235" w14:textId="77777777" w:rsidR="00BB1E6E" w:rsidRPr="004C357B" w:rsidRDefault="00BB1E6E" w:rsidP="00A32F05">
            <w:pPr>
              <w:pStyle w:val="210"/>
              <w:shd w:val="clear" w:color="auto" w:fill="auto"/>
              <w:spacing w:before="0" w:after="0" w:line="240" w:lineRule="auto"/>
              <w:jc w:val="both"/>
              <w:rPr>
                <w:rFonts w:ascii="Arial" w:hAnsi="Arial" w:cs="Arial"/>
                <w:b w:val="0"/>
                <w:bCs/>
                <w:sz w:val="24"/>
                <w:szCs w:val="24"/>
                <w:lang w:eastAsia="en-US"/>
              </w:rPr>
            </w:pPr>
            <w:r w:rsidRPr="004C357B">
              <w:rPr>
                <w:rFonts w:ascii="Arial" w:hAnsi="Arial" w:cs="Arial"/>
                <w:b w:val="0"/>
                <w:sz w:val="24"/>
                <w:szCs w:val="24"/>
              </w:rPr>
              <w:t>На основі двосторонніх договорів між НУБіП України та закладами вищої освіти України.</w:t>
            </w:r>
          </w:p>
        </w:tc>
      </w:tr>
      <w:tr w:rsidR="00BB1E6E" w:rsidRPr="008D7382" w14:paraId="661A88A4" w14:textId="77777777" w:rsidTr="00A32F05">
        <w:trPr>
          <w:gridAfter w:val="1"/>
          <w:wAfter w:w="8" w:type="dxa"/>
        </w:trPr>
        <w:tc>
          <w:tcPr>
            <w:tcW w:w="2830" w:type="dxa"/>
            <w:vAlign w:val="center"/>
          </w:tcPr>
          <w:p w14:paraId="1C20F1EF" w14:textId="77777777" w:rsidR="00BB1E6E" w:rsidRPr="008D7382" w:rsidRDefault="00BB1E6E" w:rsidP="00A32F05">
            <w:pPr>
              <w:pStyle w:val="210"/>
              <w:shd w:val="clear" w:color="auto" w:fill="auto"/>
              <w:spacing w:before="0" w:after="0" w:line="240" w:lineRule="auto"/>
              <w:jc w:val="left"/>
              <w:rPr>
                <w:rFonts w:ascii="Arial" w:hAnsi="Arial" w:cs="Arial"/>
                <w:bCs/>
                <w:sz w:val="24"/>
                <w:szCs w:val="24"/>
                <w:lang w:eastAsia="en-US"/>
              </w:rPr>
            </w:pPr>
            <w:r w:rsidRPr="008D7382">
              <w:rPr>
                <w:rStyle w:val="220"/>
                <w:rFonts w:ascii="Arial" w:hAnsi="Arial" w:cs="Arial"/>
                <w:b/>
                <w:bCs/>
                <w:szCs w:val="24"/>
              </w:rPr>
              <w:lastRenderedPageBreak/>
              <w:t>Міжнародна кредитна мобільність</w:t>
            </w:r>
          </w:p>
        </w:tc>
        <w:tc>
          <w:tcPr>
            <w:tcW w:w="7258" w:type="dxa"/>
            <w:vAlign w:val="bottom"/>
          </w:tcPr>
          <w:p w14:paraId="6078BE25" w14:textId="77777777" w:rsidR="006C695C" w:rsidRPr="004C357B" w:rsidRDefault="006C695C" w:rsidP="006C695C">
            <w:pPr>
              <w:ind w:left="82" w:right="126"/>
              <w:jc w:val="both"/>
              <w:rPr>
                <w:rFonts w:ascii="Arial" w:eastAsia="Calibri" w:hAnsi="Arial" w:cs="Arial"/>
              </w:rPr>
            </w:pPr>
            <w:r w:rsidRPr="004C357B">
              <w:rPr>
                <w:rFonts w:ascii="Arial" w:eastAsia="Calibri" w:hAnsi="Arial" w:cs="Arial"/>
              </w:rPr>
              <w:t xml:space="preserve">На основі двосторонніх договорів та меморандумів між НУБіП України та закордонними закладами вищої освіти  щодо програм подвійних дипломів студенти освітньої програми мають можливість отримати другий диплом, навчаючись у Поморській академії у </w:t>
            </w:r>
            <w:proofErr w:type="spellStart"/>
            <w:r w:rsidRPr="004C357B">
              <w:rPr>
                <w:rFonts w:ascii="Arial" w:eastAsia="Calibri" w:hAnsi="Arial" w:cs="Arial"/>
              </w:rPr>
              <w:t>Слупську</w:t>
            </w:r>
            <w:proofErr w:type="spellEnd"/>
            <w:r w:rsidRPr="004C357B">
              <w:rPr>
                <w:rFonts w:ascii="Arial" w:eastAsia="Calibri" w:hAnsi="Arial" w:cs="Arial"/>
              </w:rPr>
              <w:t xml:space="preserve"> (Польща), Словацькому аграрному університеті (</w:t>
            </w:r>
            <w:proofErr w:type="spellStart"/>
            <w:r w:rsidRPr="004C357B">
              <w:rPr>
                <w:rFonts w:ascii="Arial" w:eastAsia="Calibri" w:hAnsi="Arial" w:cs="Arial"/>
              </w:rPr>
              <w:t>Нітра</w:t>
            </w:r>
            <w:proofErr w:type="spellEnd"/>
            <w:r w:rsidRPr="004C357B">
              <w:rPr>
                <w:rFonts w:ascii="Arial" w:eastAsia="Calibri" w:hAnsi="Arial" w:cs="Arial"/>
              </w:rPr>
              <w:t>), Академії бізнесу (</w:t>
            </w:r>
            <w:proofErr w:type="spellStart"/>
            <w:r w:rsidRPr="004C357B">
              <w:rPr>
                <w:rFonts w:ascii="Arial" w:eastAsia="Calibri" w:hAnsi="Arial" w:cs="Arial"/>
              </w:rPr>
              <w:t>Домброва</w:t>
            </w:r>
            <w:proofErr w:type="spellEnd"/>
            <w:r w:rsidRPr="004C357B">
              <w:rPr>
                <w:rFonts w:ascii="Arial" w:eastAsia="Calibri" w:hAnsi="Arial" w:cs="Arial"/>
              </w:rPr>
              <w:t xml:space="preserve"> </w:t>
            </w:r>
            <w:proofErr w:type="spellStart"/>
            <w:r w:rsidRPr="004C357B">
              <w:rPr>
                <w:rFonts w:ascii="Arial" w:eastAsia="Calibri" w:hAnsi="Arial" w:cs="Arial"/>
              </w:rPr>
              <w:t>Гурніча</w:t>
            </w:r>
            <w:proofErr w:type="spellEnd"/>
            <w:r w:rsidRPr="004C357B">
              <w:rPr>
                <w:rFonts w:ascii="Arial" w:eastAsia="Calibri" w:hAnsi="Arial" w:cs="Arial"/>
              </w:rPr>
              <w:t>, Польща).</w:t>
            </w:r>
          </w:p>
          <w:p w14:paraId="132389A1" w14:textId="77777777" w:rsidR="006C695C" w:rsidRPr="004C357B" w:rsidRDefault="006C695C" w:rsidP="006C695C">
            <w:pPr>
              <w:ind w:left="82" w:right="126"/>
              <w:jc w:val="both"/>
              <w:rPr>
                <w:rFonts w:ascii="Arial" w:eastAsia="Calibri" w:hAnsi="Arial" w:cs="Arial"/>
              </w:rPr>
            </w:pPr>
            <w:r w:rsidRPr="004C357B">
              <w:rPr>
                <w:rFonts w:ascii="Arial" w:eastAsia="Calibri" w:hAnsi="Arial" w:cs="Arial"/>
              </w:rPr>
              <w:t xml:space="preserve">На основі укладених університетом договорів за програмами академічної мобільності  ERASMUS+ та MEVLANA, здобувачі освітньої програми отримують можливість навчання та стажування у провідних європейських та турецьких університетах: </w:t>
            </w:r>
            <w:proofErr w:type="spellStart"/>
            <w:r w:rsidRPr="004C357B">
              <w:rPr>
                <w:rFonts w:ascii="Arial" w:eastAsia="Calibri" w:hAnsi="Arial" w:cs="Arial"/>
              </w:rPr>
              <w:t>Latvia</w:t>
            </w:r>
            <w:proofErr w:type="spellEnd"/>
            <w:r w:rsidRPr="004C357B">
              <w:rPr>
                <w:rFonts w:ascii="Arial" w:eastAsia="Calibri" w:hAnsi="Arial" w:cs="Arial"/>
              </w:rPr>
              <w:t xml:space="preserve"> </w:t>
            </w:r>
            <w:proofErr w:type="spellStart"/>
            <w:r w:rsidRPr="004C357B">
              <w:rPr>
                <w:rFonts w:ascii="Arial" w:eastAsia="Calibri" w:hAnsi="Arial" w:cs="Arial"/>
              </w:rPr>
              <w:t>University</w:t>
            </w:r>
            <w:proofErr w:type="spellEnd"/>
            <w:r w:rsidRPr="004C357B">
              <w:rPr>
                <w:rFonts w:ascii="Arial" w:eastAsia="Calibri" w:hAnsi="Arial" w:cs="Arial"/>
              </w:rPr>
              <w:t xml:space="preserve"> </w:t>
            </w:r>
            <w:proofErr w:type="spellStart"/>
            <w:r w:rsidRPr="004C357B">
              <w:rPr>
                <w:rFonts w:ascii="Arial" w:eastAsia="Calibri" w:hAnsi="Arial" w:cs="Arial"/>
              </w:rPr>
              <w:t>of</w:t>
            </w:r>
            <w:proofErr w:type="spellEnd"/>
            <w:r w:rsidRPr="004C357B">
              <w:rPr>
                <w:rFonts w:ascii="Arial" w:eastAsia="Calibri" w:hAnsi="Arial" w:cs="Arial"/>
              </w:rPr>
              <w:t xml:space="preserve"> </w:t>
            </w:r>
            <w:proofErr w:type="spellStart"/>
            <w:r w:rsidRPr="004C357B">
              <w:rPr>
                <w:rFonts w:ascii="Arial" w:eastAsia="Calibri" w:hAnsi="Arial" w:cs="Arial"/>
              </w:rPr>
              <w:t>Agriculture</w:t>
            </w:r>
            <w:proofErr w:type="spellEnd"/>
            <w:r w:rsidRPr="004C357B">
              <w:rPr>
                <w:rFonts w:ascii="Arial" w:eastAsia="Calibri" w:hAnsi="Arial" w:cs="Arial"/>
              </w:rPr>
              <w:t xml:space="preserve">, </w:t>
            </w:r>
            <w:proofErr w:type="spellStart"/>
            <w:r w:rsidRPr="004C357B">
              <w:rPr>
                <w:rFonts w:ascii="Arial" w:eastAsia="Calibri" w:hAnsi="Arial" w:cs="Arial"/>
              </w:rPr>
              <w:t>University</w:t>
            </w:r>
            <w:proofErr w:type="spellEnd"/>
            <w:r w:rsidRPr="004C357B">
              <w:rPr>
                <w:rFonts w:ascii="Arial" w:eastAsia="Calibri" w:hAnsi="Arial" w:cs="Arial"/>
              </w:rPr>
              <w:t xml:space="preserve"> </w:t>
            </w:r>
            <w:proofErr w:type="spellStart"/>
            <w:r w:rsidRPr="004C357B">
              <w:rPr>
                <w:rFonts w:ascii="Arial" w:eastAsia="Calibri" w:hAnsi="Arial" w:cs="Arial"/>
              </w:rPr>
              <w:t>of</w:t>
            </w:r>
            <w:proofErr w:type="spellEnd"/>
            <w:r w:rsidRPr="004C357B">
              <w:rPr>
                <w:rFonts w:ascii="Arial" w:eastAsia="Calibri" w:hAnsi="Arial" w:cs="Arial"/>
              </w:rPr>
              <w:t xml:space="preserve"> </w:t>
            </w:r>
            <w:proofErr w:type="spellStart"/>
            <w:r w:rsidRPr="004C357B">
              <w:rPr>
                <w:rFonts w:ascii="Arial" w:eastAsia="Calibri" w:hAnsi="Arial" w:cs="Arial"/>
              </w:rPr>
              <w:t>Foggia</w:t>
            </w:r>
            <w:proofErr w:type="spellEnd"/>
            <w:r w:rsidRPr="004C357B">
              <w:rPr>
                <w:rFonts w:ascii="Arial" w:eastAsia="Calibri" w:hAnsi="Arial" w:cs="Arial"/>
              </w:rPr>
              <w:t xml:space="preserve"> (Італія), </w:t>
            </w:r>
            <w:proofErr w:type="spellStart"/>
            <w:r w:rsidRPr="004C357B">
              <w:rPr>
                <w:rFonts w:ascii="Arial" w:eastAsia="Calibri" w:hAnsi="Arial" w:cs="Arial"/>
              </w:rPr>
              <w:t>Dicle</w:t>
            </w:r>
            <w:proofErr w:type="spellEnd"/>
            <w:r w:rsidRPr="004C357B">
              <w:rPr>
                <w:rFonts w:ascii="Arial" w:eastAsia="Calibri" w:hAnsi="Arial" w:cs="Arial"/>
              </w:rPr>
              <w:t xml:space="preserve"> </w:t>
            </w:r>
            <w:proofErr w:type="spellStart"/>
            <w:r w:rsidRPr="004C357B">
              <w:rPr>
                <w:rFonts w:ascii="Arial" w:eastAsia="Calibri" w:hAnsi="Arial" w:cs="Arial"/>
              </w:rPr>
              <w:t>Univercity</w:t>
            </w:r>
            <w:proofErr w:type="spellEnd"/>
            <w:r w:rsidRPr="004C357B">
              <w:rPr>
                <w:rFonts w:ascii="Arial" w:eastAsia="Calibri" w:hAnsi="Arial" w:cs="Arial"/>
              </w:rPr>
              <w:t xml:space="preserve"> (Туреччина), </w:t>
            </w:r>
            <w:proofErr w:type="spellStart"/>
            <w:r w:rsidRPr="004C357B">
              <w:rPr>
                <w:rFonts w:ascii="Arial" w:eastAsia="Calibri" w:hAnsi="Arial" w:cs="Arial"/>
              </w:rPr>
              <w:t>Technical</w:t>
            </w:r>
            <w:proofErr w:type="spellEnd"/>
            <w:r w:rsidRPr="004C357B">
              <w:rPr>
                <w:rFonts w:ascii="Arial" w:eastAsia="Calibri" w:hAnsi="Arial" w:cs="Arial"/>
              </w:rPr>
              <w:t xml:space="preserve"> </w:t>
            </w:r>
            <w:proofErr w:type="spellStart"/>
            <w:r w:rsidRPr="004C357B">
              <w:rPr>
                <w:rFonts w:ascii="Arial" w:eastAsia="Calibri" w:hAnsi="Arial" w:cs="Arial"/>
              </w:rPr>
              <w:t>University</w:t>
            </w:r>
            <w:proofErr w:type="spellEnd"/>
            <w:r w:rsidRPr="004C357B">
              <w:rPr>
                <w:rFonts w:ascii="Arial" w:eastAsia="Calibri" w:hAnsi="Arial" w:cs="Arial"/>
              </w:rPr>
              <w:t xml:space="preserve"> </w:t>
            </w:r>
            <w:proofErr w:type="spellStart"/>
            <w:r w:rsidRPr="004C357B">
              <w:rPr>
                <w:rFonts w:ascii="Arial" w:eastAsia="Calibri" w:hAnsi="Arial" w:cs="Arial"/>
              </w:rPr>
              <w:t>in</w:t>
            </w:r>
            <w:proofErr w:type="spellEnd"/>
            <w:r w:rsidRPr="004C357B">
              <w:rPr>
                <w:rFonts w:ascii="Arial" w:eastAsia="Calibri" w:hAnsi="Arial" w:cs="Arial"/>
              </w:rPr>
              <w:t xml:space="preserve"> </w:t>
            </w:r>
            <w:proofErr w:type="spellStart"/>
            <w:r w:rsidRPr="004C357B">
              <w:rPr>
                <w:rFonts w:ascii="Arial" w:eastAsia="Calibri" w:hAnsi="Arial" w:cs="Arial"/>
              </w:rPr>
              <w:t>Zvolen</w:t>
            </w:r>
            <w:proofErr w:type="spellEnd"/>
            <w:r w:rsidRPr="004C357B">
              <w:rPr>
                <w:rFonts w:ascii="Arial" w:eastAsia="Calibri" w:hAnsi="Arial" w:cs="Arial"/>
              </w:rPr>
              <w:t xml:space="preserve"> (Словаччина), </w:t>
            </w:r>
            <w:proofErr w:type="spellStart"/>
            <w:r w:rsidRPr="004C357B">
              <w:rPr>
                <w:rFonts w:ascii="Arial" w:eastAsia="Calibri" w:hAnsi="Arial" w:cs="Arial"/>
              </w:rPr>
              <w:t>Wroclaw</w:t>
            </w:r>
            <w:proofErr w:type="spellEnd"/>
            <w:r w:rsidRPr="004C357B">
              <w:rPr>
                <w:rFonts w:ascii="Arial" w:eastAsia="Calibri" w:hAnsi="Arial" w:cs="Arial"/>
              </w:rPr>
              <w:t xml:space="preserve"> </w:t>
            </w:r>
            <w:proofErr w:type="spellStart"/>
            <w:r w:rsidRPr="004C357B">
              <w:rPr>
                <w:rFonts w:ascii="Arial" w:eastAsia="Calibri" w:hAnsi="Arial" w:cs="Arial"/>
              </w:rPr>
              <w:t>University</w:t>
            </w:r>
            <w:proofErr w:type="spellEnd"/>
            <w:r w:rsidRPr="004C357B">
              <w:rPr>
                <w:rFonts w:ascii="Arial" w:eastAsia="Calibri" w:hAnsi="Arial" w:cs="Arial"/>
              </w:rPr>
              <w:t xml:space="preserve"> </w:t>
            </w:r>
            <w:proofErr w:type="spellStart"/>
            <w:r w:rsidRPr="004C357B">
              <w:rPr>
                <w:rFonts w:ascii="Arial" w:eastAsia="Calibri" w:hAnsi="Arial" w:cs="Arial"/>
              </w:rPr>
              <w:t>of</w:t>
            </w:r>
            <w:proofErr w:type="spellEnd"/>
            <w:r w:rsidRPr="004C357B">
              <w:rPr>
                <w:rFonts w:ascii="Arial" w:eastAsia="Calibri" w:hAnsi="Arial" w:cs="Arial"/>
              </w:rPr>
              <w:t xml:space="preserve"> </w:t>
            </w:r>
            <w:proofErr w:type="spellStart"/>
            <w:r w:rsidRPr="004C357B">
              <w:rPr>
                <w:rFonts w:ascii="Arial" w:eastAsia="Calibri" w:hAnsi="Arial" w:cs="Arial"/>
              </w:rPr>
              <w:t>Environmental</w:t>
            </w:r>
            <w:proofErr w:type="spellEnd"/>
            <w:r w:rsidRPr="004C357B">
              <w:rPr>
                <w:rFonts w:ascii="Arial" w:eastAsia="Calibri" w:hAnsi="Arial" w:cs="Arial"/>
              </w:rPr>
              <w:t xml:space="preserve"> </w:t>
            </w:r>
            <w:proofErr w:type="spellStart"/>
            <w:r w:rsidRPr="004C357B">
              <w:rPr>
                <w:rFonts w:ascii="Arial" w:eastAsia="Calibri" w:hAnsi="Arial" w:cs="Arial"/>
              </w:rPr>
              <w:t>and</w:t>
            </w:r>
            <w:proofErr w:type="spellEnd"/>
            <w:r w:rsidRPr="004C357B">
              <w:rPr>
                <w:rFonts w:ascii="Arial" w:eastAsia="Calibri" w:hAnsi="Arial" w:cs="Arial"/>
              </w:rPr>
              <w:t xml:space="preserve"> </w:t>
            </w:r>
            <w:proofErr w:type="spellStart"/>
            <w:r w:rsidRPr="004C357B">
              <w:rPr>
                <w:rFonts w:ascii="Arial" w:eastAsia="Calibri" w:hAnsi="Arial" w:cs="Arial"/>
              </w:rPr>
              <w:t>Life</w:t>
            </w:r>
            <w:proofErr w:type="spellEnd"/>
            <w:r w:rsidRPr="004C357B">
              <w:rPr>
                <w:rFonts w:ascii="Arial" w:eastAsia="Calibri" w:hAnsi="Arial" w:cs="Arial"/>
              </w:rPr>
              <w:t xml:space="preserve"> </w:t>
            </w:r>
            <w:proofErr w:type="spellStart"/>
            <w:r w:rsidRPr="004C357B">
              <w:rPr>
                <w:rFonts w:ascii="Arial" w:eastAsia="Calibri" w:hAnsi="Arial" w:cs="Arial"/>
              </w:rPr>
              <w:t>Sciences</w:t>
            </w:r>
            <w:proofErr w:type="spellEnd"/>
            <w:r w:rsidRPr="004C357B">
              <w:rPr>
                <w:rFonts w:ascii="Arial" w:eastAsia="Calibri" w:hAnsi="Arial" w:cs="Arial"/>
              </w:rPr>
              <w:t xml:space="preserve"> (Польща), </w:t>
            </w:r>
            <w:proofErr w:type="spellStart"/>
            <w:r w:rsidRPr="004C357B">
              <w:rPr>
                <w:rFonts w:ascii="Arial" w:eastAsia="Calibri" w:hAnsi="Arial" w:cs="Arial"/>
              </w:rPr>
              <w:t>University</w:t>
            </w:r>
            <w:proofErr w:type="spellEnd"/>
            <w:r w:rsidRPr="004C357B">
              <w:rPr>
                <w:rFonts w:ascii="Arial" w:eastAsia="Calibri" w:hAnsi="Arial" w:cs="Arial"/>
              </w:rPr>
              <w:t xml:space="preserve"> </w:t>
            </w:r>
            <w:proofErr w:type="spellStart"/>
            <w:r w:rsidRPr="004C357B">
              <w:rPr>
                <w:rFonts w:ascii="Arial" w:eastAsia="Calibri" w:hAnsi="Arial" w:cs="Arial"/>
              </w:rPr>
              <w:t>de</w:t>
            </w:r>
            <w:proofErr w:type="spellEnd"/>
            <w:r w:rsidRPr="004C357B">
              <w:rPr>
                <w:rFonts w:ascii="Arial" w:eastAsia="Calibri" w:hAnsi="Arial" w:cs="Arial"/>
              </w:rPr>
              <w:t xml:space="preserve"> </w:t>
            </w:r>
            <w:proofErr w:type="spellStart"/>
            <w:r w:rsidRPr="004C357B">
              <w:rPr>
                <w:rFonts w:ascii="Arial" w:eastAsia="Calibri" w:hAnsi="Arial" w:cs="Arial"/>
              </w:rPr>
              <w:t>Lille</w:t>
            </w:r>
            <w:proofErr w:type="spellEnd"/>
            <w:r w:rsidRPr="004C357B">
              <w:rPr>
                <w:rFonts w:ascii="Arial" w:eastAsia="Calibri" w:hAnsi="Arial" w:cs="Arial"/>
              </w:rPr>
              <w:t xml:space="preserve"> (Франція).</w:t>
            </w:r>
          </w:p>
          <w:p w14:paraId="36EE114D" w14:textId="6F766031" w:rsidR="00BB1E6E" w:rsidRPr="004C357B" w:rsidRDefault="006C695C" w:rsidP="006C695C">
            <w:pPr>
              <w:pStyle w:val="210"/>
              <w:shd w:val="clear" w:color="auto" w:fill="auto"/>
              <w:spacing w:before="0" w:after="0" w:line="240" w:lineRule="auto"/>
              <w:jc w:val="both"/>
              <w:rPr>
                <w:rFonts w:ascii="Arial" w:hAnsi="Arial" w:cs="Arial"/>
                <w:b w:val="0"/>
                <w:bCs/>
                <w:sz w:val="24"/>
                <w:szCs w:val="24"/>
                <w:lang w:eastAsia="en-US"/>
              </w:rPr>
            </w:pPr>
            <w:r w:rsidRPr="004C357B">
              <w:rPr>
                <w:rFonts w:ascii="Arial" w:hAnsi="Arial" w:cs="Arial"/>
                <w:b w:val="0"/>
                <w:sz w:val="24"/>
                <w:szCs w:val="24"/>
              </w:rPr>
              <w:t xml:space="preserve">Здобувачі за освітньою програмою залучаються до літніх шкіл та навчально-наукових проектів, які виконуються спільно з Вроцлавським природничим університетом (Польща), Університетом прикладних наук </w:t>
            </w:r>
            <w:proofErr w:type="spellStart"/>
            <w:r w:rsidRPr="004C357B">
              <w:rPr>
                <w:rFonts w:ascii="Arial" w:hAnsi="Arial" w:cs="Arial"/>
                <w:b w:val="0"/>
                <w:sz w:val="24"/>
                <w:szCs w:val="24"/>
              </w:rPr>
              <w:t>Вайнштефан</w:t>
            </w:r>
            <w:proofErr w:type="spellEnd"/>
            <w:r w:rsidRPr="004C357B">
              <w:rPr>
                <w:rFonts w:ascii="Arial" w:hAnsi="Arial" w:cs="Arial"/>
                <w:b w:val="0"/>
                <w:sz w:val="24"/>
                <w:szCs w:val="24"/>
              </w:rPr>
              <w:t xml:space="preserve"> </w:t>
            </w:r>
            <w:proofErr w:type="spellStart"/>
            <w:r w:rsidRPr="004C357B">
              <w:rPr>
                <w:rFonts w:ascii="Arial" w:hAnsi="Arial" w:cs="Arial"/>
                <w:b w:val="0"/>
                <w:sz w:val="24"/>
                <w:szCs w:val="24"/>
              </w:rPr>
              <w:t>Тріздорф</w:t>
            </w:r>
            <w:proofErr w:type="spellEnd"/>
            <w:r w:rsidRPr="004C357B">
              <w:rPr>
                <w:rFonts w:ascii="Arial" w:hAnsi="Arial" w:cs="Arial"/>
                <w:b w:val="0"/>
                <w:sz w:val="24"/>
                <w:szCs w:val="24"/>
              </w:rPr>
              <w:t xml:space="preserve"> (Німеччина), Словацьким технічним університетом, Краківським педагогічним університетом (Польща), Казахським  університетом шляхів сполучення.</w:t>
            </w:r>
            <w:r w:rsidR="00BB1E6E" w:rsidRPr="004C357B">
              <w:rPr>
                <w:rFonts w:ascii="Arial" w:hAnsi="Arial" w:cs="Arial"/>
                <w:b w:val="0"/>
                <w:sz w:val="24"/>
                <w:szCs w:val="24"/>
              </w:rPr>
              <w:t xml:space="preserve"> </w:t>
            </w:r>
          </w:p>
        </w:tc>
      </w:tr>
      <w:tr w:rsidR="00BB1E6E" w:rsidRPr="008D7382" w14:paraId="49C66990" w14:textId="77777777" w:rsidTr="00A32F05">
        <w:trPr>
          <w:gridAfter w:val="1"/>
          <w:wAfter w:w="8" w:type="dxa"/>
        </w:trPr>
        <w:tc>
          <w:tcPr>
            <w:tcW w:w="2830" w:type="dxa"/>
            <w:vAlign w:val="center"/>
          </w:tcPr>
          <w:p w14:paraId="22F8FB55" w14:textId="77777777" w:rsidR="00BB1E6E" w:rsidRPr="008D7382" w:rsidRDefault="00BB1E6E" w:rsidP="00A32F05">
            <w:pPr>
              <w:pStyle w:val="210"/>
              <w:shd w:val="clear" w:color="auto" w:fill="auto"/>
              <w:spacing w:before="0" w:after="0" w:line="240" w:lineRule="auto"/>
              <w:jc w:val="left"/>
              <w:rPr>
                <w:rFonts w:ascii="Arial" w:hAnsi="Arial" w:cs="Arial"/>
                <w:bCs/>
                <w:sz w:val="24"/>
                <w:szCs w:val="24"/>
                <w:lang w:eastAsia="en-US"/>
              </w:rPr>
            </w:pPr>
            <w:r w:rsidRPr="008D7382">
              <w:rPr>
                <w:rStyle w:val="220"/>
                <w:rFonts w:ascii="Arial" w:hAnsi="Arial" w:cs="Arial"/>
                <w:b/>
                <w:bCs/>
                <w:szCs w:val="24"/>
              </w:rPr>
              <w:t>Навчання іноземних здобувачів вищої освіти</w:t>
            </w:r>
          </w:p>
        </w:tc>
        <w:tc>
          <w:tcPr>
            <w:tcW w:w="7258" w:type="dxa"/>
          </w:tcPr>
          <w:p w14:paraId="44CEBA1B" w14:textId="2B8FE71C" w:rsidR="00BB1E6E" w:rsidRPr="008D7382" w:rsidRDefault="006C695C" w:rsidP="00A32F05">
            <w:pPr>
              <w:tabs>
                <w:tab w:val="left" w:pos="5785"/>
              </w:tabs>
              <w:jc w:val="both"/>
              <w:rPr>
                <w:rFonts w:ascii="Arial" w:hAnsi="Arial" w:cs="Arial"/>
                <w:bCs/>
                <w:lang w:eastAsia="en-US"/>
              </w:rPr>
            </w:pPr>
            <w:r w:rsidRPr="00813862">
              <w:rPr>
                <w:rFonts w:ascii="Arial" w:hAnsi="Arial" w:cs="Arial"/>
              </w:rPr>
              <w:t xml:space="preserve">Навчання іноземних здобувачів вищої освіти проводиться на загальних умовах з додатковою </w:t>
            </w:r>
            <w:proofErr w:type="spellStart"/>
            <w:r w:rsidRPr="00813862">
              <w:rPr>
                <w:rFonts w:ascii="Arial" w:hAnsi="Arial" w:cs="Arial"/>
              </w:rPr>
              <w:t>мовною</w:t>
            </w:r>
            <w:proofErr w:type="spellEnd"/>
            <w:r w:rsidRPr="00813862">
              <w:rPr>
                <w:rFonts w:ascii="Arial" w:hAnsi="Arial" w:cs="Arial"/>
              </w:rPr>
              <w:t xml:space="preserve"> підготовкою на підставі міжнародних договорів України; загальнодержавних програм, договорів, укладених з юридичними та фізичними особами.</w:t>
            </w:r>
          </w:p>
        </w:tc>
      </w:tr>
    </w:tbl>
    <w:p w14:paraId="5BCC854A" w14:textId="77777777" w:rsidR="00BB1E6E" w:rsidRPr="008D7382" w:rsidRDefault="00BB1E6E" w:rsidP="00BB1E6E">
      <w:pPr>
        <w:pStyle w:val="30"/>
        <w:keepNext/>
        <w:keepLines/>
        <w:shd w:val="clear" w:color="auto" w:fill="auto"/>
        <w:tabs>
          <w:tab w:val="left" w:pos="1132"/>
        </w:tabs>
        <w:spacing w:after="0" w:line="240" w:lineRule="auto"/>
        <w:ind w:left="360" w:firstLine="0"/>
        <w:jc w:val="left"/>
        <w:rPr>
          <w:rFonts w:ascii="Arial" w:hAnsi="Arial" w:cs="Arial"/>
          <w:sz w:val="28"/>
          <w:szCs w:val="28"/>
        </w:rPr>
      </w:pPr>
    </w:p>
    <w:p w14:paraId="502248C4" w14:textId="77777777" w:rsidR="00BB1E6E" w:rsidRPr="008D7382" w:rsidRDefault="00BB1E6E">
      <w:pPr>
        <w:widowControl/>
        <w:rPr>
          <w:rFonts w:ascii="Arial" w:eastAsia="Calibri" w:hAnsi="Arial" w:cs="Arial"/>
          <w:b/>
          <w:color w:val="auto"/>
          <w:sz w:val="28"/>
          <w:szCs w:val="28"/>
        </w:rPr>
      </w:pPr>
      <w:r w:rsidRPr="008D7382">
        <w:rPr>
          <w:rFonts w:ascii="Arial" w:hAnsi="Arial" w:cs="Arial"/>
          <w:sz w:val="28"/>
          <w:szCs w:val="28"/>
        </w:rPr>
        <w:br w:type="page"/>
      </w:r>
    </w:p>
    <w:p w14:paraId="4E4E5BB9" w14:textId="77777777" w:rsidR="00BE7D7C" w:rsidRPr="008D7382" w:rsidRDefault="00BB1E6E" w:rsidP="00BB1E6E">
      <w:pPr>
        <w:pStyle w:val="30"/>
        <w:keepNext/>
        <w:keepLines/>
        <w:shd w:val="clear" w:color="auto" w:fill="auto"/>
        <w:tabs>
          <w:tab w:val="left" w:pos="1132"/>
        </w:tabs>
        <w:spacing w:after="0" w:line="240" w:lineRule="auto"/>
        <w:ind w:firstLine="0"/>
        <w:jc w:val="center"/>
        <w:rPr>
          <w:rFonts w:ascii="Arial" w:hAnsi="Arial" w:cs="Arial"/>
          <w:sz w:val="24"/>
          <w:szCs w:val="24"/>
        </w:rPr>
      </w:pPr>
      <w:r w:rsidRPr="008D7382">
        <w:rPr>
          <w:sz w:val="28"/>
          <w:szCs w:val="28"/>
        </w:rPr>
        <w:lastRenderedPageBreak/>
        <w:t>2. </w:t>
      </w:r>
      <w:r w:rsidRPr="008D7382">
        <w:rPr>
          <w:rFonts w:ascii="Arial" w:hAnsi="Arial" w:cs="Arial"/>
          <w:sz w:val="24"/>
          <w:szCs w:val="24"/>
        </w:rPr>
        <w:t>Перелік компонент освітньо-професійної програми</w:t>
      </w:r>
    </w:p>
    <w:p w14:paraId="2F219DDA" w14:textId="77777777" w:rsidR="00BB1E6E" w:rsidRPr="008D7382" w:rsidRDefault="00BB1E6E" w:rsidP="00BB1E6E">
      <w:pPr>
        <w:pStyle w:val="30"/>
        <w:keepNext/>
        <w:keepLines/>
        <w:shd w:val="clear" w:color="auto" w:fill="auto"/>
        <w:tabs>
          <w:tab w:val="left" w:pos="1132"/>
        </w:tabs>
        <w:spacing w:after="0" w:line="240" w:lineRule="auto"/>
        <w:ind w:firstLine="0"/>
        <w:jc w:val="center"/>
        <w:rPr>
          <w:rFonts w:ascii="Arial" w:hAnsi="Arial" w:cs="Arial"/>
          <w:sz w:val="24"/>
          <w:szCs w:val="24"/>
        </w:rPr>
      </w:pPr>
      <w:r w:rsidRPr="008D7382">
        <w:rPr>
          <w:rFonts w:ascii="Arial" w:hAnsi="Arial" w:cs="Arial"/>
          <w:b w:val="0"/>
          <w:sz w:val="24"/>
          <w:szCs w:val="24"/>
        </w:rPr>
        <w:t>«</w:t>
      </w:r>
      <w:r w:rsidRPr="008D7382">
        <w:rPr>
          <w:rStyle w:val="23"/>
          <w:rFonts w:ascii="Arial" w:hAnsi="Arial" w:cs="Arial"/>
          <w:b/>
          <w:szCs w:val="24"/>
          <w:u w:val="none"/>
        </w:rPr>
        <w:t>Комп’ютерні системи і мережі</w:t>
      </w:r>
      <w:r w:rsidRPr="008D7382">
        <w:rPr>
          <w:rFonts w:ascii="Arial" w:hAnsi="Arial" w:cs="Arial"/>
          <w:b w:val="0"/>
          <w:sz w:val="24"/>
          <w:szCs w:val="24"/>
        </w:rPr>
        <w:t>»</w:t>
      </w:r>
      <w:r w:rsidRPr="008D7382">
        <w:rPr>
          <w:rFonts w:ascii="Arial" w:hAnsi="Arial" w:cs="Arial"/>
          <w:sz w:val="24"/>
          <w:szCs w:val="24"/>
        </w:rPr>
        <w:t xml:space="preserve"> та їх логічна послідовність</w:t>
      </w:r>
    </w:p>
    <w:p w14:paraId="37B17F46" w14:textId="77777777" w:rsidR="00BB1E6E" w:rsidRPr="008D7382" w:rsidRDefault="00BB1E6E" w:rsidP="00BB1E6E">
      <w:pPr>
        <w:pStyle w:val="30"/>
        <w:keepNext/>
        <w:keepLines/>
        <w:shd w:val="clear" w:color="auto" w:fill="auto"/>
        <w:tabs>
          <w:tab w:val="left" w:pos="1132"/>
        </w:tabs>
        <w:spacing w:after="0" w:line="240" w:lineRule="auto"/>
        <w:ind w:firstLine="0"/>
        <w:jc w:val="center"/>
        <w:rPr>
          <w:rFonts w:ascii="Arial" w:hAnsi="Arial" w:cs="Arial"/>
          <w:sz w:val="24"/>
          <w:szCs w:val="24"/>
        </w:rPr>
      </w:pPr>
    </w:p>
    <w:p w14:paraId="2F6C7A6B" w14:textId="77777777" w:rsidR="00BB1E6E" w:rsidRPr="008D7382" w:rsidRDefault="00BB1E6E" w:rsidP="00BB1E6E">
      <w:pPr>
        <w:pStyle w:val="80"/>
        <w:shd w:val="clear" w:color="auto" w:fill="auto"/>
        <w:spacing w:before="0" w:line="240" w:lineRule="auto"/>
        <w:rPr>
          <w:rFonts w:ascii="Arial" w:hAnsi="Arial" w:cs="Arial"/>
          <w:b/>
          <w:sz w:val="24"/>
          <w:szCs w:val="24"/>
        </w:rPr>
      </w:pPr>
      <w:r w:rsidRPr="008D7382">
        <w:rPr>
          <w:rFonts w:ascii="Arial" w:hAnsi="Arial" w:cs="Arial"/>
          <w:b/>
          <w:sz w:val="24"/>
          <w:szCs w:val="24"/>
        </w:rPr>
        <w:t>2.1. Перелік компонент ОПП</w:t>
      </w:r>
    </w:p>
    <w:p w14:paraId="6FA13A7A" w14:textId="77777777" w:rsidR="00BB1E6E" w:rsidRPr="008D7382" w:rsidRDefault="00BB1E6E" w:rsidP="00BB1E6E">
      <w:pPr>
        <w:pStyle w:val="80"/>
        <w:shd w:val="clear" w:color="auto" w:fill="auto"/>
        <w:spacing w:before="0" w:line="240" w:lineRule="auto"/>
        <w:contextualSpacing/>
        <w:jc w:val="left"/>
        <w:rPr>
          <w:sz w:val="2"/>
          <w:szCs w:val="2"/>
        </w:rPr>
      </w:pPr>
    </w:p>
    <w:p w14:paraId="174D51D5" w14:textId="77777777" w:rsidR="00064CA6" w:rsidRPr="008D7382" w:rsidRDefault="00064CA6" w:rsidP="004C2335">
      <w:pPr>
        <w:pStyle w:val="80"/>
        <w:shd w:val="clear" w:color="auto" w:fill="auto"/>
        <w:spacing w:before="0" w:line="240" w:lineRule="auto"/>
        <w:contextualSpacing/>
        <w:jc w:val="left"/>
        <w:rPr>
          <w:sz w:val="2"/>
          <w:szCs w:val="2"/>
        </w:rPr>
      </w:pPr>
    </w:p>
    <w:p w14:paraId="0C49276F" w14:textId="77777777" w:rsidR="00064CA6" w:rsidRPr="008D7382" w:rsidRDefault="00064CA6" w:rsidP="004C2335">
      <w:pPr>
        <w:pStyle w:val="80"/>
        <w:shd w:val="clear" w:color="auto" w:fill="auto"/>
        <w:spacing w:before="0" w:line="240" w:lineRule="auto"/>
        <w:contextualSpacing/>
        <w:jc w:val="left"/>
        <w:rPr>
          <w:sz w:val="2"/>
          <w:szCs w:val="2"/>
        </w:rPr>
      </w:pPr>
    </w:p>
    <w:tbl>
      <w:tblPr>
        <w:tblW w:w="1020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983"/>
        <w:gridCol w:w="6077"/>
        <w:gridCol w:w="1315"/>
        <w:gridCol w:w="1832"/>
      </w:tblGrid>
      <w:tr w:rsidR="00BB1E6E" w:rsidRPr="008D7382" w14:paraId="567EA9AD" w14:textId="77777777" w:rsidTr="00BE7D7C">
        <w:trPr>
          <w:trHeight w:val="681"/>
          <w:tblHeader/>
          <w:jc w:val="center"/>
        </w:trPr>
        <w:tc>
          <w:tcPr>
            <w:tcW w:w="0" w:type="auto"/>
            <w:vAlign w:val="center"/>
          </w:tcPr>
          <w:p w14:paraId="6D7A72A3" w14:textId="77777777" w:rsidR="00BB1E6E" w:rsidRPr="008D7382" w:rsidRDefault="00BB1E6E" w:rsidP="00BB1E6E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Style w:val="25"/>
                <w:rFonts w:ascii="Arial" w:hAnsi="Arial" w:cs="Arial"/>
                <w:bCs/>
              </w:rPr>
              <w:t>Код н/д</w:t>
            </w:r>
          </w:p>
        </w:tc>
        <w:tc>
          <w:tcPr>
            <w:tcW w:w="0" w:type="auto"/>
            <w:vAlign w:val="center"/>
          </w:tcPr>
          <w:p w14:paraId="0D8CC297" w14:textId="77777777" w:rsidR="00BB1E6E" w:rsidRPr="008D7382" w:rsidRDefault="00BB1E6E" w:rsidP="00BB1E6E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Style w:val="25"/>
                <w:rFonts w:ascii="Arial" w:hAnsi="Arial" w:cs="Arial"/>
                <w:bCs/>
              </w:rPr>
              <w:t>Компоненти освітньої програми (навчальні дисципліни, курсові проекти (роботи), практики, кваліфікаційна робота)</w:t>
            </w:r>
          </w:p>
        </w:tc>
        <w:tc>
          <w:tcPr>
            <w:tcW w:w="0" w:type="auto"/>
            <w:vAlign w:val="center"/>
          </w:tcPr>
          <w:p w14:paraId="6C11D991" w14:textId="77777777" w:rsidR="00BB1E6E" w:rsidRPr="008D7382" w:rsidRDefault="00BB1E6E" w:rsidP="00BB1E6E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b w:val="0"/>
                <w:bCs/>
                <w:sz w:val="24"/>
                <w:szCs w:val="24"/>
                <w:lang w:eastAsia="en-US"/>
              </w:rPr>
            </w:pPr>
            <w:r w:rsidRPr="008D7382">
              <w:rPr>
                <w:rStyle w:val="25"/>
                <w:rFonts w:ascii="Arial" w:hAnsi="Arial" w:cs="Arial"/>
                <w:b/>
                <w:szCs w:val="24"/>
              </w:rPr>
              <w:t>Кількість</w:t>
            </w:r>
          </w:p>
          <w:p w14:paraId="03D49128" w14:textId="77777777" w:rsidR="00BB1E6E" w:rsidRPr="008D7382" w:rsidRDefault="00BB1E6E" w:rsidP="00BB1E6E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b w:val="0"/>
                <w:bCs/>
                <w:sz w:val="24"/>
                <w:szCs w:val="24"/>
                <w:lang w:eastAsia="en-US"/>
              </w:rPr>
            </w:pPr>
            <w:r w:rsidRPr="008D7382">
              <w:rPr>
                <w:rStyle w:val="25"/>
                <w:rFonts w:ascii="Arial" w:hAnsi="Arial" w:cs="Arial"/>
                <w:b/>
                <w:szCs w:val="24"/>
              </w:rPr>
              <w:t>кредитів</w:t>
            </w:r>
          </w:p>
        </w:tc>
        <w:tc>
          <w:tcPr>
            <w:tcW w:w="1833" w:type="dxa"/>
            <w:vAlign w:val="center"/>
          </w:tcPr>
          <w:p w14:paraId="0CD15A37" w14:textId="77777777" w:rsidR="00BB1E6E" w:rsidRPr="008D7382" w:rsidRDefault="00BB1E6E" w:rsidP="00BB1E6E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b w:val="0"/>
                <w:bCs/>
                <w:sz w:val="24"/>
                <w:szCs w:val="24"/>
                <w:lang w:eastAsia="en-US"/>
              </w:rPr>
            </w:pPr>
            <w:r w:rsidRPr="008D7382">
              <w:rPr>
                <w:rStyle w:val="25"/>
                <w:rFonts w:ascii="Arial" w:hAnsi="Arial" w:cs="Arial"/>
                <w:b/>
                <w:szCs w:val="24"/>
              </w:rPr>
              <w:t>Форма підсумкового контролю</w:t>
            </w:r>
          </w:p>
        </w:tc>
      </w:tr>
      <w:tr w:rsidR="00BB1E6E" w:rsidRPr="008D7382" w14:paraId="3C0F99AA" w14:textId="77777777" w:rsidTr="00BE7D7C">
        <w:trPr>
          <w:jc w:val="center"/>
        </w:trPr>
        <w:tc>
          <w:tcPr>
            <w:tcW w:w="10207" w:type="dxa"/>
            <w:gridSpan w:val="4"/>
            <w:vAlign w:val="center"/>
          </w:tcPr>
          <w:p w14:paraId="54402671" w14:textId="77777777" w:rsidR="00BB1E6E" w:rsidRPr="008D7382" w:rsidRDefault="00BB1E6E" w:rsidP="00BB1E6E">
            <w:pPr>
              <w:jc w:val="center"/>
              <w:rPr>
                <w:rStyle w:val="220"/>
                <w:rFonts w:ascii="Arial" w:hAnsi="Arial" w:cs="Arial"/>
              </w:rPr>
            </w:pPr>
            <w:r w:rsidRPr="008D7382">
              <w:rPr>
                <w:rFonts w:ascii="Arial" w:hAnsi="Arial" w:cs="Arial"/>
                <w:b/>
                <w:sz w:val="22"/>
                <w:szCs w:val="22"/>
              </w:rPr>
              <w:t>1. ЦИКЛ ЗАГАЛЬНОЇ ПІДГОТОВКИ</w:t>
            </w:r>
          </w:p>
        </w:tc>
      </w:tr>
      <w:tr w:rsidR="00BB1E6E" w:rsidRPr="008D7382" w14:paraId="78C1A7D7" w14:textId="77777777" w:rsidTr="00BE7D7C">
        <w:trPr>
          <w:jc w:val="center"/>
        </w:trPr>
        <w:tc>
          <w:tcPr>
            <w:tcW w:w="10207" w:type="dxa"/>
            <w:gridSpan w:val="4"/>
            <w:vAlign w:val="center"/>
          </w:tcPr>
          <w:p w14:paraId="3D86D5B7" w14:textId="77777777" w:rsidR="00BB1E6E" w:rsidRPr="008D7382" w:rsidRDefault="00BB1E6E" w:rsidP="00BB1E6E">
            <w:pPr>
              <w:jc w:val="center"/>
              <w:rPr>
                <w:rStyle w:val="220"/>
                <w:rFonts w:ascii="Arial" w:hAnsi="Arial" w:cs="Arial"/>
              </w:rPr>
            </w:pPr>
            <w:r w:rsidRPr="008D7382">
              <w:rPr>
                <w:rStyle w:val="220"/>
                <w:rFonts w:ascii="Arial" w:hAnsi="Arial" w:cs="Arial"/>
              </w:rPr>
              <w:t>ОБОВ'ЯЗКОВІ КОМПОНЕНТИ ОПП</w:t>
            </w:r>
          </w:p>
        </w:tc>
      </w:tr>
      <w:tr w:rsidR="00BB1E6E" w:rsidRPr="008D7382" w14:paraId="69583877" w14:textId="77777777" w:rsidTr="00BE7D7C">
        <w:trPr>
          <w:trHeight w:val="137"/>
          <w:jc w:val="center"/>
        </w:trPr>
        <w:tc>
          <w:tcPr>
            <w:tcW w:w="983" w:type="dxa"/>
            <w:vAlign w:val="center"/>
          </w:tcPr>
          <w:p w14:paraId="3850E58E" w14:textId="77777777" w:rsidR="00BB1E6E" w:rsidRPr="008D7382" w:rsidRDefault="00BB1E6E" w:rsidP="00BE7D7C">
            <w:pPr>
              <w:pStyle w:val="210"/>
              <w:shd w:val="clear" w:color="auto" w:fill="auto"/>
              <w:spacing w:before="0" w:after="0" w:line="240" w:lineRule="auto"/>
              <w:jc w:val="left"/>
              <w:rPr>
                <w:rFonts w:ascii="Arial" w:hAnsi="Arial" w:cs="Arial"/>
                <w:bCs/>
                <w:sz w:val="24"/>
                <w:szCs w:val="24"/>
                <w:lang w:eastAsia="en-US"/>
              </w:rPr>
            </w:pPr>
            <w:r w:rsidRPr="008D7382">
              <w:rPr>
                <w:rStyle w:val="25"/>
                <w:rFonts w:ascii="Arial" w:hAnsi="Arial" w:cs="Arial"/>
                <w:szCs w:val="24"/>
                <w:lang w:eastAsia="ru-RU"/>
              </w:rPr>
              <w:t>ОК1</w:t>
            </w:r>
            <w:r w:rsidRPr="008D7382">
              <w:rPr>
                <w:rStyle w:val="25"/>
                <w:rFonts w:ascii="Arial" w:hAnsi="Arial" w:cs="Arial"/>
                <w:szCs w:val="24"/>
              </w:rPr>
              <w:t>.</w:t>
            </w:r>
          </w:p>
        </w:tc>
        <w:tc>
          <w:tcPr>
            <w:tcW w:w="0" w:type="auto"/>
          </w:tcPr>
          <w:p w14:paraId="12835B92" w14:textId="77777777" w:rsidR="00BB1E6E" w:rsidRPr="008D7382" w:rsidRDefault="00BE7D7C" w:rsidP="00BB1E6E">
            <w:pPr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Іноземна мова (за професійним спрямуванням)</w:t>
            </w:r>
          </w:p>
        </w:tc>
        <w:tc>
          <w:tcPr>
            <w:tcW w:w="0" w:type="auto"/>
            <w:vAlign w:val="center"/>
          </w:tcPr>
          <w:p w14:paraId="545CA17E" w14:textId="2225B08A" w:rsidR="00BB1E6E" w:rsidRPr="006877F2" w:rsidRDefault="006877F2" w:rsidP="00BB1E6E">
            <w:pPr>
              <w:jc w:val="center"/>
              <w:rPr>
                <w:rFonts w:ascii="Arial" w:hAnsi="Arial" w:cs="Arial"/>
                <w:lang w:val="ru-RU"/>
              </w:rPr>
            </w:pPr>
            <w:r>
              <w:rPr>
                <w:rFonts w:ascii="Arial" w:hAnsi="Arial" w:cs="Arial"/>
                <w:lang w:val="ru-RU"/>
              </w:rPr>
              <w:t>4</w:t>
            </w:r>
          </w:p>
        </w:tc>
        <w:tc>
          <w:tcPr>
            <w:tcW w:w="1833" w:type="dxa"/>
            <w:vAlign w:val="center"/>
          </w:tcPr>
          <w:p w14:paraId="00AC341F" w14:textId="77777777" w:rsidR="00BB1E6E" w:rsidRPr="008D7382" w:rsidRDefault="00BB1E6E" w:rsidP="00BB1E6E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екзамен</w:t>
            </w:r>
          </w:p>
        </w:tc>
      </w:tr>
      <w:tr w:rsidR="00BB1E6E" w:rsidRPr="008D7382" w14:paraId="3E3A6F39" w14:textId="77777777" w:rsidTr="00BE7D7C">
        <w:trPr>
          <w:trHeight w:val="128"/>
          <w:jc w:val="center"/>
        </w:trPr>
        <w:tc>
          <w:tcPr>
            <w:tcW w:w="983" w:type="dxa"/>
            <w:vAlign w:val="center"/>
          </w:tcPr>
          <w:p w14:paraId="787B17B4" w14:textId="77777777" w:rsidR="00BB1E6E" w:rsidRPr="008D7382" w:rsidRDefault="00BB1E6E" w:rsidP="00BE7D7C">
            <w:pPr>
              <w:pStyle w:val="210"/>
              <w:shd w:val="clear" w:color="auto" w:fill="auto"/>
              <w:spacing w:before="0" w:after="0" w:line="240" w:lineRule="auto"/>
              <w:jc w:val="left"/>
              <w:rPr>
                <w:rFonts w:ascii="Arial" w:hAnsi="Arial" w:cs="Arial"/>
                <w:bCs/>
                <w:sz w:val="24"/>
                <w:szCs w:val="24"/>
                <w:lang w:eastAsia="en-US"/>
              </w:rPr>
            </w:pPr>
            <w:r w:rsidRPr="008D7382">
              <w:rPr>
                <w:rStyle w:val="25"/>
                <w:rFonts w:ascii="Arial" w:hAnsi="Arial" w:cs="Arial"/>
                <w:szCs w:val="24"/>
                <w:lang w:eastAsia="ru-RU"/>
              </w:rPr>
              <w:t>ОК2</w:t>
            </w:r>
            <w:r w:rsidRPr="008D7382">
              <w:rPr>
                <w:rStyle w:val="25"/>
                <w:rFonts w:ascii="Arial" w:hAnsi="Arial" w:cs="Arial"/>
                <w:szCs w:val="24"/>
              </w:rPr>
              <w:t>.</w:t>
            </w:r>
          </w:p>
        </w:tc>
        <w:tc>
          <w:tcPr>
            <w:tcW w:w="0" w:type="auto"/>
          </w:tcPr>
          <w:p w14:paraId="25493DF7" w14:textId="77777777" w:rsidR="00BB1E6E" w:rsidRPr="008D7382" w:rsidRDefault="00BE7D7C" w:rsidP="00BB1E6E">
            <w:pPr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Методологія наукових досліджень з основами інтелектуальної власності</w:t>
            </w:r>
          </w:p>
        </w:tc>
        <w:tc>
          <w:tcPr>
            <w:tcW w:w="0" w:type="auto"/>
            <w:vAlign w:val="center"/>
          </w:tcPr>
          <w:p w14:paraId="05DB0407" w14:textId="77777777" w:rsidR="00BB1E6E" w:rsidRPr="008D7382" w:rsidRDefault="00BB1E6E" w:rsidP="00BB1E6E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4</w:t>
            </w:r>
          </w:p>
        </w:tc>
        <w:tc>
          <w:tcPr>
            <w:tcW w:w="1833" w:type="dxa"/>
            <w:vAlign w:val="center"/>
          </w:tcPr>
          <w:p w14:paraId="3E36251C" w14:textId="77777777" w:rsidR="00BB1E6E" w:rsidRPr="008D7382" w:rsidRDefault="00BB1E6E" w:rsidP="00BB1E6E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екзамен</w:t>
            </w:r>
          </w:p>
        </w:tc>
      </w:tr>
      <w:tr w:rsidR="0038591E" w:rsidRPr="008D7382" w14:paraId="0D9B5F5A" w14:textId="77777777" w:rsidTr="00BE7D7C">
        <w:trPr>
          <w:trHeight w:val="124"/>
          <w:jc w:val="center"/>
        </w:trPr>
        <w:tc>
          <w:tcPr>
            <w:tcW w:w="10207" w:type="dxa"/>
            <w:gridSpan w:val="4"/>
          </w:tcPr>
          <w:p w14:paraId="62C9C58E" w14:textId="77777777" w:rsidR="00BB1E6E" w:rsidRPr="008D7382" w:rsidRDefault="00BB1E6E" w:rsidP="00A32F05">
            <w:pPr>
              <w:jc w:val="center"/>
              <w:rPr>
                <w:rStyle w:val="220"/>
                <w:rFonts w:ascii="Arial" w:hAnsi="Arial" w:cs="Arial"/>
              </w:rPr>
            </w:pPr>
            <w:r w:rsidRPr="008D7382">
              <w:rPr>
                <w:rStyle w:val="220"/>
                <w:rFonts w:ascii="Arial" w:hAnsi="Arial" w:cs="Arial"/>
              </w:rPr>
              <w:t>ВИБІРКОВІ КОМПОНЕНТИ ОПП</w:t>
            </w:r>
          </w:p>
          <w:p w14:paraId="71ACCF58" w14:textId="77777777" w:rsidR="00EA66B6" w:rsidRPr="008D7382" w:rsidRDefault="00BB1E6E" w:rsidP="00A32F05">
            <w:pPr>
              <w:jc w:val="center"/>
              <w:rPr>
                <w:rStyle w:val="220"/>
                <w:rFonts w:cs="Times New Roman"/>
                <w:i/>
              </w:rPr>
            </w:pPr>
            <w:r w:rsidRPr="008D7382">
              <w:rPr>
                <w:rFonts w:ascii="Arial" w:hAnsi="Arial" w:cs="Arial"/>
                <w:b/>
                <w:bCs/>
                <w:i/>
                <w:lang w:eastAsia="ru-RU"/>
              </w:rPr>
              <w:t xml:space="preserve">вільного вибору </w:t>
            </w:r>
            <w:r w:rsidRPr="008D7382">
              <w:rPr>
                <w:rFonts w:ascii="Arial" w:hAnsi="Arial" w:cs="Arial"/>
                <w:b/>
                <w:bCs/>
                <w:i/>
                <w:iCs/>
                <w:lang w:eastAsia="ru-RU"/>
              </w:rPr>
              <w:t>за уподобаннями студентів</w:t>
            </w:r>
            <w:r w:rsidRPr="008D7382">
              <w:rPr>
                <w:rFonts w:ascii="Arial" w:hAnsi="Arial" w:cs="Arial"/>
                <w:b/>
                <w:bCs/>
                <w:i/>
                <w:lang w:eastAsia="ru-RU"/>
              </w:rPr>
              <w:t xml:space="preserve"> із переліку дисциплін</w:t>
            </w:r>
          </w:p>
        </w:tc>
      </w:tr>
      <w:tr w:rsidR="00BB1E6E" w:rsidRPr="008D7382" w14:paraId="3A93C083" w14:textId="77777777" w:rsidTr="00BE7D7C">
        <w:trPr>
          <w:jc w:val="center"/>
        </w:trPr>
        <w:tc>
          <w:tcPr>
            <w:tcW w:w="983" w:type="dxa"/>
            <w:vAlign w:val="center"/>
          </w:tcPr>
          <w:p w14:paraId="1CA5C741" w14:textId="77777777" w:rsidR="00BB1E6E" w:rsidRPr="008D7382" w:rsidRDefault="00BB1E6E" w:rsidP="00BE7D7C">
            <w:pPr>
              <w:pStyle w:val="210"/>
              <w:shd w:val="clear" w:color="auto" w:fill="auto"/>
              <w:spacing w:before="0" w:after="0" w:line="240" w:lineRule="auto"/>
              <w:jc w:val="left"/>
              <w:rPr>
                <w:rFonts w:ascii="Arial" w:hAnsi="Arial" w:cs="Arial"/>
                <w:bCs/>
                <w:sz w:val="24"/>
                <w:szCs w:val="24"/>
                <w:lang w:eastAsia="en-US"/>
              </w:rPr>
            </w:pPr>
            <w:r w:rsidRPr="008D7382">
              <w:rPr>
                <w:rStyle w:val="25"/>
                <w:rFonts w:ascii="Arial" w:hAnsi="Arial" w:cs="Arial"/>
                <w:szCs w:val="24"/>
                <w:lang w:eastAsia="ru-RU"/>
              </w:rPr>
              <w:t>В</w:t>
            </w:r>
            <w:r w:rsidR="00BE7D7C" w:rsidRPr="008D7382">
              <w:rPr>
                <w:rStyle w:val="25"/>
                <w:rFonts w:ascii="Arial" w:hAnsi="Arial" w:cs="Arial"/>
                <w:szCs w:val="24"/>
                <w:lang w:eastAsia="ru-RU"/>
              </w:rPr>
              <w:t>К</w:t>
            </w:r>
            <w:r w:rsidR="00BE7D7C" w:rsidRPr="008D7382">
              <w:rPr>
                <w:rStyle w:val="25"/>
                <w:szCs w:val="24"/>
              </w:rPr>
              <w:t>У</w:t>
            </w:r>
            <w:r w:rsidRPr="008D7382">
              <w:rPr>
                <w:rStyle w:val="25"/>
                <w:rFonts w:ascii="Arial" w:hAnsi="Arial" w:cs="Arial"/>
                <w:szCs w:val="24"/>
              </w:rPr>
              <w:t>1</w:t>
            </w:r>
          </w:p>
        </w:tc>
        <w:tc>
          <w:tcPr>
            <w:tcW w:w="0" w:type="auto"/>
            <w:vAlign w:val="center"/>
          </w:tcPr>
          <w:p w14:paraId="1ED9CE00" w14:textId="77777777" w:rsidR="00BB1E6E" w:rsidRPr="008D7382" w:rsidRDefault="00BB1E6E" w:rsidP="00BB1E6E">
            <w:pPr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Вибіркова дисципліна</w:t>
            </w:r>
          </w:p>
        </w:tc>
        <w:tc>
          <w:tcPr>
            <w:tcW w:w="0" w:type="auto"/>
            <w:vAlign w:val="center"/>
          </w:tcPr>
          <w:p w14:paraId="24C0911F" w14:textId="77777777" w:rsidR="00BB1E6E" w:rsidRPr="008D7382" w:rsidRDefault="00BB1E6E" w:rsidP="00BB1E6E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4</w:t>
            </w:r>
          </w:p>
        </w:tc>
        <w:tc>
          <w:tcPr>
            <w:tcW w:w="1833" w:type="dxa"/>
            <w:vAlign w:val="center"/>
          </w:tcPr>
          <w:p w14:paraId="0A8C11CE" w14:textId="55D6DFC0" w:rsidR="00BB1E6E" w:rsidRPr="00902479" w:rsidRDefault="00902479" w:rsidP="00BB1E6E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залік</w:t>
            </w:r>
          </w:p>
        </w:tc>
      </w:tr>
      <w:tr w:rsidR="00BB1E6E" w:rsidRPr="008D7382" w14:paraId="77670091" w14:textId="77777777" w:rsidTr="00BE7D7C">
        <w:trPr>
          <w:jc w:val="center"/>
        </w:trPr>
        <w:tc>
          <w:tcPr>
            <w:tcW w:w="983" w:type="dxa"/>
            <w:vAlign w:val="center"/>
          </w:tcPr>
          <w:p w14:paraId="514D2FAA" w14:textId="77777777" w:rsidR="00BB1E6E" w:rsidRPr="008D7382" w:rsidRDefault="00BB1E6E" w:rsidP="00BE7D7C">
            <w:pPr>
              <w:pStyle w:val="210"/>
              <w:shd w:val="clear" w:color="auto" w:fill="auto"/>
              <w:spacing w:before="0" w:after="0" w:line="240" w:lineRule="auto"/>
              <w:jc w:val="left"/>
              <w:rPr>
                <w:rFonts w:ascii="Arial" w:hAnsi="Arial" w:cs="Arial"/>
                <w:bCs/>
                <w:sz w:val="24"/>
                <w:szCs w:val="24"/>
                <w:lang w:eastAsia="en-US"/>
              </w:rPr>
            </w:pPr>
            <w:r w:rsidRPr="008D7382">
              <w:rPr>
                <w:rStyle w:val="25"/>
                <w:rFonts w:ascii="Arial" w:hAnsi="Arial" w:cs="Arial"/>
                <w:szCs w:val="24"/>
                <w:lang w:eastAsia="ru-RU"/>
              </w:rPr>
              <w:t>В</w:t>
            </w:r>
            <w:r w:rsidR="00BE7D7C" w:rsidRPr="008D7382">
              <w:rPr>
                <w:rStyle w:val="25"/>
                <w:rFonts w:ascii="Arial" w:hAnsi="Arial" w:cs="Arial"/>
                <w:szCs w:val="24"/>
                <w:lang w:eastAsia="ru-RU"/>
              </w:rPr>
              <w:t>К</w:t>
            </w:r>
            <w:r w:rsidR="00BE7D7C" w:rsidRPr="008D7382">
              <w:rPr>
                <w:rStyle w:val="25"/>
                <w:szCs w:val="24"/>
              </w:rPr>
              <w:t>У</w:t>
            </w:r>
            <w:r w:rsidRPr="008D7382">
              <w:rPr>
                <w:rStyle w:val="25"/>
                <w:rFonts w:ascii="Arial" w:hAnsi="Arial" w:cs="Arial"/>
                <w:szCs w:val="24"/>
              </w:rPr>
              <w:t>2</w:t>
            </w:r>
          </w:p>
        </w:tc>
        <w:tc>
          <w:tcPr>
            <w:tcW w:w="0" w:type="auto"/>
            <w:vAlign w:val="center"/>
          </w:tcPr>
          <w:p w14:paraId="192A70F1" w14:textId="77777777" w:rsidR="00BB1E6E" w:rsidRPr="008D7382" w:rsidRDefault="00BB1E6E" w:rsidP="00BB1E6E">
            <w:pPr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Вибіркова дисципліна</w:t>
            </w:r>
          </w:p>
        </w:tc>
        <w:tc>
          <w:tcPr>
            <w:tcW w:w="0" w:type="auto"/>
            <w:vAlign w:val="center"/>
          </w:tcPr>
          <w:p w14:paraId="0C3B7B69" w14:textId="77777777" w:rsidR="00BB1E6E" w:rsidRPr="008D7382" w:rsidRDefault="00BE7D7C" w:rsidP="00BB1E6E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4</w:t>
            </w:r>
          </w:p>
        </w:tc>
        <w:tc>
          <w:tcPr>
            <w:tcW w:w="1833" w:type="dxa"/>
            <w:vAlign w:val="center"/>
          </w:tcPr>
          <w:p w14:paraId="60FA24EA" w14:textId="025C2278" w:rsidR="00BB1E6E" w:rsidRPr="008D7382" w:rsidRDefault="00902479" w:rsidP="00BB1E6E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залік</w:t>
            </w:r>
          </w:p>
        </w:tc>
      </w:tr>
      <w:tr w:rsidR="009A3274" w:rsidRPr="008D7382" w14:paraId="69135DD0" w14:textId="77777777" w:rsidTr="00BE7D7C">
        <w:trPr>
          <w:jc w:val="center"/>
        </w:trPr>
        <w:tc>
          <w:tcPr>
            <w:tcW w:w="10207" w:type="dxa"/>
            <w:gridSpan w:val="4"/>
            <w:vAlign w:val="center"/>
          </w:tcPr>
          <w:p w14:paraId="458DB988" w14:textId="77777777" w:rsidR="009A3274" w:rsidRPr="008D7382" w:rsidRDefault="009A3274" w:rsidP="003B0124">
            <w:pPr>
              <w:jc w:val="center"/>
              <w:rPr>
                <w:rStyle w:val="220"/>
                <w:rFonts w:ascii="Arial" w:hAnsi="Arial" w:cs="Arial"/>
              </w:rPr>
            </w:pPr>
            <w:r w:rsidRPr="008D7382">
              <w:rPr>
                <w:rStyle w:val="220"/>
                <w:rFonts w:ascii="Arial" w:hAnsi="Arial" w:cs="Arial"/>
              </w:rPr>
              <w:t>2. ЦИКЛ СПЕЦІАЛЬНОЇ (ФАХОВОЇ) ПІДГОТОВКИ</w:t>
            </w:r>
          </w:p>
        </w:tc>
      </w:tr>
      <w:tr w:rsidR="009A3274" w:rsidRPr="008D7382" w14:paraId="324D703D" w14:textId="77777777" w:rsidTr="00BE7D7C">
        <w:trPr>
          <w:jc w:val="center"/>
        </w:trPr>
        <w:tc>
          <w:tcPr>
            <w:tcW w:w="10207" w:type="dxa"/>
            <w:gridSpan w:val="4"/>
          </w:tcPr>
          <w:p w14:paraId="2702D260" w14:textId="77777777" w:rsidR="009A3274" w:rsidRPr="008D7382" w:rsidRDefault="009A3274" w:rsidP="003B0124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Style w:val="220"/>
                <w:rFonts w:ascii="Arial" w:hAnsi="Arial" w:cs="Arial"/>
              </w:rPr>
              <w:t>Обов’язкові компоненти ОПП</w:t>
            </w:r>
          </w:p>
        </w:tc>
      </w:tr>
      <w:tr w:rsidR="009A3274" w:rsidRPr="008D7382" w14:paraId="0D9BA87E" w14:textId="77777777" w:rsidTr="00BE7D7C">
        <w:trPr>
          <w:trHeight w:val="238"/>
          <w:jc w:val="center"/>
        </w:trPr>
        <w:tc>
          <w:tcPr>
            <w:tcW w:w="983" w:type="dxa"/>
            <w:vAlign w:val="center"/>
          </w:tcPr>
          <w:p w14:paraId="5FD792F3" w14:textId="77777777" w:rsidR="009A3274" w:rsidRPr="008D7382" w:rsidRDefault="009A3274" w:rsidP="00BE7D7C">
            <w:pPr>
              <w:pStyle w:val="210"/>
              <w:shd w:val="clear" w:color="auto" w:fill="auto"/>
              <w:spacing w:before="0" w:after="0" w:line="240" w:lineRule="auto"/>
              <w:jc w:val="left"/>
              <w:rPr>
                <w:rFonts w:ascii="Arial" w:hAnsi="Arial" w:cs="Arial"/>
                <w:bCs/>
                <w:sz w:val="24"/>
                <w:szCs w:val="24"/>
                <w:lang w:eastAsia="en-US"/>
              </w:rPr>
            </w:pPr>
            <w:r w:rsidRPr="008D7382">
              <w:rPr>
                <w:rStyle w:val="25"/>
                <w:rFonts w:ascii="Arial" w:hAnsi="Arial" w:cs="Arial"/>
                <w:szCs w:val="24"/>
              </w:rPr>
              <w:t>ОК3</w:t>
            </w:r>
          </w:p>
        </w:tc>
        <w:tc>
          <w:tcPr>
            <w:tcW w:w="0" w:type="auto"/>
          </w:tcPr>
          <w:p w14:paraId="6C2D565B" w14:textId="77777777" w:rsidR="009A3274" w:rsidRPr="008D7382" w:rsidRDefault="009A3274" w:rsidP="00A32F05">
            <w:pPr>
              <w:jc w:val="both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Теорія і проектування комп'ютерних систем і мереж</w:t>
            </w:r>
          </w:p>
        </w:tc>
        <w:tc>
          <w:tcPr>
            <w:tcW w:w="0" w:type="auto"/>
            <w:vAlign w:val="center"/>
          </w:tcPr>
          <w:p w14:paraId="2256D859" w14:textId="610D02EB" w:rsidR="009A3274" w:rsidRPr="006877F2" w:rsidRDefault="006877F2" w:rsidP="009A3274">
            <w:pPr>
              <w:jc w:val="center"/>
              <w:rPr>
                <w:rFonts w:ascii="Arial" w:hAnsi="Arial" w:cs="Arial"/>
                <w:lang w:val="ru-RU"/>
              </w:rPr>
            </w:pPr>
            <w:r>
              <w:rPr>
                <w:rFonts w:ascii="Arial" w:hAnsi="Arial" w:cs="Arial"/>
                <w:lang w:val="ru-RU"/>
              </w:rPr>
              <w:t>4</w:t>
            </w:r>
          </w:p>
        </w:tc>
        <w:tc>
          <w:tcPr>
            <w:tcW w:w="1833" w:type="dxa"/>
            <w:vAlign w:val="center"/>
          </w:tcPr>
          <w:p w14:paraId="78B68866" w14:textId="77777777" w:rsidR="009A3274" w:rsidRPr="008D7382" w:rsidRDefault="009A3274" w:rsidP="009A3274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екзамен</w:t>
            </w:r>
          </w:p>
        </w:tc>
      </w:tr>
      <w:tr w:rsidR="009A3274" w:rsidRPr="008D7382" w14:paraId="000CA1CB" w14:textId="77777777" w:rsidTr="00BE7D7C">
        <w:trPr>
          <w:trHeight w:val="114"/>
          <w:jc w:val="center"/>
        </w:trPr>
        <w:tc>
          <w:tcPr>
            <w:tcW w:w="983" w:type="dxa"/>
            <w:vAlign w:val="center"/>
          </w:tcPr>
          <w:p w14:paraId="279BB1EE" w14:textId="77777777" w:rsidR="009A3274" w:rsidRPr="008D7382" w:rsidRDefault="009A3274" w:rsidP="00BE7D7C">
            <w:pPr>
              <w:pStyle w:val="210"/>
              <w:shd w:val="clear" w:color="auto" w:fill="auto"/>
              <w:spacing w:before="0" w:after="0" w:line="240" w:lineRule="auto"/>
              <w:jc w:val="left"/>
              <w:rPr>
                <w:rFonts w:ascii="Arial" w:hAnsi="Arial" w:cs="Arial"/>
                <w:bCs/>
                <w:sz w:val="24"/>
                <w:szCs w:val="24"/>
                <w:lang w:eastAsia="en-US"/>
              </w:rPr>
            </w:pPr>
            <w:r w:rsidRPr="008D7382">
              <w:rPr>
                <w:rStyle w:val="25"/>
                <w:rFonts w:ascii="Arial" w:hAnsi="Arial" w:cs="Arial"/>
                <w:szCs w:val="24"/>
              </w:rPr>
              <w:t>ОК4</w:t>
            </w:r>
          </w:p>
        </w:tc>
        <w:tc>
          <w:tcPr>
            <w:tcW w:w="0" w:type="auto"/>
          </w:tcPr>
          <w:p w14:paraId="1B05CE3B" w14:textId="77777777" w:rsidR="009A3274" w:rsidRPr="008D7382" w:rsidRDefault="009A3274" w:rsidP="00A32F05">
            <w:pPr>
              <w:jc w:val="both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Технології програмування комп'ютерних систем</w:t>
            </w:r>
          </w:p>
        </w:tc>
        <w:tc>
          <w:tcPr>
            <w:tcW w:w="0" w:type="auto"/>
            <w:vAlign w:val="center"/>
          </w:tcPr>
          <w:p w14:paraId="48C56DF2" w14:textId="77777777" w:rsidR="009A3274" w:rsidRPr="008D7382" w:rsidRDefault="009A3274" w:rsidP="009A3274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4</w:t>
            </w:r>
          </w:p>
        </w:tc>
        <w:tc>
          <w:tcPr>
            <w:tcW w:w="1833" w:type="dxa"/>
            <w:vAlign w:val="center"/>
          </w:tcPr>
          <w:p w14:paraId="5917C5D0" w14:textId="77777777" w:rsidR="009A3274" w:rsidRPr="008D7382" w:rsidRDefault="009A3274" w:rsidP="009A3274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екзамен</w:t>
            </w:r>
          </w:p>
        </w:tc>
      </w:tr>
      <w:tr w:rsidR="009A3274" w:rsidRPr="008D7382" w14:paraId="59864247" w14:textId="77777777" w:rsidTr="00ED1180">
        <w:trPr>
          <w:jc w:val="center"/>
        </w:trPr>
        <w:tc>
          <w:tcPr>
            <w:tcW w:w="983" w:type="dxa"/>
            <w:vAlign w:val="center"/>
          </w:tcPr>
          <w:p w14:paraId="7FA7AB6E" w14:textId="77777777" w:rsidR="009A3274" w:rsidRPr="008D7382" w:rsidRDefault="009A3274" w:rsidP="00BE7D7C">
            <w:pPr>
              <w:pStyle w:val="210"/>
              <w:shd w:val="clear" w:color="auto" w:fill="auto"/>
              <w:spacing w:before="0" w:after="0" w:line="240" w:lineRule="auto"/>
              <w:jc w:val="left"/>
              <w:rPr>
                <w:rFonts w:ascii="Arial" w:hAnsi="Arial" w:cs="Arial"/>
                <w:bCs/>
                <w:sz w:val="24"/>
                <w:szCs w:val="24"/>
                <w:lang w:eastAsia="en-US"/>
              </w:rPr>
            </w:pPr>
            <w:r w:rsidRPr="008D7382">
              <w:rPr>
                <w:rStyle w:val="25"/>
                <w:rFonts w:ascii="Arial" w:hAnsi="Arial" w:cs="Arial"/>
                <w:szCs w:val="24"/>
              </w:rPr>
              <w:t>ОК5</w:t>
            </w:r>
          </w:p>
        </w:tc>
        <w:tc>
          <w:tcPr>
            <w:tcW w:w="0" w:type="auto"/>
          </w:tcPr>
          <w:p w14:paraId="5E688E20" w14:textId="77777777" w:rsidR="009A3274" w:rsidRPr="008D7382" w:rsidRDefault="009A3274" w:rsidP="00A32F05">
            <w:pPr>
              <w:jc w:val="both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 xml:space="preserve">Захист інформації в комп'ютерних системах і </w:t>
            </w:r>
            <w:proofErr w:type="spellStart"/>
            <w:r w:rsidRPr="008D7382">
              <w:rPr>
                <w:rFonts w:ascii="Arial" w:hAnsi="Arial" w:cs="Arial"/>
              </w:rPr>
              <w:t>кібербезпека</w:t>
            </w:r>
            <w:proofErr w:type="spellEnd"/>
          </w:p>
        </w:tc>
        <w:tc>
          <w:tcPr>
            <w:tcW w:w="0" w:type="auto"/>
            <w:vAlign w:val="center"/>
          </w:tcPr>
          <w:p w14:paraId="6C215024" w14:textId="77777777" w:rsidR="009A3274" w:rsidRPr="008D7382" w:rsidRDefault="00BE7D7C" w:rsidP="009A3274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10</w:t>
            </w:r>
          </w:p>
        </w:tc>
        <w:tc>
          <w:tcPr>
            <w:tcW w:w="1833" w:type="dxa"/>
            <w:vAlign w:val="center"/>
          </w:tcPr>
          <w:p w14:paraId="550C7235" w14:textId="77777777" w:rsidR="009A3274" w:rsidRPr="008D7382" w:rsidRDefault="009A3274" w:rsidP="009A3274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екзамен</w:t>
            </w:r>
          </w:p>
        </w:tc>
      </w:tr>
      <w:tr w:rsidR="009A3274" w:rsidRPr="008D7382" w14:paraId="4236BBC2" w14:textId="77777777" w:rsidTr="00BE7D7C">
        <w:trPr>
          <w:jc w:val="center"/>
        </w:trPr>
        <w:tc>
          <w:tcPr>
            <w:tcW w:w="983" w:type="dxa"/>
            <w:vAlign w:val="center"/>
          </w:tcPr>
          <w:p w14:paraId="0EA994A2" w14:textId="77777777" w:rsidR="009A3274" w:rsidRPr="008D7382" w:rsidRDefault="009A3274" w:rsidP="00BE7D7C">
            <w:pPr>
              <w:pStyle w:val="210"/>
              <w:shd w:val="clear" w:color="auto" w:fill="auto"/>
              <w:spacing w:before="0" w:after="0" w:line="240" w:lineRule="auto"/>
              <w:jc w:val="left"/>
              <w:rPr>
                <w:rFonts w:ascii="Arial" w:hAnsi="Arial" w:cs="Arial"/>
                <w:bCs/>
                <w:sz w:val="24"/>
                <w:szCs w:val="24"/>
                <w:lang w:eastAsia="en-US"/>
              </w:rPr>
            </w:pPr>
            <w:r w:rsidRPr="008D7382">
              <w:rPr>
                <w:rStyle w:val="25"/>
                <w:rFonts w:ascii="Arial" w:hAnsi="Arial" w:cs="Arial"/>
                <w:szCs w:val="24"/>
              </w:rPr>
              <w:t>ОК6</w:t>
            </w:r>
          </w:p>
        </w:tc>
        <w:tc>
          <w:tcPr>
            <w:tcW w:w="0" w:type="auto"/>
          </w:tcPr>
          <w:p w14:paraId="1AB7C17A" w14:textId="77777777" w:rsidR="009A3274" w:rsidRPr="008D7382" w:rsidRDefault="009A3274" w:rsidP="00A32F05">
            <w:pPr>
              <w:jc w:val="both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Системи візуалізації та розпізнавання образів</w:t>
            </w:r>
          </w:p>
        </w:tc>
        <w:tc>
          <w:tcPr>
            <w:tcW w:w="0" w:type="auto"/>
            <w:vAlign w:val="center"/>
          </w:tcPr>
          <w:p w14:paraId="168628C2" w14:textId="77777777" w:rsidR="009A3274" w:rsidRPr="008D7382" w:rsidRDefault="009A3274" w:rsidP="009A3274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4</w:t>
            </w:r>
          </w:p>
        </w:tc>
        <w:tc>
          <w:tcPr>
            <w:tcW w:w="1833" w:type="dxa"/>
          </w:tcPr>
          <w:p w14:paraId="33D6603C" w14:textId="77777777" w:rsidR="009A3274" w:rsidRPr="008D7382" w:rsidRDefault="009A3274" w:rsidP="009A3274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екзамен</w:t>
            </w:r>
          </w:p>
        </w:tc>
      </w:tr>
      <w:tr w:rsidR="009A3274" w:rsidRPr="008D7382" w14:paraId="1AA20AC4" w14:textId="77777777" w:rsidTr="00BE7D7C">
        <w:trPr>
          <w:jc w:val="center"/>
        </w:trPr>
        <w:tc>
          <w:tcPr>
            <w:tcW w:w="983" w:type="dxa"/>
            <w:vAlign w:val="center"/>
          </w:tcPr>
          <w:p w14:paraId="48CDD2C6" w14:textId="77777777" w:rsidR="009A3274" w:rsidRPr="008D7382" w:rsidRDefault="009A3274" w:rsidP="00BE7D7C">
            <w:pPr>
              <w:pStyle w:val="210"/>
              <w:shd w:val="clear" w:color="auto" w:fill="auto"/>
              <w:spacing w:before="0" w:after="0" w:line="240" w:lineRule="auto"/>
              <w:jc w:val="left"/>
              <w:rPr>
                <w:rStyle w:val="25"/>
                <w:rFonts w:ascii="Arial" w:hAnsi="Arial" w:cs="Arial"/>
                <w:szCs w:val="24"/>
              </w:rPr>
            </w:pPr>
            <w:r w:rsidRPr="008D7382">
              <w:rPr>
                <w:rStyle w:val="25"/>
                <w:rFonts w:ascii="Arial" w:hAnsi="Arial" w:cs="Arial"/>
                <w:szCs w:val="24"/>
              </w:rPr>
              <w:t>ОК7</w:t>
            </w:r>
          </w:p>
        </w:tc>
        <w:tc>
          <w:tcPr>
            <w:tcW w:w="0" w:type="auto"/>
          </w:tcPr>
          <w:p w14:paraId="1B1BD2D8" w14:textId="77777777" w:rsidR="009A3274" w:rsidRPr="008D7382" w:rsidRDefault="009A3274" w:rsidP="00A32F05">
            <w:pPr>
              <w:jc w:val="both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Інтелектуальний аналіз даних</w:t>
            </w:r>
          </w:p>
        </w:tc>
        <w:tc>
          <w:tcPr>
            <w:tcW w:w="0" w:type="auto"/>
            <w:vAlign w:val="center"/>
          </w:tcPr>
          <w:p w14:paraId="157464F0" w14:textId="77777777" w:rsidR="009A3274" w:rsidRPr="008D7382" w:rsidRDefault="00BE7D7C" w:rsidP="009A3274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4</w:t>
            </w:r>
          </w:p>
        </w:tc>
        <w:tc>
          <w:tcPr>
            <w:tcW w:w="1833" w:type="dxa"/>
            <w:vAlign w:val="center"/>
          </w:tcPr>
          <w:p w14:paraId="2D511511" w14:textId="77777777" w:rsidR="009A3274" w:rsidRPr="008D7382" w:rsidRDefault="009A3274" w:rsidP="009A3274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екзамен</w:t>
            </w:r>
          </w:p>
        </w:tc>
      </w:tr>
      <w:tr w:rsidR="00BE7D7C" w:rsidRPr="008D7382" w14:paraId="6F347507" w14:textId="77777777" w:rsidTr="00BE7D7C">
        <w:trPr>
          <w:jc w:val="center"/>
        </w:trPr>
        <w:tc>
          <w:tcPr>
            <w:tcW w:w="983" w:type="dxa"/>
            <w:vAlign w:val="center"/>
          </w:tcPr>
          <w:p w14:paraId="5583AFA8" w14:textId="77777777" w:rsidR="00BE7D7C" w:rsidRPr="008D7382" w:rsidRDefault="00BE7D7C" w:rsidP="00BE7D7C">
            <w:pPr>
              <w:pStyle w:val="210"/>
              <w:shd w:val="clear" w:color="auto" w:fill="auto"/>
              <w:spacing w:before="0" w:after="0" w:line="240" w:lineRule="auto"/>
              <w:jc w:val="left"/>
              <w:rPr>
                <w:rStyle w:val="25"/>
                <w:rFonts w:ascii="Arial" w:hAnsi="Arial" w:cs="Arial"/>
                <w:szCs w:val="24"/>
              </w:rPr>
            </w:pPr>
            <w:r w:rsidRPr="008D7382">
              <w:rPr>
                <w:rStyle w:val="25"/>
                <w:rFonts w:ascii="Arial" w:hAnsi="Arial" w:cs="Arial"/>
                <w:szCs w:val="24"/>
              </w:rPr>
              <w:t>ОК8</w:t>
            </w:r>
          </w:p>
        </w:tc>
        <w:tc>
          <w:tcPr>
            <w:tcW w:w="0" w:type="auto"/>
          </w:tcPr>
          <w:p w14:paraId="37F6B18C" w14:textId="77777777" w:rsidR="00BE7D7C" w:rsidRPr="008D7382" w:rsidRDefault="00BE7D7C" w:rsidP="00A32F05">
            <w:pPr>
              <w:jc w:val="both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Виробнича практика</w:t>
            </w:r>
          </w:p>
        </w:tc>
        <w:tc>
          <w:tcPr>
            <w:tcW w:w="0" w:type="auto"/>
            <w:vAlign w:val="center"/>
          </w:tcPr>
          <w:p w14:paraId="0E0628D2" w14:textId="77777777" w:rsidR="00BE7D7C" w:rsidRPr="008D7382" w:rsidRDefault="00BE7D7C" w:rsidP="00BE7D7C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2</w:t>
            </w:r>
          </w:p>
        </w:tc>
        <w:tc>
          <w:tcPr>
            <w:tcW w:w="1833" w:type="dxa"/>
          </w:tcPr>
          <w:p w14:paraId="1D58B56A" w14:textId="77777777" w:rsidR="00BE7D7C" w:rsidRPr="008D7382" w:rsidRDefault="00BE7D7C" w:rsidP="00BE7D7C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залік</w:t>
            </w:r>
          </w:p>
        </w:tc>
      </w:tr>
      <w:tr w:rsidR="00BE7D7C" w:rsidRPr="008D7382" w14:paraId="4774A9FD" w14:textId="77777777" w:rsidTr="00BE7D7C">
        <w:trPr>
          <w:jc w:val="center"/>
        </w:trPr>
        <w:tc>
          <w:tcPr>
            <w:tcW w:w="983" w:type="dxa"/>
            <w:vAlign w:val="center"/>
          </w:tcPr>
          <w:p w14:paraId="4A7A7F5C" w14:textId="77777777" w:rsidR="00BE7D7C" w:rsidRPr="008D7382" w:rsidRDefault="00BE7D7C" w:rsidP="00BE7D7C">
            <w:pPr>
              <w:pStyle w:val="210"/>
              <w:shd w:val="clear" w:color="auto" w:fill="auto"/>
              <w:spacing w:before="0" w:after="0" w:line="240" w:lineRule="auto"/>
              <w:jc w:val="left"/>
              <w:rPr>
                <w:rStyle w:val="25"/>
                <w:rFonts w:ascii="Arial" w:hAnsi="Arial" w:cs="Arial"/>
                <w:szCs w:val="24"/>
              </w:rPr>
            </w:pPr>
            <w:r w:rsidRPr="008D7382">
              <w:rPr>
                <w:rStyle w:val="25"/>
                <w:rFonts w:ascii="Arial" w:hAnsi="Arial" w:cs="Arial"/>
                <w:szCs w:val="24"/>
              </w:rPr>
              <w:t>ОК9</w:t>
            </w:r>
          </w:p>
        </w:tc>
        <w:tc>
          <w:tcPr>
            <w:tcW w:w="0" w:type="auto"/>
          </w:tcPr>
          <w:p w14:paraId="5874C2F6" w14:textId="77777777" w:rsidR="00BE7D7C" w:rsidRPr="008D7382" w:rsidRDefault="00BE7D7C" w:rsidP="00A32F05">
            <w:pPr>
              <w:jc w:val="both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Дослідницька практика</w:t>
            </w:r>
          </w:p>
        </w:tc>
        <w:tc>
          <w:tcPr>
            <w:tcW w:w="0" w:type="auto"/>
            <w:vAlign w:val="center"/>
          </w:tcPr>
          <w:p w14:paraId="12684FB5" w14:textId="2BB416F0" w:rsidR="00BE7D7C" w:rsidRPr="008D7382" w:rsidRDefault="006C41FC" w:rsidP="00BE7D7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0</w:t>
            </w:r>
          </w:p>
        </w:tc>
        <w:tc>
          <w:tcPr>
            <w:tcW w:w="1833" w:type="dxa"/>
          </w:tcPr>
          <w:p w14:paraId="46C67B4A" w14:textId="77777777" w:rsidR="00BE7D7C" w:rsidRPr="008D7382" w:rsidRDefault="00BE7D7C" w:rsidP="00BE7D7C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залік</w:t>
            </w:r>
          </w:p>
        </w:tc>
      </w:tr>
      <w:tr w:rsidR="00BE7D7C" w:rsidRPr="008D7382" w14:paraId="71177D74" w14:textId="77777777" w:rsidTr="00BE7D7C">
        <w:trPr>
          <w:jc w:val="center"/>
        </w:trPr>
        <w:tc>
          <w:tcPr>
            <w:tcW w:w="983" w:type="dxa"/>
            <w:vAlign w:val="center"/>
          </w:tcPr>
          <w:p w14:paraId="61AA1C29" w14:textId="77777777" w:rsidR="00BE7D7C" w:rsidRPr="008D7382" w:rsidRDefault="00BE7D7C" w:rsidP="00BE7D7C">
            <w:pPr>
              <w:pStyle w:val="210"/>
              <w:shd w:val="clear" w:color="auto" w:fill="auto"/>
              <w:spacing w:before="0" w:after="0" w:line="240" w:lineRule="auto"/>
              <w:jc w:val="left"/>
              <w:rPr>
                <w:rFonts w:ascii="Arial" w:hAnsi="Arial" w:cs="Arial"/>
                <w:bCs/>
                <w:sz w:val="24"/>
                <w:szCs w:val="24"/>
                <w:lang w:eastAsia="en-US"/>
              </w:rPr>
            </w:pPr>
            <w:r w:rsidRPr="008D7382">
              <w:rPr>
                <w:rStyle w:val="25"/>
                <w:rFonts w:ascii="Arial" w:hAnsi="Arial" w:cs="Arial"/>
                <w:szCs w:val="24"/>
              </w:rPr>
              <w:t>ОК10</w:t>
            </w:r>
          </w:p>
        </w:tc>
        <w:tc>
          <w:tcPr>
            <w:tcW w:w="0" w:type="auto"/>
          </w:tcPr>
          <w:p w14:paraId="56073526" w14:textId="77777777" w:rsidR="00BE7D7C" w:rsidRPr="008D7382" w:rsidRDefault="00BE7D7C" w:rsidP="00A32F05">
            <w:pPr>
              <w:jc w:val="both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Підготовка і захист магістерської роботи</w:t>
            </w:r>
          </w:p>
        </w:tc>
        <w:tc>
          <w:tcPr>
            <w:tcW w:w="0" w:type="auto"/>
            <w:vAlign w:val="center"/>
          </w:tcPr>
          <w:p w14:paraId="6D8ECDFD" w14:textId="00AC7FC2" w:rsidR="00BE7D7C" w:rsidRPr="008D7382" w:rsidRDefault="006C41FC" w:rsidP="00BE7D7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</w:t>
            </w:r>
          </w:p>
        </w:tc>
        <w:tc>
          <w:tcPr>
            <w:tcW w:w="1833" w:type="dxa"/>
            <w:vAlign w:val="center"/>
          </w:tcPr>
          <w:p w14:paraId="1A81654A" w14:textId="77777777" w:rsidR="00BE7D7C" w:rsidRPr="008D7382" w:rsidRDefault="00BE7D7C" w:rsidP="00BE7D7C">
            <w:pPr>
              <w:jc w:val="center"/>
              <w:rPr>
                <w:rFonts w:ascii="Arial" w:hAnsi="Arial" w:cs="Arial"/>
              </w:rPr>
            </w:pPr>
          </w:p>
        </w:tc>
      </w:tr>
      <w:tr w:rsidR="00BE7D7C" w:rsidRPr="008D7382" w14:paraId="36C66AEC" w14:textId="77777777" w:rsidTr="00BE7D7C">
        <w:trPr>
          <w:jc w:val="center"/>
        </w:trPr>
        <w:tc>
          <w:tcPr>
            <w:tcW w:w="7059" w:type="dxa"/>
            <w:gridSpan w:val="2"/>
            <w:vAlign w:val="center"/>
          </w:tcPr>
          <w:p w14:paraId="2D34C679" w14:textId="77777777" w:rsidR="00BE7D7C" w:rsidRPr="008D7382" w:rsidRDefault="00BE7D7C" w:rsidP="00BE7D7C">
            <w:pPr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  <w:b/>
                <w:bCs/>
                <w:lang w:eastAsia="ru-RU"/>
              </w:rPr>
              <w:t>Всього</w:t>
            </w:r>
          </w:p>
        </w:tc>
        <w:tc>
          <w:tcPr>
            <w:tcW w:w="0" w:type="auto"/>
            <w:vAlign w:val="center"/>
          </w:tcPr>
          <w:p w14:paraId="5CAEE932" w14:textId="77777777" w:rsidR="00BE7D7C" w:rsidRPr="008D7382" w:rsidRDefault="00BE7D7C" w:rsidP="00BE7D7C">
            <w:pPr>
              <w:jc w:val="center"/>
              <w:rPr>
                <w:rFonts w:ascii="Arial" w:hAnsi="Arial" w:cs="Arial"/>
                <w:b/>
              </w:rPr>
            </w:pPr>
            <w:r w:rsidRPr="008D7382">
              <w:rPr>
                <w:rFonts w:ascii="Arial" w:hAnsi="Arial" w:cs="Arial"/>
                <w:b/>
              </w:rPr>
              <w:t>74</w:t>
            </w:r>
          </w:p>
        </w:tc>
        <w:tc>
          <w:tcPr>
            <w:tcW w:w="1833" w:type="dxa"/>
            <w:vAlign w:val="center"/>
          </w:tcPr>
          <w:p w14:paraId="3D3509D1" w14:textId="77777777" w:rsidR="00BE7D7C" w:rsidRPr="008D7382" w:rsidRDefault="00BE7D7C" w:rsidP="00BE7D7C">
            <w:pPr>
              <w:jc w:val="center"/>
              <w:rPr>
                <w:rFonts w:ascii="Arial" w:hAnsi="Arial" w:cs="Arial"/>
              </w:rPr>
            </w:pPr>
          </w:p>
        </w:tc>
      </w:tr>
      <w:tr w:rsidR="00BE7D7C" w:rsidRPr="008D7382" w14:paraId="35AB874B" w14:textId="77777777" w:rsidTr="00BE7D7C">
        <w:trPr>
          <w:trHeight w:val="83"/>
          <w:jc w:val="center"/>
        </w:trPr>
        <w:tc>
          <w:tcPr>
            <w:tcW w:w="10207" w:type="dxa"/>
            <w:gridSpan w:val="4"/>
            <w:vAlign w:val="bottom"/>
          </w:tcPr>
          <w:p w14:paraId="7500AAF6" w14:textId="77777777" w:rsidR="00BE7D7C" w:rsidRPr="008D7382" w:rsidRDefault="00BE7D7C" w:rsidP="00BE7D7C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b w:val="0"/>
                <w:bCs/>
                <w:sz w:val="24"/>
                <w:szCs w:val="24"/>
                <w:lang w:eastAsia="en-US"/>
              </w:rPr>
            </w:pPr>
            <w:r w:rsidRPr="008D7382">
              <w:rPr>
                <w:rStyle w:val="220"/>
                <w:rFonts w:ascii="Arial" w:hAnsi="Arial" w:cs="Arial"/>
                <w:b/>
                <w:bCs/>
                <w:szCs w:val="24"/>
              </w:rPr>
              <w:t>Вибіркові компоненти ОПП</w:t>
            </w:r>
          </w:p>
        </w:tc>
      </w:tr>
      <w:tr w:rsidR="00BE7D7C" w:rsidRPr="008D7382" w14:paraId="05367BCE" w14:textId="77777777" w:rsidTr="00BE7D7C">
        <w:trPr>
          <w:trHeight w:val="88"/>
          <w:jc w:val="center"/>
        </w:trPr>
        <w:tc>
          <w:tcPr>
            <w:tcW w:w="10207" w:type="dxa"/>
            <w:gridSpan w:val="4"/>
            <w:vAlign w:val="center"/>
          </w:tcPr>
          <w:p w14:paraId="10721FB1" w14:textId="77777777" w:rsidR="00BE7D7C" w:rsidRPr="008D7382" w:rsidRDefault="00BE7D7C" w:rsidP="00BE7D7C">
            <w:pPr>
              <w:jc w:val="center"/>
              <w:rPr>
                <w:rFonts w:ascii="Arial" w:hAnsi="Arial" w:cs="Arial"/>
                <w:b/>
                <w:i/>
              </w:rPr>
            </w:pPr>
            <w:r w:rsidRPr="008D7382">
              <w:rPr>
                <w:rFonts w:ascii="Arial" w:hAnsi="Arial" w:cs="Arial"/>
                <w:b/>
                <w:i/>
                <w:iCs/>
              </w:rPr>
              <w:t>вільного</w:t>
            </w:r>
            <w:r w:rsidRPr="008D7382">
              <w:rPr>
                <w:rFonts w:ascii="Arial" w:hAnsi="Arial" w:cs="Arial"/>
                <w:b/>
                <w:bCs/>
                <w:i/>
                <w:iCs/>
              </w:rPr>
              <w:t xml:space="preserve"> вибору за спеціальністю</w:t>
            </w:r>
          </w:p>
        </w:tc>
      </w:tr>
      <w:tr w:rsidR="00BE7D7C" w:rsidRPr="008D7382" w14:paraId="09A10F8C" w14:textId="77777777" w:rsidTr="00BE7D7C">
        <w:trPr>
          <w:trHeight w:val="88"/>
          <w:jc w:val="center"/>
        </w:trPr>
        <w:tc>
          <w:tcPr>
            <w:tcW w:w="10207" w:type="dxa"/>
            <w:gridSpan w:val="4"/>
            <w:vAlign w:val="center"/>
          </w:tcPr>
          <w:p w14:paraId="163851A6" w14:textId="77777777" w:rsidR="00BE7D7C" w:rsidRPr="008D7382" w:rsidRDefault="00BE7D7C" w:rsidP="00BE7D7C">
            <w:pPr>
              <w:jc w:val="center"/>
              <w:rPr>
                <w:rFonts w:ascii="Arial" w:hAnsi="Arial" w:cs="Arial"/>
                <w:i/>
                <w:iCs/>
              </w:rPr>
            </w:pPr>
            <w:r w:rsidRPr="008D7382">
              <w:rPr>
                <w:rFonts w:ascii="Arial" w:hAnsi="Arial" w:cs="Arial"/>
                <w:i/>
                <w:iCs/>
              </w:rPr>
              <w:t xml:space="preserve">Вибірковий блок 1 </w:t>
            </w:r>
            <w:r w:rsidRPr="008D7382">
              <w:rPr>
                <w:rStyle w:val="211"/>
                <w:rFonts w:ascii="Arial" w:hAnsi="Arial" w:cs="Arial"/>
                <w:b w:val="0"/>
                <w:bCs/>
                <w:iCs/>
              </w:rPr>
              <w:t>«Інтернет речей»</w:t>
            </w:r>
          </w:p>
        </w:tc>
      </w:tr>
      <w:tr w:rsidR="00BE7D7C" w:rsidRPr="008D7382" w14:paraId="0E108308" w14:textId="77777777" w:rsidTr="00BE7D7C">
        <w:trPr>
          <w:jc w:val="center"/>
        </w:trPr>
        <w:tc>
          <w:tcPr>
            <w:tcW w:w="0" w:type="auto"/>
            <w:vAlign w:val="center"/>
          </w:tcPr>
          <w:p w14:paraId="02DE10DB" w14:textId="77777777" w:rsidR="00BE7D7C" w:rsidRPr="008D7382" w:rsidRDefault="00BE7D7C" w:rsidP="00BE7D7C">
            <w:pPr>
              <w:widowControl/>
              <w:rPr>
                <w:rFonts w:ascii="Arial" w:hAnsi="Arial" w:cs="Arial"/>
                <w:color w:val="auto"/>
              </w:rPr>
            </w:pPr>
            <w:r w:rsidRPr="008D7382">
              <w:rPr>
                <w:rFonts w:ascii="Arial" w:hAnsi="Arial" w:cs="Arial"/>
              </w:rPr>
              <w:t>ВК1.1</w:t>
            </w:r>
          </w:p>
        </w:tc>
        <w:tc>
          <w:tcPr>
            <w:tcW w:w="0" w:type="auto"/>
            <w:vAlign w:val="center"/>
          </w:tcPr>
          <w:p w14:paraId="1C394E5E" w14:textId="77777777" w:rsidR="00BE7D7C" w:rsidRPr="008D7382" w:rsidRDefault="00BE7D7C" w:rsidP="00BE7D7C">
            <w:pPr>
              <w:widowControl/>
              <w:rPr>
                <w:rFonts w:ascii="Arial" w:hAnsi="Arial" w:cs="Arial"/>
                <w:color w:val="auto"/>
                <w:lang w:eastAsia="ru-RU"/>
              </w:rPr>
            </w:pPr>
            <w:proofErr w:type="spellStart"/>
            <w:r w:rsidRPr="008D7382">
              <w:rPr>
                <w:rFonts w:ascii="Arial" w:hAnsi="Arial" w:cs="Arial"/>
              </w:rPr>
              <w:t>Робототехнічні</w:t>
            </w:r>
            <w:proofErr w:type="spellEnd"/>
            <w:r w:rsidRPr="008D7382">
              <w:rPr>
                <w:rFonts w:ascii="Arial" w:hAnsi="Arial" w:cs="Arial"/>
              </w:rPr>
              <w:t xml:space="preserve"> операційні системи</w:t>
            </w:r>
          </w:p>
        </w:tc>
        <w:tc>
          <w:tcPr>
            <w:tcW w:w="0" w:type="auto"/>
            <w:vAlign w:val="center"/>
          </w:tcPr>
          <w:p w14:paraId="5D803774" w14:textId="77777777" w:rsidR="00BE7D7C" w:rsidRPr="008D7382" w:rsidRDefault="00BE7D7C" w:rsidP="00BE7D7C">
            <w:pPr>
              <w:widowControl/>
              <w:jc w:val="center"/>
              <w:rPr>
                <w:rFonts w:ascii="Arial" w:hAnsi="Arial" w:cs="Arial"/>
                <w:color w:val="auto"/>
                <w:lang w:eastAsia="ru-RU"/>
              </w:rPr>
            </w:pPr>
            <w:r w:rsidRPr="008D7382">
              <w:rPr>
                <w:rFonts w:ascii="Arial" w:hAnsi="Arial" w:cs="Arial"/>
              </w:rPr>
              <w:t>4</w:t>
            </w:r>
          </w:p>
        </w:tc>
        <w:tc>
          <w:tcPr>
            <w:tcW w:w="1833" w:type="dxa"/>
            <w:vAlign w:val="center"/>
          </w:tcPr>
          <w:p w14:paraId="1ADC3CAD" w14:textId="77777777" w:rsidR="00BE7D7C" w:rsidRPr="008D7382" w:rsidRDefault="00BE7D7C" w:rsidP="00BE7D7C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екзамен</w:t>
            </w:r>
          </w:p>
        </w:tc>
      </w:tr>
      <w:tr w:rsidR="00BE7D7C" w:rsidRPr="008D7382" w14:paraId="5693425E" w14:textId="77777777" w:rsidTr="00BE7D7C">
        <w:trPr>
          <w:jc w:val="center"/>
        </w:trPr>
        <w:tc>
          <w:tcPr>
            <w:tcW w:w="0" w:type="auto"/>
            <w:vAlign w:val="center"/>
          </w:tcPr>
          <w:p w14:paraId="2A7F76A4" w14:textId="77777777" w:rsidR="00BE7D7C" w:rsidRPr="008D7382" w:rsidRDefault="00BE7D7C" w:rsidP="00BE7D7C">
            <w:pPr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ВК1.2</w:t>
            </w:r>
          </w:p>
        </w:tc>
        <w:tc>
          <w:tcPr>
            <w:tcW w:w="0" w:type="auto"/>
            <w:vAlign w:val="center"/>
          </w:tcPr>
          <w:p w14:paraId="76F735E9" w14:textId="77777777" w:rsidR="00BE7D7C" w:rsidRPr="008D7382" w:rsidRDefault="00BE7D7C" w:rsidP="00BE7D7C">
            <w:pPr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 xml:space="preserve">Технології проектування систем </w:t>
            </w:r>
            <w:proofErr w:type="spellStart"/>
            <w:r w:rsidRPr="008D7382">
              <w:rPr>
                <w:rFonts w:ascii="Arial" w:hAnsi="Arial" w:cs="Arial"/>
              </w:rPr>
              <w:t>ІоТ</w:t>
            </w:r>
            <w:proofErr w:type="spellEnd"/>
          </w:p>
        </w:tc>
        <w:tc>
          <w:tcPr>
            <w:tcW w:w="0" w:type="auto"/>
            <w:vAlign w:val="center"/>
          </w:tcPr>
          <w:p w14:paraId="04DC1EAA" w14:textId="77777777" w:rsidR="00BE7D7C" w:rsidRPr="008D7382" w:rsidRDefault="00BE7D7C" w:rsidP="00BE7D7C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4</w:t>
            </w:r>
          </w:p>
        </w:tc>
        <w:tc>
          <w:tcPr>
            <w:tcW w:w="1833" w:type="dxa"/>
            <w:vAlign w:val="center"/>
          </w:tcPr>
          <w:p w14:paraId="0B910C58" w14:textId="77777777" w:rsidR="00BE7D7C" w:rsidRPr="008D7382" w:rsidRDefault="00BE7D7C" w:rsidP="00BE7D7C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екзамен</w:t>
            </w:r>
          </w:p>
        </w:tc>
      </w:tr>
      <w:tr w:rsidR="00BE7D7C" w:rsidRPr="008D7382" w14:paraId="3F559AE5" w14:textId="77777777" w:rsidTr="00BE7D7C">
        <w:trPr>
          <w:jc w:val="center"/>
        </w:trPr>
        <w:tc>
          <w:tcPr>
            <w:tcW w:w="0" w:type="auto"/>
            <w:vAlign w:val="center"/>
          </w:tcPr>
          <w:p w14:paraId="6A65E50A" w14:textId="77777777" w:rsidR="00BE7D7C" w:rsidRPr="008D7382" w:rsidRDefault="00BE7D7C" w:rsidP="00BE7D7C">
            <w:pPr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ВК1.3</w:t>
            </w:r>
          </w:p>
        </w:tc>
        <w:tc>
          <w:tcPr>
            <w:tcW w:w="0" w:type="auto"/>
            <w:vAlign w:val="center"/>
          </w:tcPr>
          <w:p w14:paraId="6210A91E" w14:textId="77777777" w:rsidR="00BE7D7C" w:rsidRPr="008D7382" w:rsidRDefault="00BE7D7C" w:rsidP="00BE7D7C">
            <w:pPr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 xml:space="preserve">Протоколи передачі даних в </w:t>
            </w:r>
            <w:proofErr w:type="spellStart"/>
            <w:r w:rsidRPr="008D7382">
              <w:rPr>
                <w:rFonts w:ascii="Arial" w:hAnsi="Arial" w:cs="Arial"/>
              </w:rPr>
              <w:t>ІоТ</w:t>
            </w:r>
            <w:proofErr w:type="spellEnd"/>
            <w:r w:rsidRPr="008D7382">
              <w:rPr>
                <w:rFonts w:ascii="Arial" w:hAnsi="Arial" w:cs="Arial"/>
              </w:rPr>
              <w:t xml:space="preserve"> системах</w:t>
            </w:r>
          </w:p>
        </w:tc>
        <w:tc>
          <w:tcPr>
            <w:tcW w:w="0" w:type="auto"/>
            <w:vAlign w:val="center"/>
          </w:tcPr>
          <w:p w14:paraId="3434C0BC" w14:textId="77777777" w:rsidR="00BE7D7C" w:rsidRPr="008D7382" w:rsidRDefault="00BE7D7C" w:rsidP="00BE7D7C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4</w:t>
            </w:r>
          </w:p>
        </w:tc>
        <w:tc>
          <w:tcPr>
            <w:tcW w:w="1833" w:type="dxa"/>
            <w:vAlign w:val="center"/>
          </w:tcPr>
          <w:p w14:paraId="66D2C828" w14:textId="77777777" w:rsidR="00BE7D7C" w:rsidRPr="008D7382" w:rsidRDefault="00BE7D7C" w:rsidP="00BE7D7C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екзамен</w:t>
            </w:r>
          </w:p>
        </w:tc>
      </w:tr>
      <w:tr w:rsidR="00BE7D7C" w:rsidRPr="008D7382" w14:paraId="46C415D5" w14:textId="77777777" w:rsidTr="00BE7D7C">
        <w:trPr>
          <w:jc w:val="center"/>
        </w:trPr>
        <w:tc>
          <w:tcPr>
            <w:tcW w:w="0" w:type="auto"/>
            <w:vAlign w:val="center"/>
          </w:tcPr>
          <w:p w14:paraId="52242067" w14:textId="77777777" w:rsidR="00BE7D7C" w:rsidRPr="008D7382" w:rsidRDefault="00BE7D7C" w:rsidP="00BE7D7C">
            <w:pPr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ВК1.4</w:t>
            </w:r>
          </w:p>
        </w:tc>
        <w:tc>
          <w:tcPr>
            <w:tcW w:w="0" w:type="auto"/>
            <w:vAlign w:val="center"/>
          </w:tcPr>
          <w:p w14:paraId="4EFBE7C2" w14:textId="77777777" w:rsidR="00BE7D7C" w:rsidRPr="008D7382" w:rsidRDefault="00BE7D7C" w:rsidP="00BE7D7C">
            <w:pPr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Інформаційні технології моніторингу та моделювання довкілля</w:t>
            </w:r>
          </w:p>
        </w:tc>
        <w:tc>
          <w:tcPr>
            <w:tcW w:w="0" w:type="auto"/>
            <w:vAlign w:val="center"/>
          </w:tcPr>
          <w:p w14:paraId="30F6DD3C" w14:textId="77777777" w:rsidR="00BE7D7C" w:rsidRPr="008D7382" w:rsidRDefault="00BE7D7C" w:rsidP="00BE7D7C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4</w:t>
            </w:r>
          </w:p>
        </w:tc>
        <w:tc>
          <w:tcPr>
            <w:tcW w:w="1833" w:type="dxa"/>
            <w:vAlign w:val="center"/>
          </w:tcPr>
          <w:p w14:paraId="099225E2" w14:textId="77777777" w:rsidR="00BE7D7C" w:rsidRPr="008D7382" w:rsidRDefault="00BE7D7C" w:rsidP="00BE7D7C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екзамен</w:t>
            </w:r>
          </w:p>
        </w:tc>
      </w:tr>
      <w:tr w:rsidR="00BE7D7C" w:rsidRPr="008D7382" w14:paraId="328506C2" w14:textId="77777777" w:rsidTr="00BE7D7C">
        <w:trPr>
          <w:jc w:val="center"/>
        </w:trPr>
        <w:tc>
          <w:tcPr>
            <w:tcW w:w="0" w:type="auto"/>
            <w:vAlign w:val="center"/>
          </w:tcPr>
          <w:p w14:paraId="6B867833" w14:textId="77777777" w:rsidR="00BE7D7C" w:rsidRPr="008D7382" w:rsidRDefault="00BE7D7C" w:rsidP="00BE7D7C">
            <w:pPr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ВК1.5</w:t>
            </w:r>
          </w:p>
        </w:tc>
        <w:tc>
          <w:tcPr>
            <w:tcW w:w="0" w:type="auto"/>
          </w:tcPr>
          <w:p w14:paraId="20BE24FB" w14:textId="77777777" w:rsidR="00BE7D7C" w:rsidRPr="008D7382" w:rsidRDefault="00BE7D7C" w:rsidP="00BE7D7C">
            <w:pPr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Комп'ютерні системи штучного інтелекту</w:t>
            </w:r>
          </w:p>
        </w:tc>
        <w:tc>
          <w:tcPr>
            <w:tcW w:w="0" w:type="auto"/>
            <w:vAlign w:val="center"/>
          </w:tcPr>
          <w:p w14:paraId="399D6CC1" w14:textId="77777777" w:rsidR="00BE7D7C" w:rsidRPr="008D7382" w:rsidRDefault="00BE7D7C" w:rsidP="00BE7D7C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4</w:t>
            </w:r>
          </w:p>
        </w:tc>
        <w:tc>
          <w:tcPr>
            <w:tcW w:w="1833" w:type="dxa"/>
            <w:vAlign w:val="center"/>
          </w:tcPr>
          <w:p w14:paraId="6761EB19" w14:textId="77777777" w:rsidR="00BE7D7C" w:rsidRPr="008D7382" w:rsidRDefault="00BE7D7C" w:rsidP="00BE7D7C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екзамен</w:t>
            </w:r>
          </w:p>
        </w:tc>
      </w:tr>
      <w:tr w:rsidR="00BE7D7C" w:rsidRPr="008D7382" w14:paraId="0ACE5787" w14:textId="77777777" w:rsidTr="00BE7D7C">
        <w:trPr>
          <w:trHeight w:val="269"/>
          <w:jc w:val="center"/>
        </w:trPr>
        <w:tc>
          <w:tcPr>
            <w:tcW w:w="10207" w:type="dxa"/>
            <w:gridSpan w:val="4"/>
            <w:vAlign w:val="center"/>
          </w:tcPr>
          <w:p w14:paraId="346110CD" w14:textId="77777777" w:rsidR="00BE7D7C" w:rsidRPr="008D7382" w:rsidRDefault="00BE7D7C" w:rsidP="00BE7D7C">
            <w:pPr>
              <w:jc w:val="center"/>
              <w:rPr>
                <w:rFonts w:ascii="Arial" w:hAnsi="Arial" w:cs="Arial"/>
                <w:i/>
              </w:rPr>
            </w:pPr>
            <w:r w:rsidRPr="008D7382">
              <w:rPr>
                <w:rFonts w:ascii="Arial" w:hAnsi="Arial" w:cs="Arial"/>
                <w:i/>
                <w:iCs/>
              </w:rPr>
              <w:t>Вибірковий блок 2</w:t>
            </w:r>
            <w:r w:rsidRPr="008D7382">
              <w:rPr>
                <w:rStyle w:val="211"/>
                <w:rFonts w:ascii="Arial" w:hAnsi="Arial" w:cs="Arial"/>
                <w:bCs/>
                <w:i w:val="0"/>
                <w:iCs/>
              </w:rPr>
              <w:t xml:space="preserve"> </w:t>
            </w:r>
            <w:r w:rsidRPr="008D7382">
              <w:rPr>
                <w:rStyle w:val="211"/>
                <w:rFonts w:ascii="Arial" w:hAnsi="Arial" w:cs="Arial"/>
                <w:b w:val="0"/>
                <w:bCs/>
                <w:i w:val="0"/>
                <w:iCs/>
              </w:rPr>
              <w:t>«Технології захисту комп’ютерних систем і мереж»</w:t>
            </w:r>
          </w:p>
        </w:tc>
      </w:tr>
      <w:tr w:rsidR="00BE7D7C" w:rsidRPr="008D7382" w14:paraId="577A168A" w14:textId="77777777" w:rsidTr="00BE7D7C">
        <w:trPr>
          <w:jc w:val="center"/>
        </w:trPr>
        <w:tc>
          <w:tcPr>
            <w:tcW w:w="0" w:type="auto"/>
            <w:vAlign w:val="center"/>
          </w:tcPr>
          <w:p w14:paraId="29007B5C" w14:textId="77777777" w:rsidR="00BE7D7C" w:rsidRPr="008D7382" w:rsidRDefault="00BE7D7C" w:rsidP="00BE7D7C">
            <w:pPr>
              <w:widowControl/>
              <w:rPr>
                <w:rFonts w:ascii="Arial" w:hAnsi="Arial" w:cs="Arial"/>
                <w:color w:val="auto"/>
              </w:rPr>
            </w:pPr>
            <w:r w:rsidRPr="008D7382">
              <w:rPr>
                <w:rFonts w:ascii="Arial" w:hAnsi="Arial" w:cs="Arial"/>
              </w:rPr>
              <w:t>ВК2.1</w:t>
            </w:r>
          </w:p>
        </w:tc>
        <w:tc>
          <w:tcPr>
            <w:tcW w:w="0" w:type="auto"/>
          </w:tcPr>
          <w:p w14:paraId="12893D6F" w14:textId="77777777" w:rsidR="00BE7D7C" w:rsidRPr="008D7382" w:rsidRDefault="00BE7D7C" w:rsidP="00BE7D7C">
            <w:pPr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Адміністрування та захист баз та сховищ даних</w:t>
            </w:r>
          </w:p>
        </w:tc>
        <w:tc>
          <w:tcPr>
            <w:tcW w:w="0" w:type="auto"/>
            <w:vAlign w:val="center"/>
          </w:tcPr>
          <w:p w14:paraId="360689F7" w14:textId="77777777" w:rsidR="00BE7D7C" w:rsidRPr="008D7382" w:rsidRDefault="00BE7D7C" w:rsidP="00BE7D7C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4</w:t>
            </w:r>
          </w:p>
        </w:tc>
        <w:tc>
          <w:tcPr>
            <w:tcW w:w="1833" w:type="dxa"/>
            <w:vAlign w:val="center"/>
          </w:tcPr>
          <w:p w14:paraId="33E79CE0" w14:textId="77777777" w:rsidR="00BE7D7C" w:rsidRPr="008D7382" w:rsidRDefault="00BE7D7C" w:rsidP="00BE7D7C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екзамен</w:t>
            </w:r>
          </w:p>
        </w:tc>
      </w:tr>
      <w:tr w:rsidR="00BE7D7C" w:rsidRPr="008D7382" w14:paraId="38ABF510" w14:textId="77777777" w:rsidTr="00BE7D7C">
        <w:trPr>
          <w:jc w:val="center"/>
        </w:trPr>
        <w:tc>
          <w:tcPr>
            <w:tcW w:w="0" w:type="auto"/>
            <w:vAlign w:val="center"/>
          </w:tcPr>
          <w:p w14:paraId="01BF8BD2" w14:textId="77777777" w:rsidR="00BE7D7C" w:rsidRPr="008D7382" w:rsidRDefault="00BE7D7C" w:rsidP="00BE7D7C">
            <w:pPr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ВК2.2</w:t>
            </w:r>
          </w:p>
        </w:tc>
        <w:tc>
          <w:tcPr>
            <w:tcW w:w="0" w:type="auto"/>
          </w:tcPr>
          <w:p w14:paraId="2C63A90B" w14:textId="77777777" w:rsidR="00BE7D7C" w:rsidRPr="008D7382" w:rsidRDefault="00BE7D7C" w:rsidP="00BE7D7C">
            <w:pPr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Комп'ютерні методи аналізу та проектування електронних засобів захисту інформації</w:t>
            </w:r>
          </w:p>
        </w:tc>
        <w:tc>
          <w:tcPr>
            <w:tcW w:w="0" w:type="auto"/>
            <w:vAlign w:val="center"/>
          </w:tcPr>
          <w:p w14:paraId="0658D5DB" w14:textId="77777777" w:rsidR="00BE7D7C" w:rsidRPr="008D7382" w:rsidRDefault="00BE7D7C" w:rsidP="00BE7D7C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4</w:t>
            </w:r>
          </w:p>
        </w:tc>
        <w:tc>
          <w:tcPr>
            <w:tcW w:w="1833" w:type="dxa"/>
            <w:vAlign w:val="center"/>
          </w:tcPr>
          <w:p w14:paraId="1910E849" w14:textId="77777777" w:rsidR="00BE7D7C" w:rsidRPr="008D7382" w:rsidRDefault="00BE7D7C" w:rsidP="00BE7D7C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екзамен</w:t>
            </w:r>
          </w:p>
        </w:tc>
      </w:tr>
      <w:tr w:rsidR="00BE7D7C" w:rsidRPr="008D7382" w14:paraId="747F33A0" w14:textId="77777777" w:rsidTr="00BE7D7C">
        <w:trPr>
          <w:jc w:val="center"/>
        </w:trPr>
        <w:tc>
          <w:tcPr>
            <w:tcW w:w="0" w:type="auto"/>
            <w:vAlign w:val="center"/>
          </w:tcPr>
          <w:p w14:paraId="37E537A9" w14:textId="77777777" w:rsidR="00BE7D7C" w:rsidRPr="008D7382" w:rsidRDefault="00BE7D7C" w:rsidP="00BE7D7C">
            <w:pPr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ВК2.3</w:t>
            </w:r>
          </w:p>
        </w:tc>
        <w:tc>
          <w:tcPr>
            <w:tcW w:w="0" w:type="auto"/>
          </w:tcPr>
          <w:p w14:paraId="6F9527DB" w14:textId="77777777" w:rsidR="00BE7D7C" w:rsidRPr="008D7382" w:rsidRDefault="00BE7D7C" w:rsidP="00BE7D7C">
            <w:pPr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Комплексні системи санкціонованого доступу до інформації</w:t>
            </w:r>
          </w:p>
        </w:tc>
        <w:tc>
          <w:tcPr>
            <w:tcW w:w="0" w:type="auto"/>
            <w:vAlign w:val="center"/>
          </w:tcPr>
          <w:p w14:paraId="4826F81D" w14:textId="77777777" w:rsidR="00BE7D7C" w:rsidRPr="008D7382" w:rsidRDefault="00BE7D7C" w:rsidP="00BE7D7C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4</w:t>
            </w:r>
          </w:p>
        </w:tc>
        <w:tc>
          <w:tcPr>
            <w:tcW w:w="1833" w:type="dxa"/>
            <w:vAlign w:val="center"/>
          </w:tcPr>
          <w:p w14:paraId="1A095E9C" w14:textId="77777777" w:rsidR="00BE7D7C" w:rsidRPr="008D7382" w:rsidRDefault="00BE7D7C" w:rsidP="00BE7D7C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екзамен</w:t>
            </w:r>
          </w:p>
        </w:tc>
      </w:tr>
      <w:tr w:rsidR="00BE7D7C" w:rsidRPr="008D7382" w14:paraId="3A384587" w14:textId="77777777" w:rsidTr="00BE7D7C">
        <w:trPr>
          <w:jc w:val="center"/>
        </w:trPr>
        <w:tc>
          <w:tcPr>
            <w:tcW w:w="0" w:type="auto"/>
            <w:vAlign w:val="center"/>
          </w:tcPr>
          <w:p w14:paraId="4EEC80BA" w14:textId="77777777" w:rsidR="00BE7D7C" w:rsidRPr="008D7382" w:rsidRDefault="00BE7D7C" w:rsidP="00BE7D7C">
            <w:pPr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ВК2.4</w:t>
            </w:r>
          </w:p>
        </w:tc>
        <w:tc>
          <w:tcPr>
            <w:tcW w:w="0" w:type="auto"/>
          </w:tcPr>
          <w:p w14:paraId="6213464C" w14:textId="77777777" w:rsidR="00BE7D7C" w:rsidRPr="008D7382" w:rsidRDefault="00BE7D7C" w:rsidP="00BE7D7C">
            <w:pPr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Технології адміністрування та експлуатація захищених інформаційно-комунікаційних систем</w:t>
            </w:r>
          </w:p>
        </w:tc>
        <w:tc>
          <w:tcPr>
            <w:tcW w:w="0" w:type="auto"/>
            <w:vAlign w:val="center"/>
          </w:tcPr>
          <w:p w14:paraId="187CAC93" w14:textId="77777777" w:rsidR="00BE7D7C" w:rsidRPr="008D7382" w:rsidRDefault="00BE7D7C" w:rsidP="00BE7D7C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4</w:t>
            </w:r>
          </w:p>
        </w:tc>
        <w:tc>
          <w:tcPr>
            <w:tcW w:w="1833" w:type="dxa"/>
            <w:vAlign w:val="center"/>
          </w:tcPr>
          <w:p w14:paraId="01F54A83" w14:textId="77777777" w:rsidR="00BE7D7C" w:rsidRPr="008D7382" w:rsidRDefault="00BE7D7C" w:rsidP="00BE7D7C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екзамен</w:t>
            </w:r>
          </w:p>
        </w:tc>
      </w:tr>
      <w:tr w:rsidR="00BE7D7C" w:rsidRPr="008D7382" w14:paraId="54020AEF" w14:textId="77777777" w:rsidTr="00BE7D7C">
        <w:trPr>
          <w:trHeight w:val="143"/>
          <w:jc w:val="center"/>
        </w:trPr>
        <w:tc>
          <w:tcPr>
            <w:tcW w:w="0" w:type="auto"/>
            <w:vAlign w:val="center"/>
          </w:tcPr>
          <w:p w14:paraId="1BD01FE5" w14:textId="77777777" w:rsidR="00BE7D7C" w:rsidRPr="008D7382" w:rsidRDefault="00BE7D7C" w:rsidP="00BE7D7C">
            <w:pPr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ВК2.5</w:t>
            </w:r>
          </w:p>
        </w:tc>
        <w:tc>
          <w:tcPr>
            <w:tcW w:w="0" w:type="auto"/>
          </w:tcPr>
          <w:p w14:paraId="1A644220" w14:textId="77777777" w:rsidR="00BE7D7C" w:rsidRPr="008D7382" w:rsidRDefault="00BE7D7C" w:rsidP="00BE7D7C">
            <w:pPr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Системи штучного інтелекту в задачах ЗІ</w:t>
            </w:r>
          </w:p>
        </w:tc>
        <w:tc>
          <w:tcPr>
            <w:tcW w:w="0" w:type="auto"/>
            <w:vAlign w:val="center"/>
          </w:tcPr>
          <w:p w14:paraId="1349865E" w14:textId="77777777" w:rsidR="00BE7D7C" w:rsidRPr="008D7382" w:rsidRDefault="00BE7D7C" w:rsidP="00BE7D7C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4</w:t>
            </w:r>
          </w:p>
        </w:tc>
        <w:tc>
          <w:tcPr>
            <w:tcW w:w="1833" w:type="dxa"/>
            <w:vAlign w:val="center"/>
          </w:tcPr>
          <w:p w14:paraId="06B4753B" w14:textId="77777777" w:rsidR="00BE7D7C" w:rsidRPr="008D7382" w:rsidRDefault="00BE7D7C" w:rsidP="00BE7D7C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екзамен</w:t>
            </w:r>
          </w:p>
        </w:tc>
      </w:tr>
      <w:tr w:rsidR="00BE7D7C" w:rsidRPr="008D7382" w14:paraId="247E8B3D" w14:textId="77777777" w:rsidTr="00BE7D7C">
        <w:trPr>
          <w:trHeight w:val="269"/>
          <w:jc w:val="center"/>
        </w:trPr>
        <w:tc>
          <w:tcPr>
            <w:tcW w:w="10207" w:type="dxa"/>
            <w:gridSpan w:val="4"/>
            <w:vAlign w:val="center"/>
          </w:tcPr>
          <w:p w14:paraId="6D6A5CFF" w14:textId="77777777" w:rsidR="00BE7D7C" w:rsidRPr="008D7382" w:rsidRDefault="00BE7D7C" w:rsidP="00BE7D7C">
            <w:pPr>
              <w:jc w:val="center"/>
              <w:rPr>
                <w:rFonts w:ascii="Arial" w:hAnsi="Arial" w:cs="Arial"/>
                <w:i/>
              </w:rPr>
            </w:pPr>
            <w:r w:rsidRPr="008D7382">
              <w:rPr>
                <w:rFonts w:ascii="Arial" w:hAnsi="Arial" w:cs="Arial"/>
                <w:i/>
                <w:iCs/>
              </w:rPr>
              <w:t xml:space="preserve">Вибірковий блок 3 </w:t>
            </w:r>
            <w:r w:rsidRPr="008D7382">
              <w:rPr>
                <w:rStyle w:val="211"/>
                <w:rFonts w:ascii="Arial" w:hAnsi="Arial" w:cs="Arial"/>
                <w:b w:val="0"/>
                <w:bCs/>
                <w:iCs/>
              </w:rPr>
              <w:t>«Програмне забезпечення комп'ютерних систем»</w:t>
            </w:r>
            <w:r w:rsidRPr="008D7382">
              <w:rPr>
                <w:rStyle w:val="211"/>
                <w:rFonts w:ascii="Arial" w:hAnsi="Arial" w:cs="Arial"/>
                <w:bCs/>
                <w:i w:val="0"/>
                <w:iCs/>
              </w:rPr>
              <w:t xml:space="preserve"> </w:t>
            </w:r>
          </w:p>
        </w:tc>
      </w:tr>
      <w:tr w:rsidR="00BE7D7C" w:rsidRPr="008D7382" w14:paraId="557F2663" w14:textId="77777777" w:rsidTr="00BE7D7C">
        <w:trPr>
          <w:jc w:val="center"/>
        </w:trPr>
        <w:tc>
          <w:tcPr>
            <w:tcW w:w="0" w:type="auto"/>
            <w:vAlign w:val="center"/>
          </w:tcPr>
          <w:p w14:paraId="25B06C84" w14:textId="77777777" w:rsidR="00BE7D7C" w:rsidRPr="008D7382" w:rsidRDefault="00BE7D7C" w:rsidP="00BE7D7C">
            <w:pPr>
              <w:widowControl/>
              <w:rPr>
                <w:rFonts w:ascii="Arial" w:hAnsi="Arial" w:cs="Arial"/>
                <w:color w:val="auto"/>
              </w:rPr>
            </w:pPr>
            <w:r w:rsidRPr="008D7382">
              <w:rPr>
                <w:rFonts w:ascii="Arial" w:hAnsi="Arial" w:cs="Arial"/>
              </w:rPr>
              <w:t>ВК3.1</w:t>
            </w:r>
          </w:p>
        </w:tc>
        <w:tc>
          <w:tcPr>
            <w:tcW w:w="0" w:type="auto"/>
            <w:vAlign w:val="center"/>
          </w:tcPr>
          <w:p w14:paraId="7C3FD71F" w14:textId="77777777" w:rsidR="00BE7D7C" w:rsidRPr="008D7382" w:rsidRDefault="00BE7D7C" w:rsidP="00BE7D7C">
            <w:pPr>
              <w:widowControl/>
              <w:rPr>
                <w:rFonts w:ascii="Arial" w:hAnsi="Arial" w:cs="Arial"/>
                <w:color w:val="auto"/>
                <w:lang w:eastAsia="ru-RU"/>
              </w:rPr>
            </w:pPr>
            <w:r w:rsidRPr="008D7382">
              <w:rPr>
                <w:rFonts w:ascii="Arial" w:hAnsi="Arial" w:cs="Arial"/>
              </w:rPr>
              <w:t>Методи побудови експертних систем</w:t>
            </w:r>
          </w:p>
        </w:tc>
        <w:tc>
          <w:tcPr>
            <w:tcW w:w="0" w:type="auto"/>
            <w:vAlign w:val="center"/>
          </w:tcPr>
          <w:p w14:paraId="382CB1EE" w14:textId="77777777" w:rsidR="00BE7D7C" w:rsidRPr="008D7382" w:rsidRDefault="00BE7D7C" w:rsidP="00BE7D7C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4</w:t>
            </w:r>
          </w:p>
        </w:tc>
        <w:tc>
          <w:tcPr>
            <w:tcW w:w="1833" w:type="dxa"/>
            <w:vAlign w:val="center"/>
          </w:tcPr>
          <w:p w14:paraId="25B2C012" w14:textId="77777777" w:rsidR="00BE7D7C" w:rsidRPr="008D7382" w:rsidRDefault="00BE7D7C" w:rsidP="00BE7D7C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екзамен</w:t>
            </w:r>
          </w:p>
        </w:tc>
      </w:tr>
      <w:tr w:rsidR="00BE7D7C" w:rsidRPr="008D7382" w14:paraId="28B74530" w14:textId="77777777" w:rsidTr="00BE7D7C">
        <w:trPr>
          <w:jc w:val="center"/>
        </w:trPr>
        <w:tc>
          <w:tcPr>
            <w:tcW w:w="0" w:type="auto"/>
            <w:vAlign w:val="center"/>
          </w:tcPr>
          <w:p w14:paraId="09F0987B" w14:textId="77777777" w:rsidR="00BE7D7C" w:rsidRPr="008D7382" w:rsidRDefault="00BE7D7C" w:rsidP="00BE7D7C">
            <w:pPr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ВК3.2</w:t>
            </w:r>
          </w:p>
        </w:tc>
        <w:tc>
          <w:tcPr>
            <w:tcW w:w="0" w:type="auto"/>
            <w:vAlign w:val="center"/>
          </w:tcPr>
          <w:p w14:paraId="6E166B77" w14:textId="77777777" w:rsidR="00BE7D7C" w:rsidRPr="008D7382" w:rsidRDefault="00BE7D7C" w:rsidP="00BE7D7C">
            <w:pPr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Розробка Веб-застосувань</w:t>
            </w:r>
          </w:p>
        </w:tc>
        <w:tc>
          <w:tcPr>
            <w:tcW w:w="0" w:type="auto"/>
            <w:vAlign w:val="center"/>
          </w:tcPr>
          <w:p w14:paraId="6D25AAB1" w14:textId="77777777" w:rsidR="00BE7D7C" w:rsidRPr="008D7382" w:rsidRDefault="00BE7D7C" w:rsidP="00BE7D7C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4</w:t>
            </w:r>
          </w:p>
        </w:tc>
        <w:tc>
          <w:tcPr>
            <w:tcW w:w="1833" w:type="dxa"/>
            <w:vAlign w:val="center"/>
          </w:tcPr>
          <w:p w14:paraId="591228E2" w14:textId="77777777" w:rsidR="00BE7D7C" w:rsidRPr="008D7382" w:rsidRDefault="00BE7D7C" w:rsidP="00BE7D7C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екзамен</w:t>
            </w:r>
          </w:p>
        </w:tc>
      </w:tr>
      <w:tr w:rsidR="00BE7D7C" w:rsidRPr="008D7382" w14:paraId="14BB6E92" w14:textId="77777777" w:rsidTr="00BE7D7C">
        <w:trPr>
          <w:jc w:val="center"/>
        </w:trPr>
        <w:tc>
          <w:tcPr>
            <w:tcW w:w="0" w:type="auto"/>
            <w:vAlign w:val="center"/>
          </w:tcPr>
          <w:p w14:paraId="19E6092C" w14:textId="77777777" w:rsidR="00BE7D7C" w:rsidRPr="008D7382" w:rsidRDefault="00BE7D7C" w:rsidP="00BE7D7C">
            <w:pPr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ВК3.3</w:t>
            </w:r>
          </w:p>
        </w:tc>
        <w:tc>
          <w:tcPr>
            <w:tcW w:w="0" w:type="auto"/>
            <w:vAlign w:val="center"/>
          </w:tcPr>
          <w:p w14:paraId="28FAA272" w14:textId="77777777" w:rsidR="00BE7D7C" w:rsidRPr="008D7382" w:rsidRDefault="00BE7D7C" w:rsidP="00BE7D7C">
            <w:pPr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Апаратно-програмні засоби збору та обробки інформації</w:t>
            </w:r>
          </w:p>
        </w:tc>
        <w:tc>
          <w:tcPr>
            <w:tcW w:w="0" w:type="auto"/>
            <w:vAlign w:val="center"/>
          </w:tcPr>
          <w:p w14:paraId="3236B181" w14:textId="77777777" w:rsidR="00BE7D7C" w:rsidRPr="008D7382" w:rsidRDefault="00BE7D7C" w:rsidP="00BE7D7C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4</w:t>
            </w:r>
          </w:p>
        </w:tc>
        <w:tc>
          <w:tcPr>
            <w:tcW w:w="1833" w:type="dxa"/>
            <w:vAlign w:val="center"/>
          </w:tcPr>
          <w:p w14:paraId="77445D47" w14:textId="77777777" w:rsidR="00BE7D7C" w:rsidRPr="008D7382" w:rsidRDefault="00BE7D7C" w:rsidP="00BE7D7C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екзамен</w:t>
            </w:r>
          </w:p>
        </w:tc>
      </w:tr>
      <w:tr w:rsidR="00BE7D7C" w:rsidRPr="008D7382" w14:paraId="542D71E5" w14:textId="77777777" w:rsidTr="00BE7D7C">
        <w:trPr>
          <w:jc w:val="center"/>
        </w:trPr>
        <w:tc>
          <w:tcPr>
            <w:tcW w:w="0" w:type="auto"/>
            <w:vAlign w:val="center"/>
          </w:tcPr>
          <w:p w14:paraId="758DA197" w14:textId="77777777" w:rsidR="00BE7D7C" w:rsidRPr="008D7382" w:rsidRDefault="00BE7D7C" w:rsidP="00BE7D7C">
            <w:pPr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lastRenderedPageBreak/>
              <w:t>ВК3.4</w:t>
            </w:r>
          </w:p>
        </w:tc>
        <w:tc>
          <w:tcPr>
            <w:tcW w:w="0" w:type="auto"/>
            <w:vAlign w:val="center"/>
          </w:tcPr>
          <w:p w14:paraId="557D13CB" w14:textId="77777777" w:rsidR="00BE7D7C" w:rsidRPr="008D7382" w:rsidRDefault="00BE7D7C" w:rsidP="00BE7D7C">
            <w:pPr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Інтелектуальні системи моніторингу довкілля</w:t>
            </w:r>
          </w:p>
        </w:tc>
        <w:tc>
          <w:tcPr>
            <w:tcW w:w="0" w:type="auto"/>
            <w:vAlign w:val="center"/>
          </w:tcPr>
          <w:p w14:paraId="3A6D28FD" w14:textId="77777777" w:rsidR="00BE7D7C" w:rsidRPr="008D7382" w:rsidRDefault="00BE7D7C" w:rsidP="00BE7D7C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4</w:t>
            </w:r>
          </w:p>
        </w:tc>
        <w:tc>
          <w:tcPr>
            <w:tcW w:w="1833" w:type="dxa"/>
            <w:vAlign w:val="center"/>
          </w:tcPr>
          <w:p w14:paraId="08CA4E60" w14:textId="77777777" w:rsidR="00BE7D7C" w:rsidRPr="008D7382" w:rsidRDefault="00BE7D7C" w:rsidP="00BE7D7C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екзамен</w:t>
            </w:r>
          </w:p>
        </w:tc>
      </w:tr>
      <w:tr w:rsidR="00BE7D7C" w:rsidRPr="008D7382" w14:paraId="01FFFD3E" w14:textId="77777777" w:rsidTr="00BE7D7C">
        <w:trPr>
          <w:trHeight w:val="143"/>
          <w:jc w:val="center"/>
        </w:trPr>
        <w:tc>
          <w:tcPr>
            <w:tcW w:w="0" w:type="auto"/>
            <w:vAlign w:val="center"/>
          </w:tcPr>
          <w:p w14:paraId="6E7740CB" w14:textId="77777777" w:rsidR="00BE7D7C" w:rsidRPr="008D7382" w:rsidRDefault="00BE7D7C" w:rsidP="00BE7D7C">
            <w:pPr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ВК3.5</w:t>
            </w:r>
          </w:p>
        </w:tc>
        <w:tc>
          <w:tcPr>
            <w:tcW w:w="0" w:type="auto"/>
            <w:vAlign w:val="center"/>
          </w:tcPr>
          <w:p w14:paraId="6FFDAD72" w14:textId="77777777" w:rsidR="00BE7D7C" w:rsidRPr="008D7382" w:rsidRDefault="00BE7D7C" w:rsidP="00BE7D7C">
            <w:pPr>
              <w:rPr>
                <w:rFonts w:ascii="Arial" w:hAnsi="Arial" w:cs="Arial"/>
              </w:rPr>
            </w:pPr>
            <w:proofErr w:type="spellStart"/>
            <w:r w:rsidRPr="008D7382">
              <w:rPr>
                <w:rFonts w:ascii="Arial" w:hAnsi="Arial" w:cs="Arial"/>
              </w:rPr>
              <w:t>Робототехнічні</w:t>
            </w:r>
            <w:proofErr w:type="spellEnd"/>
            <w:r w:rsidRPr="008D7382">
              <w:rPr>
                <w:rFonts w:ascii="Arial" w:hAnsi="Arial" w:cs="Arial"/>
              </w:rPr>
              <w:t xml:space="preserve"> системи керування</w:t>
            </w:r>
          </w:p>
        </w:tc>
        <w:tc>
          <w:tcPr>
            <w:tcW w:w="0" w:type="auto"/>
            <w:vAlign w:val="center"/>
          </w:tcPr>
          <w:p w14:paraId="71F3D86F" w14:textId="77777777" w:rsidR="00BE7D7C" w:rsidRPr="008D7382" w:rsidRDefault="00BE7D7C" w:rsidP="00BE7D7C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4</w:t>
            </w:r>
          </w:p>
        </w:tc>
        <w:tc>
          <w:tcPr>
            <w:tcW w:w="1833" w:type="dxa"/>
            <w:vAlign w:val="center"/>
          </w:tcPr>
          <w:p w14:paraId="32C31B6D" w14:textId="77777777" w:rsidR="00BE7D7C" w:rsidRPr="008D7382" w:rsidRDefault="00BE7D7C" w:rsidP="00BE7D7C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екзамен</w:t>
            </w:r>
          </w:p>
        </w:tc>
      </w:tr>
      <w:tr w:rsidR="00BE7D7C" w:rsidRPr="008D7382" w14:paraId="4E61909F" w14:textId="77777777" w:rsidTr="00BE7D7C">
        <w:trPr>
          <w:jc w:val="center"/>
        </w:trPr>
        <w:tc>
          <w:tcPr>
            <w:tcW w:w="0" w:type="auto"/>
            <w:vAlign w:val="center"/>
          </w:tcPr>
          <w:p w14:paraId="54A2E26D" w14:textId="77777777" w:rsidR="00BE7D7C" w:rsidRPr="008D7382" w:rsidRDefault="00BE7D7C" w:rsidP="00BE7D7C">
            <w:pPr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ВК3.6</w:t>
            </w:r>
          </w:p>
        </w:tc>
        <w:tc>
          <w:tcPr>
            <w:tcW w:w="0" w:type="auto"/>
            <w:vAlign w:val="center"/>
          </w:tcPr>
          <w:p w14:paraId="07D56491" w14:textId="77777777" w:rsidR="00BE7D7C" w:rsidRPr="008D7382" w:rsidRDefault="00BE7D7C" w:rsidP="00BE7D7C">
            <w:pPr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Управління інформаційними сервісами</w:t>
            </w:r>
          </w:p>
        </w:tc>
        <w:tc>
          <w:tcPr>
            <w:tcW w:w="0" w:type="auto"/>
            <w:vAlign w:val="center"/>
          </w:tcPr>
          <w:p w14:paraId="207FC78C" w14:textId="77777777" w:rsidR="00BE7D7C" w:rsidRPr="008D7382" w:rsidRDefault="00BE7D7C" w:rsidP="00BE7D7C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4</w:t>
            </w:r>
          </w:p>
        </w:tc>
        <w:tc>
          <w:tcPr>
            <w:tcW w:w="1833" w:type="dxa"/>
            <w:vAlign w:val="center"/>
          </w:tcPr>
          <w:p w14:paraId="61171A87" w14:textId="77777777" w:rsidR="00BE7D7C" w:rsidRPr="008D7382" w:rsidRDefault="00BE7D7C" w:rsidP="00BE7D7C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екзамен</w:t>
            </w:r>
          </w:p>
        </w:tc>
      </w:tr>
      <w:tr w:rsidR="00BE7D7C" w:rsidRPr="008D7382" w14:paraId="604385CF" w14:textId="77777777" w:rsidTr="00BE7D7C">
        <w:trPr>
          <w:jc w:val="center"/>
        </w:trPr>
        <w:tc>
          <w:tcPr>
            <w:tcW w:w="0" w:type="auto"/>
            <w:vAlign w:val="center"/>
          </w:tcPr>
          <w:p w14:paraId="0FF60CF7" w14:textId="77777777" w:rsidR="00BE7D7C" w:rsidRPr="008D7382" w:rsidRDefault="00BE7D7C" w:rsidP="00BE7D7C">
            <w:pPr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ВК3.7</w:t>
            </w:r>
          </w:p>
        </w:tc>
        <w:tc>
          <w:tcPr>
            <w:tcW w:w="0" w:type="auto"/>
            <w:vAlign w:val="center"/>
          </w:tcPr>
          <w:p w14:paraId="6D5C141A" w14:textId="77777777" w:rsidR="00BE7D7C" w:rsidRPr="008D7382" w:rsidRDefault="00BE7D7C" w:rsidP="00BE7D7C">
            <w:pPr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Програмування систем штучного інтелекту</w:t>
            </w:r>
          </w:p>
        </w:tc>
        <w:tc>
          <w:tcPr>
            <w:tcW w:w="0" w:type="auto"/>
            <w:vAlign w:val="center"/>
          </w:tcPr>
          <w:p w14:paraId="007C2861" w14:textId="77777777" w:rsidR="00BE7D7C" w:rsidRPr="008D7382" w:rsidRDefault="00BE7D7C" w:rsidP="00BE7D7C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4</w:t>
            </w:r>
          </w:p>
        </w:tc>
        <w:tc>
          <w:tcPr>
            <w:tcW w:w="1833" w:type="dxa"/>
            <w:vAlign w:val="center"/>
          </w:tcPr>
          <w:p w14:paraId="3625B953" w14:textId="77777777" w:rsidR="00BE7D7C" w:rsidRPr="008D7382" w:rsidRDefault="00BE7D7C" w:rsidP="00BE7D7C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екзамен</w:t>
            </w:r>
          </w:p>
        </w:tc>
      </w:tr>
      <w:tr w:rsidR="00BE7D7C" w:rsidRPr="008D7382" w14:paraId="0E398E19" w14:textId="77777777" w:rsidTr="00BE7D7C">
        <w:trPr>
          <w:jc w:val="center"/>
        </w:trPr>
        <w:tc>
          <w:tcPr>
            <w:tcW w:w="0" w:type="auto"/>
            <w:vAlign w:val="center"/>
          </w:tcPr>
          <w:p w14:paraId="197147A5" w14:textId="77777777" w:rsidR="00BE7D7C" w:rsidRPr="008D7382" w:rsidRDefault="00BE7D7C" w:rsidP="00BE7D7C">
            <w:pPr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ВК3.8</w:t>
            </w:r>
          </w:p>
        </w:tc>
        <w:tc>
          <w:tcPr>
            <w:tcW w:w="0" w:type="auto"/>
            <w:vAlign w:val="center"/>
          </w:tcPr>
          <w:p w14:paraId="29D63892" w14:textId="77777777" w:rsidR="00BE7D7C" w:rsidRPr="008D7382" w:rsidRDefault="00BE7D7C" w:rsidP="00BE7D7C">
            <w:pPr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Високопродуктивні комп’ютерні системи</w:t>
            </w:r>
          </w:p>
        </w:tc>
        <w:tc>
          <w:tcPr>
            <w:tcW w:w="0" w:type="auto"/>
            <w:vAlign w:val="center"/>
          </w:tcPr>
          <w:p w14:paraId="1A44F249" w14:textId="77777777" w:rsidR="00BE7D7C" w:rsidRPr="008D7382" w:rsidRDefault="00BE7D7C" w:rsidP="00BE7D7C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4</w:t>
            </w:r>
          </w:p>
        </w:tc>
        <w:tc>
          <w:tcPr>
            <w:tcW w:w="1833" w:type="dxa"/>
            <w:vAlign w:val="center"/>
          </w:tcPr>
          <w:p w14:paraId="620FABAA" w14:textId="77777777" w:rsidR="00BE7D7C" w:rsidRPr="008D7382" w:rsidRDefault="00BE7D7C" w:rsidP="00BE7D7C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екзамен</w:t>
            </w:r>
          </w:p>
        </w:tc>
      </w:tr>
      <w:tr w:rsidR="00BE7D7C" w:rsidRPr="008D7382" w14:paraId="404E332F" w14:textId="77777777" w:rsidTr="00BE7D7C">
        <w:trPr>
          <w:jc w:val="center"/>
        </w:trPr>
        <w:tc>
          <w:tcPr>
            <w:tcW w:w="0" w:type="auto"/>
            <w:vAlign w:val="center"/>
          </w:tcPr>
          <w:p w14:paraId="510D19CA" w14:textId="77777777" w:rsidR="00BE7D7C" w:rsidRPr="008D7382" w:rsidRDefault="00BE7D7C" w:rsidP="00BE7D7C">
            <w:pPr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ВК3.9</w:t>
            </w:r>
          </w:p>
        </w:tc>
        <w:tc>
          <w:tcPr>
            <w:tcW w:w="0" w:type="auto"/>
            <w:vAlign w:val="center"/>
          </w:tcPr>
          <w:p w14:paraId="7EA349DF" w14:textId="77777777" w:rsidR="00BE7D7C" w:rsidRPr="008D7382" w:rsidRDefault="00BE7D7C" w:rsidP="00BE7D7C">
            <w:pPr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Цифрова обробка сигналів та зображень</w:t>
            </w:r>
          </w:p>
        </w:tc>
        <w:tc>
          <w:tcPr>
            <w:tcW w:w="0" w:type="auto"/>
            <w:vAlign w:val="center"/>
          </w:tcPr>
          <w:p w14:paraId="5955FB01" w14:textId="77777777" w:rsidR="00BE7D7C" w:rsidRPr="008D7382" w:rsidRDefault="00BE7D7C" w:rsidP="00BE7D7C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4</w:t>
            </w:r>
          </w:p>
        </w:tc>
        <w:tc>
          <w:tcPr>
            <w:tcW w:w="1833" w:type="dxa"/>
            <w:vAlign w:val="center"/>
          </w:tcPr>
          <w:p w14:paraId="528B2D1A" w14:textId="77777777" w:rsidR="00BE7D7C" w:rsidRPr="008D7382" w:rsidRDefault="00BE7D7C" w:rsidP="00BE7D7C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екзамен</w:t>
            </w:r>
          </w:p>
        </w:tc>
      </w:tr>
      <w:tr w:rsidR="00BE7D7C" w:rsidRPr="008D7382" w14:paraId="5183E000" w14:textId="77777777" w:rsidTr="00BE7D7C">
        <w:trPr>
          <w:trHeight w:val="143"/>
          <w:jc w:val="center"/>
        </w:trPr>
        <w:tc>
          <w:tcPr>
            <w:tcW w:w="0" w:type="auto"/>
            <w:vAlign w:val="center"/>
          </w:tcPr>
          <w:p w14:paraId="130E6BC4" w14:textId="77777777" w:rsidR="00BE7D7C" w:rsidRPr="008D7382" w:rsidRDefault="00BE7D7C" w:rsidP="00BE7D7C">
            <w:pPr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ВК3.10</w:t>
            </w:r>
          </w:p>
        </w:tc>
        <w:tc>
          <w:tcPr>
            <w:tcW w:w="0" w:type="auto"/>
            <w:vAlign w:val="center"/>
          </w:tcPr>
          <w:p w14:paraId="2B4901F1" w14:textId="77777777" w:rsidR="00BE7D7C" w:rsidRPr="008D7382" w:rsidRDefault="00BE7D7C" w:rsidP="00BE7D7C">
            <w:pPr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Програмне забезпечення вбудованих систем</w:t>
            </w:r>
          </w:p>
        </w:tc>
        <w:tc>
          <w:tcPr>
            <w:tcW w:w="0" w:type="auto"/>
            <w:vAlign w:val="center"/>
          </w:tcPr>
          <w:p w14:paraId="2ADC35D2" w14:textId="77777777" w:rsidR="00BE7D7C" w:rsidRPr="008D7382" w:rsidRDefault="00BE7D7C" w:rsidP="00BE7D7C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4</w:t>
            </w:r>
          </w:p>
        </w:tc>
        <w:tc>
          <w:tcPr>
            <w:tcW w:w="1833" w:type="dxa"/>
            <w:vAlign w:val="center"/>
          </w:tcPr>
          <w:p w14:paraId="5D0986C3" w14:textId="77777777" w:rsidR="00BE7D7C" w:rsidRPr="008D7382" w:rsidRDefault="00BE7D7C" w:rsidP="00BE7D7C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екзамен</w:t>
            </w:r>
          </w:p>
        </w:tc>
      </w:tr>
      <w:tr w:rsidR="00BE7D7C" w:rsidRPr="008D7382" w14:paraId="525231CA" w14:textId="77777777" w:rsidTr="00BE7D7C">
        <w:trPr>
          <w:trHeight w:val="269"/>
          <w:jc w:val="center"/>
        </w:trPr>
        <w:tc>
          <w:tcPr>
            <w:tcW w:w="10207" w:type="dxa"/>
            <w:gridSpan w:val="4"/>
            <w:vAlign w:val="center"/>
          </w:tcPr>
          <w:p w14:paraId="4B352ED3" w14:textId="77777777" w:rsidR="00BE7D7C" w:rsidRPr="008D7382" w:rsidRDefault="00BE7D7C" w:rsidP="00BE7D7C">
            <w:pPr>
              <w:jc w:val="center"/>
              <w:rPr>
                <w:rFonts w:ascii="Arial" w:hAnsi="Arial" w:cs="Arial"/>
                <w:i/>
              </w:rPr>
            </w:pPr>
            <w:r w:rsidRPr="008D7382">
              <w:rPr>
                <w:rFonts w:ascii="Arial" w:hAnsi="Arial" w:cs="Arial"/>
                <w:i/>
                <w:iCs/>
              </w:rPr>
              <w:t xml:space="preserve">Вибірковий блок 4 </w:t>
            </w:r>
            <w:r w:rsidRPr="008D7382">
              <w:rPr>
                <w:rStyle w:val="211"/>
                <w:rFonts w:ascii="Arial" w:hAnsi="Arial" w:cs="Arial"/>
                <w:b w:val="0"/>
                <w:bCs/>
                <w:i w:val="0"/>
                <w:iCs/>
              </w:rPr>
              <w:t>«Аналіз даних в комп’ютерних системах»</w:t>
            </w:r>
            <w:r w:rsidRPr="008D7382">
              <w:rPr>
                <w:rStyle w:val="211"/>
                <w:rFonts w:ascii="Arial" w:hAnsi="Arial" w:cs="Arial"/>
                <w:bCs/>
                <w:i w:val="0"/>
                <w:iCs/>
              </w:rPr>
              <w:t xml:space="preserve"> </w:t>
            </w:r>
          </w:p>
        </w:tc>
      </w:tr>
      <w:tr w:rsidR="00BE7D7C" w:rsidRPr="008D7382" w14:paraId="76CD079C" w14:textId="77777777" w:rsidTr="00BE7D7C">
        <w:trPr>
          <w:jc w:val="center"/>
        </w:trPr>
        <w:tc>
          <w:tcPr>
            <w:tcW w:w="0" w:type="auto"/>
            <w:vAlign w:val="center"/>
          </w:tcPr>
          <w:p w14:paraId="364CE3C1" w14:textId="77777777" w:rsidR="00BE7D7C" w:rsidRPr="008D7382" w:rsidRDefault="00BE7D7C" w:rsidP="00BE7D7C">
            <w:pPr>
              <w:widowControl/>
              <w:rPr>
                <w:rFonts w:ascii="Arial" w:hAnsi="Arial" w:cs="Arial"/>
                <w:color w:val="auto"/>
              </w:rPr>
            </w:pPr>
            <w:r w:rsidRPr="008D7382">
              <w:rPr>
                <w:rFonts w:ascii="Arial" w:hAnsi="Arial" w:cs="Arial"/>
              </w:rPr>
              <w:t>ВК4.1</w:t>
            </w:r>
          </w:p>
        </w:tc>
        <w:tc>
          <w:tcPr>
            <w:tcW w:w="0" w:type="auto"/>
            <w:vAlign w:val="center"/>
          </w:tcPr>
          <w:p w14:paraId="3ECA46FE" w14:textId="77777777" w:rsidR="00BE7D7C" w:rsidRPr="008D7382" w:rsidRDefault="00BE7D7C" w:rsidP="00BE7D7C">
            <w:pPr>
              <w:widowControl/>
              <w:rPr>
                <w:rFonts w:ascii="Arial" w:hAnsi="Arial" w:cs="Arial"/>
                <w:color w:val="auto"/>
                <w:lang w:eastAsia="ru-RU"/>
              </w:rPr>
            </w:pPr>
            <w:r w:rsidRPr="008D7382">
              <w:rPr>
                <w:rFonts w:ascii="Arial" w:hAnsi="Arial" w:cs="Arial"/>
              </w:rPr>
              <w:t>Моделювання та прогнозування в сфері природокористування</w:t>
            </w:r>
          </w:p>
        </w:tc>
        <w:tc>
          <w:tcPr>
            <w:tcW w:w="0" w:type="auto"/>
            <w:vAlign w:val="center"/>
          </w:tcPr>
          <w:p w14:paraId="71125CFB" w14:textId="77777777" w:rsidR="00BE7D7C" w:rsidRPr="008D7382" w:rsidRDefault="00BE7D7C" w:rsidP="00BE7D7C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4</w:t>
            </w:r>
          </w:p>
        </w:tc>
        <w:tc>
          <w:tcPr>
            <w:tcW w:w="1833" w:type="dxa"/>
            <w:vAlign w:val="center"/>
          </w:tcPr>
          <w:p w14:paraId="6885F9CC" w14:textId="77777777" w:rsidR="00BE7D7C" w:rsidRPr="008D7382" w:rsidRDefault="00BE7D7C" w:rsidP="00BE7D7C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екзамен</w:t>
            </w:r>
          </w:p>
        </w:tc>
      </w:tr>
      <w:tr w:rsidR="00BE7D7C" w:rsidRPr="008D7382" w14:paraId="5B1C2619" w14:textId="77777777" w:rsidTr="00BE7D7C">
        <w:trPr>
          <w:jc w:val="center"/>
        </w:trPr>
        <w:tc>
          <w:tcPr>
            <w:tcW w:w="0" w:type="auto"/>
            <w:vAlign w:val="center"/>
          </w:tcPr>
          <w:p w14:paraId="32A9D938" w14:textId="77777777" w:rsidR="00BE7D7C" w:rsidRPr="008D7382" w:rsidRDefault="00BE7D7C" w:rsidP="00BE7D7C">
            <w:pPr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ВК4.2</w:t>
            </w:r>
          </w:p>
        </w:tc>
        <w:tc>
          <w:tcPr>
            <w:tcW w:w="0" w:type="auto"/>
            <w:vAlign w:val="center"/>
          </w:tcPr>
          <w:p w14:paraId="38FF0266" w14:textId="77777777" w:rsidR="00BE7D7C" w:rsidRPr="008D7382" w:rsidRDefault="00BE7D7C" w:rsidP="00BE7D7C">
            <w:pPr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 xml:space="preserve">Технології </w:t>
            </w:r>
            <w:proofErr w:type="spellStart"/>
            <w:r w:rsidRPr="008D7382">
              <w:rPr>
                <w:rFonts w:ascii="Arial" w:hAnsi="Arial" w:cs="Arial"/>
              </w:rPr>
              <w:t>Big</w:t>
            </w:r>
            <w:proofErr w:type="spellEnd"/>
            <w:r w:rsidRPr="008D7382">
              <w:rPr>
                <w:rFonts w:ascii="Arial" w:hAnsi="Arial" w:cs="Arial"/>
              </w:rPr>
              <w:t xml:space="preserve"> </w:t>
            </w:r>
            <w:proofErr w:type="spellStart"/>
            <w:r w:rsidRPr="008D7382">
              <w:rPr>
                <w:rFonts w:ascii="Arial" w:hAnsi="Arial" w:cs="Arial"/>
              </w:rPr>
              <w:t>Data</w:t>
            </w:r>
            <w:proofErr w:type="spellEnd"/>
          </w:p>
        </w:tc>
        <w:tc>
          <w:tcPr>
            <w:tcW w:w="0" w:type="auto"/>
            <w:vAlign w:val="center"/>
          </w:tcPr>
          <w:p w14:paraId="2A0BE0B7" w14:textId="77777777" w:rsidR="00BE7D7C" w:rsidRPr="008D7382" w:rsidRDefault="00BE7D7C" w:rsidP="00BE7D7C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4</w:t>
            </w:r>
          </w:p>
        </w:tc>
        <w:tc>
          <w:tcPr>
            <w:tcW w:w="1833" w:type="dxa"/>
            <w:vAlign w:val="center"/>
          </w:tcPr>
          <w:p w14:paraId="24B8A845" w14:textId="77777777" w:rsidR="00BE7D7C" w:rsidRPr="008D7382" w:rsidRDefault="00BE7D7C" w:rsidP="00BE7D7C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екзамен</w:t>
            </w:r>
          </w:p>
        </w:tc>
      </w:tr>
      <w:tr w:rsidR="00BE7D7C" w:rsidRPr="008D7382" w14:paraId="09B36A46" w14:textId="77777777" w:rsidTr="00BE7D7C">
        <w:trPr>
          <w:jc w:val="center"/>
        </w:trPr>
        <w:tc>
          <w:tcPr>
            <w:tcW w:w="0" w:type="auto"/>
            <w:vAlign w:val="center"/>
          </w:tcPr>
          <w:p w14:paraId="61EE6E6A" w14:textId="77777777" w:rsidR="00BE7D7C" w:rsidRPr="008D7382" w:rsidRDefault="00BE7D7C" w:rsidP="00BE7D7C">
            <w:pPr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ВК4.3</w:t>
            </w:r>
          </w:p>
        </w:tc>
        <w:tc>
          <w:tcPr>
            <w:tcW w:w="0" w:type="auto"/>
            <w:vAlign w:val="center"/>
          </w:tcPr>
          <w:p w14:paraId="130EB07A" w14:textId="77777777" w:rsidR="00BE7D7C" w:rsidRPr="008D7382" w:rsidRDefault="00BE7D7C" w:rsidP="00BE7D7C">
            <w:pPr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 xml:space="preserve">Технології </w:t>
            </w:r>
            <w:proofErr w:type="spellStart"/>
            <w:r w:rsidRPr="008D7382">
              <w:rPr>
                <w:rFonts w:ascii="Arial" w:hAnsi="Arial" w:cs="Arial"/>
              </w:rPr>
              <w:t>Data</w:t>
            </w:r>
            <w:proofErr w:type="spellEnd"/>
            <w:r w:rsidRPr="008D7382">
              <w:rPr>
                <w:rFonts w:ascii="Arial" w:hAnsi="Arial" w:cs="Arial"/>
              </w:rPr>
              <w:t xml:space="preserve"> </w:t>
            </w:r>
            <w:proofErr w:type="spellStart"/>
            <w:r w:rsidRPr="008D7382">
              <w:rPr>
                <w:rFonts w:ascii="Arial" w:hAnsi="Arial" w:cs="Arial"/>
              </w:rPr>
              <w:t>Mining</w:t>
            </w:r>
            <w:proofErr w:type="spellEnd"/>
          </w:p>
        </w:tc>
        <w:tc>
          <w:tcPr>
            <w:tcW w:w="0" w:type="auto"/>
            <w:vAlign w:val="center"/>
          </w:tcPr>
          <w:p w14:paraId="3594F53D" w14:textId="77777777" w:rsidR="00BE7D7C" w:rsidRPr="008D7382" w:rsidRDefault="00BE7D7C" w:rsidP="00BE7D7C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4</w:t>
            </w:r>
          </w:p>
        </w:tc>
        <w:tc>
          <w:tcPr>
            <w:tcW w:w="1833" w:type="dxa"/>
            <w:vAlign w:val="center"/>
          </w:tcPr>
          <w:p w14:paraId="2E90F27D" w14:textId="77777777" w:rsidR="00BE7D7C" w:rsidRPr="008D7382" w:rsidRDefault="00BE7D7C" w:rsidP="00BE7D7C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екзамен</w:t>
            </w:r>
          </w:p>
        </w:tc>
      </w:tr>
      <w:tr w:rsidR="00BE7D7C" w:rsidRPr="008D7382" w14:paraId="37A29574" w14:textId="77777777" w:rsidTr="00BE7D7C">
        <w:trPr>
          <w:trHeight w:val="143"/>
          <w:jc w:val="center"/>
        </w:trPr>
        <w:tc>
          <w:tcPr>
            <w:tcW w:w="0" w:type="auto"/>
            <w:vAlign w:val="center"/>
          </w:tcPr>
          <w:p w14:paraId="4300B022" w14:textId="77777777" w:rsidR="00BE7D7C" w:rsidRPr="008D7382" w:rsidRDefault="00BE7D7C" w:rsidP="00BE7D7C">
            <w:pPr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ВК4.4</w:t>
            </w:r>
          </w:p>
        </w:tc>
        <w:tc>
          <w:tcPr>
            <w:tcW w:w="0" w:type="auto"/>
            <w:vAlign w:val="center"/>
          </w:tcPr>
          <w:p w14:paraId="0C71E4BE" w14:textId="77777777" w:rsidR="00BE7D7C" w:rsidRPr="008D7382" w:rsidRDefault="00BE7D7C" w:rsidP="00BE7D7C">
            <w:pPr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Моделювання з R</w:t>
            </w:r>
          </w:p>
        </w:tc>
        <w:tc>
          <w:tcPr>
            <w:tcW w:w="0" w:type="auto"/>
            <w:vAlign w:val="center"/>
          </w:tcPr>
          <w:p w14:paraId="0860FF14" w14:textId="77777777" w:rsidR="00BE7D7C" w:rsidRPr="008D7382" w:rsidRDefault="00BE7D7C" w:rsidP="00BE7D7C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4</w:t>
            </w:r>
          </w:p>
        </w:tc>
        <w:tc>
          <w:tcPr>
            <w:tcW w:w="1833" w:type="dxa"/>
            <w:vAlign w:val="center"/>
          </w:tcPr>
          <w:p w14:paraId="0C2662A2" w14:textId="77777777" w:rsidR="00BE7D7C" w:rsidRPr="008D7382" w:rsidRDefault="00BE7D7C" w:rsidP="00BE7D7C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екзамен</w:t>
            </w:r>
          </w:p>
        </w:tc>
      </w:tr>
      <w:tr w:rsidR="00BE7D7C" w:rsidRPr="008D7382" w14:paraId="6DA9D1CF" w14:textId="77777777" w:rsidTr="00BE7D7C">
        <w:trPr>
          <w:jc w:val="center"/>
        </w:trPr>
        <w:tc>
          <w:tcPr>
            <w:tcW w:w="7059" w:type="dxa"/>
            <w:gridSpan w:val="2"/>
            <w:vAlign w:val="center"/>
          </w:tcPr>
          <w:p w14:paraId="734C4A3F" w14:textId="77777777" w:rsidR="00BE7D7C" w:rsidRPr="008D7382" w:rsidRDefault="00BE7D7C" w:rsidP="00A32F05">
            <w:pPr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  <w:b/>
                <w:bCs/>
                <w:lang w:eastAsia="ru-RU"/>
              </w:rPr>
              <w:t>Всього</w:t>
            </w:r>
          </w:p>
        </w:tc>
        <w:tc>
          <w:tcPr>
            <w:tcW w:w="0" w:type="auto"/>
            <w:vAlign w:val="center"/>
          </w:tcPr>
          <w:p w14:paraId="50C93B30" w14:textId="77777777" w:rsidR="00BE7D7C" w:rsidRPr="008D7382" w:rsidRDefault="00BE7D7C" w:rsidP="00A32F05">
            <w:pPr>
              <w:jc w:val="center"/>
              <w:rPr>
                <w:rFonts w:ascii="Arial" w:hAnsi="Arial" w:cs="Arial"/>
                <w:b/>
              </w:rPr>
            </w:pPr>
            <w:r w:rsidRPr="008D7382">
              <w:rPr>
                <w:rFonts w:ascii="Arial" w:hAnsi="Arial" w:cs="Arial"/>
                <w:b/>
              </w:rPr>
              <w:t>16</w:t>
            </w:r>
          </w:p>
        </w:tc>
        <w:tc>
          <w:tcPr>
            <w:tcW w:w="1833" w:type="dxa"/>
            <w:vAlign w:val="center"/>
          </w:tcPr>
          <w:p w14:paraId="52F07448" w14:textId="77777777" w:rsidR="00BE7D7C" w:rsidRPr="008D7382" w:rsidRDefault="00BE7D7C" w:rsidP="00A32F05">
            <w:pPr>
              <w:jc w:val="center"/>
              <w:rPr>
                <w:rFonts w:ascii="Arial" w:hAnsi="Arial" w:cs="Arial"/>
              </w:rPr>
            </w:pPr>
          </w:p>
        </w:tc>
      </w:tr>
      <w:tr w:rsidR="00BE7D7C" w:rsidRPr="008D7382" w14:paraId="19FA4604" w14:textId="77777777" w:rsidTr="00BE7D7C">
        <w:trPr>
          <w:trHeight w:val="54"/>
          <w:jc w:val="center"/>
        </w:trPr>
        <w:tc>
          <w:tcPr>
            <w:tcW w:w="0" w:type="auto"/>
            <w:gridSpan w:val="2"/>
          </w:tcPr>
          <w:p w14:paraId="26E2E25E" w14:textId="77777777" w:rsidR="00BE7D7C" w:rsidRPr="008D7382" w:rsidRDefault="00BE7D7C" w:rsidP="00BE7D7C">
            <w:pPr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  <w:b/>
              </w:rPr>
              <w:t>Загальний обсяг обов’язкових компонентів</w:t>
            </w:r>
          </w:p>
        </w:tc>
        <w:tc>
          <w:tcPr>
            <w:tcW w:w="3148" w:type="dxa"/>
            <w:gridSpan w:val="2"/>
          </w:tcPr>
          <w:p w14:paraId="691306D7" w14:textId="77777777" w:rsidR="00BE7D7C" w:rsidRPr="008D7382" w:rsidRDefault="00BE7D7C" w:rsidP="00BE7D7C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  <w:b/>
              </w:rPr>
              <w:t>66</w:t>
            </w:r>
          </w:p>
        </w:tc>
      </w:tr>
      <w:tr w:rsidR="00BE7D7C" w:rsidRPr="008D7382" w14:paraId="71A0EBC0" w14:textId="77777777" w:rsidTr="00BE7D7C">
        <w:trPr>
          <w:trHeight w:val="146"/>
          <w:jc w:val="center"/>
        </w:trPr>
        <w:tc>
          <w:tcPr>
            <w:tcW w:w="0" w:type="auto"/>
            <w:gridSpan w:val="2"/>
            <w:vAlign w:val="bottom"/>
          </w:tcPr>
          <w:p w14:paraId="315CCE1D" w14:textId="77777777" w:rsidR="00BE7D7C" w:rsidRPr="008D7382" w:rsidRDefault="00BE7D7C" w:rsidP="00BE7D7C">
            <w:pPr>
              <w:pStyle w:val="210"/>
              <w:shd w:val="clear" w:color="auto" w:fill="auto"/>
              <w:spacing w:before="0" w:after="0" w:line="240" w:lineRule="auto"/>
              <w:jc w:val="left"/>
              <w:rPr>
                <w:rFonts w:ascii="Arial" w:hAnsi="Arial" w:cs="Arial"/>
                <w:bCs/>
                <w:sz w:val="24"/>
                <w:szCs w:val="24"/>
                <w:lang w:eastAsia="en-US"/>
              </w:rPr>
            </w:pPr>
            <w:r w:rsidRPr="008D7382">
              <w:rPr>
                <w:rStyle w:val="220"/>
                <w:rFonts w:ascii="Arial" w:hAnsi="Arial" w:cs="Arial"/>
                <w:b/>
                <w:bCs/>
                <w:szCs w:val="24"/>
              </w:rPr>
              <w:t>Загальний обсяг вибіркових компонентів:</w:t>
            </w:r>
          </w:p>
        </w:tc>
        <w:tc>
          <w:tcPr>
            <w:tcW w:w="3148" w:type="dxa"/>
            <w:gridSpan w:val="2"/>
          </w:tcPr>
          <w:p w14:paraId="505BED06" w14:textId="77777777" w:rsidR="00BE7D7C" w:rsidRPr="008D7382" w:rsidRDefault="00BE7D7C" w:rsidP="00BE7D7C">
            <w:pPr>
              <w:jc w:val="center"/>
              <w:rPr>
                <w:rFonts w:ascii="Arial" w:hAnsi="Arial" w:cs="Arial"/>
                <w:b/>
              </w:rPr>
            </w:pPr>
            <w:r w:rsidRPr="008D7382">
              <w:rPr>
                <w:rFonts w:ascii="Arial" w:hAnsi="Arial" w:cs="Arial"/>
                <w:b/>
              </w:rPr>
              <w:t>24</w:t>
            </w:r>
          </w:p>
        </w:tc>
      </w:tr>
      <w:tr w:rsidR="00BE7D7C" w:rsidRPr="008D7382" w14:paraId="0B82B365" w14:textId="77777777" w:rsidTr="00BE7D7C">
        <w:trPr>
          <w:jc w:val="center"/>
        </w:trPr>
        <w:tc>
          <w:tcPr>
            <w:tcW w:w="0" w:type="auto"/>
            <w:gridSpan w:val="2"/>
          </w:tcPr>
          <w:p w14:paraId="45810628" w14:textId="77777777" w:rsidR="00BE7D7C" w:rsidRPr="008D7382" w:rsidRDefault="00BE7D7C" w:rsidP="00BE7D7C">
            <w:pPr>
              <w:pStyle w:val="210"/>
              <w:shd w:val="clear" w:color="auto" w:fill="auto"/>
              <w:spacing w:before="0" w:after="0" w:line="240" w:lineRule="auto"/>
              <w:jc w:val="left"/>
              <w:rPr>
                <w:rFonts w:ascii="Arial" w:hAnsi="Arial" w:cs="Arial"/>
                <w:bCs/>
                <w:sz w:val="24"/>
                <w:szCs w:val="24"/>
                <w:lang w:eastAsia="en-US"/>
              </w:rPr>
            </w:pPr>
            <w:r w:rsidRPr="008D7382">
              <w:rPr>
                <w:rStyle w:val="220"/>
                <w:rFonts w:ascii="Arial" w:hAnsi="Arial" w:cs="Arial"/>
                <w:b/>
                <w:bCs/>
                <w:szCs w:val="24"/>
              </w:rPr>
              <w:t>ЗАГАЛЬНИЙ ОБСЯГ ОПП</w:t>
            </w:r>
          </w:p>
        </w:tc>
        <w:tc>
          <w:tcPr>
            <w:tcW w:w="3148" w:type="dxa"/>
            <w:gridSpan w:val="2"/>
          </w:tcPr>
          <w:p w14:paraId="01D60B78" w14:textId="77777777" w:rsidR="00BE7D7C" w:rsidRPr="008D7382" w:rsidRDefault="00BE7D7C" w:rsidP="00BE7D7C">
            <w:pPr>
              <w:jc w:val="center"/>
              <w:rPr>
                <w:rFonts w:ascii="Arial" w:hAnsi="Arial" w:cs="Arial"/>
                <w:b/>
              </w:rPr>
            </w:pPr>
            <w:r w:rsidRPr="008D7382">
              <w:rPr>
                <w:rFonts w:ascii="Arial" w:hAnsi="Arial" w:cs="Arial"/>
                <w:b/>
              </w:rPr>
              <w:t>90</w:t>
            </w:r>
          </w:p>
        </w:tc>
      </w:tr>
    </w:tbl>
    <w:p w14:paraId="3028D108" w14:textId="77777777" w:rsidR="00064CA6" w:rsidRPr="008D7382" w:rsidRDefault="00064CA6">
      <w:pPr>
        <w:rPr>
          <w:rFonts w:ascii="Arial" w:hAnsi="Arial" w:cs="Arial"/>
        </w:rPr>
      </w:pPr>
    </w:p>
    <w:p w14:paraId="28E7F83D" w14:textId="77777777" w:rsidR="00F75D34" w:rsidRPr="008D7382" w:rsidRDefault="00001DF9" w:rsidP="00F75D34">
      <w:pPr>
        <w:widowControl/>
        <w:jc w:val="center"/>
        <w:outlineLvl w:val="0"/>
        <w:rPr>
          <w:rFonts w:ascii="Arial" w:hAnsi="Arial" w:cs="Arial"/>
          <w:b/>
          <w:color w:val="auto"/>
          <w:lang w:eastAsia="ru-RU"/>
        </w:rPr>
      </w:pPr>
      <w:r w:rsidRPr="008D7382">
        <w:rPr>
          <w:rFonts w:ascii="Arial" w:hAnsi="Arial" w:cs="Arial"/>
          <w:b/>
          <w:color w:val="auto"/>
          <w:lang w:eastAsia="ru-RU"/>
        </w:rPr>
        <w:br w:type="page"/>
      </w:r>
      <w:r w:rsidR="00F75D34" w:rsidRPr="008D7382">
        <w:rPr>
          <w:rFonts w:ascii="Arial" w:hAnsi="Arial" w:cs="Arial"/>
          <w:b/>
          <w:color w:val="auto"/>
          <w:lang w:eastAsia="ru-RU"/>
        </w:rPr>
        <w:lastRenderedPageBreak/>
        <w:t>2.2. Структурно-логічна схема</w:t>
      </w:r>
      <w:r w:rsidR="005B6251" w:rsidRPr="008D7382">
        <w:rPr>
          <w:rFonts w:ascii="Arial" w:hAnsi="Arial" w:cs="Arial"/>
          <w:b/>
          <w:color w:val="auto"/>
          <w:lang w:eastAsia="ru-RU"/>
        </w:rPr>
        <w:t xml:space="preserve"> підготовки </w:t>
      </w:r>
      <w:r w:rsidR="00437630" w:rsidRPr="008D7382">
        <w:rPr>
          <w:rFonts w:ascii="Arial" w:hAnsi="Arial" w:cs="Arial"/>
          <w:b/>
          <w:lang w:eastAsia="ru-RU"/>
        </w:rPr>
        <w:t xml:space="preserve">магістрів освітньо-професійної програми </w:t>
      </w:r>
      <w:r w:rsidR="00437630" w:rsidRPr="008D7382">
        <w:rPr>
          <w:rFonts w:ascii="Arial" w:hAnsi="Arial" w:cs="Arial"/>
        </w:rPr>
        <w:t>«</w:t>
      </w:r>
      <w:r w:rsidR="00437630" w:rsidRPr="008D7382">
        <w:rPr>
          <w:rStyle w:val="23"/>
          <w:rFonts w:ascii="Arial" w:hAnsi="Arial" w:cs="Arial"/>
          <w:u w:val="none"/>
        </w:rPr>
        <w:t>Комп’ютерні системи і мережі</w:t>
      </w:r>
      <w:r w:rsidR="00437630" w:rsidRPr="008D7382">
        <w:rPr>
          <w:rFonts w:ascii="Arial" w:hAnsi="Arial" w:cs="Arial"/>
        </w:rPr>
        <w:t>»</w:t>
      </w:r>
    </w:p>
    <w:p w14:paraId="662B0CAB" w14:textId="77777777" w:rsidR="00F75D34" w:rsidRPr="008D7382" w:rsidRDefault="00F75D34" w:rsidP="006F4E1F">
      <w:pPr>
        <w:pStyle w:val="80"/>
        <w:shd w:val="clear" w:color="auto" w:fill="auto"/>
        <w:spacing w:before="0" w:line="240" w:lineRule="auto"/>
        <w:contextualSpacing/>
        <w:rPr>
          <w:rFonts w:ascii="Arial" w:hAnsi="Arial" w:cs="Arial"/>
          <w:sz w:val="28"/>
          <w:szCs w:val="28"/>
        </w:rPr>
      </w:pPr>
    </w:p>
    <w:p w14:paraId="1C91EFC7" w14:textId="76417C53" w:rsidR="00CD3371" w:rsidRPr="008D7382" w:rsidRDefault="00E22843" w:rsidP="006F4E1F">
      <w:pPr>
        <w:pStyle w:val="80"/>
        <w:shd w:val="clear" w:color="auto" w:fill="auto"/>
        <w:spacing w:before="0" w:line="240" w:lineRule="auto"/>
        <w:contextualSpacing/>
        <w:rPr>
          <w:rFonts w:ascii="Arial" w:hAnsi="Arial" w:cs="Arial"/>
          <w:sz w:val="28"/>
          <w:szCs w:val="28"/>
        </w:rPr>
      </w:pPr>
      <w:r>
        <w:object w:dxaOrig="12169" w:dyaOrig="9300" w14:anchorId="6A07E0C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7pt;height:368.15pt" o:ole="">
            <v:imagedata r:id="rId23" o:title=""/>
          </v:shape>
          <o:OLEObject Type="Embed" ProgID="Visio.Drawing.15" ShapeID="_x0000_i1025" DrawAspect="Content" ObjectID="_1712578939" r:id="rId24"/>
        </w:object>
      </w:r>
    </w:p>
    <w:p w14:paraId="25A85373" w14:textId="77777777" w:rsidR="00C31C6A" w:rsidRPr="008D7382" w:rsidRDefault="00C31C6A" w:rsidP="00001DF9">
      <w:pPr>
        <w:widowControl/>
        <w:jc w:val="center"/>
        <w:rPr>
          <w:rFonts w:ascii="Arial" w:hAnsi="Arial" w:cs="Arial"/>
          <w:color w:val="auto"/>
          <w:lang w:eastAsia="ru-RU"/>
        </w:rPr>
      </w:pPr>
    </w:p>
    <w:p w14:paraId="4596386C" w14:textId="77777777" w:rsidR="002C623D" w:rsidRPr="008D7382" w:rsidRDefault="00001DF9" w:rsidP="00001DF9">
      <w:pPr>
        <w:widowControl/>
        <w:jc w:val="center"/>
        <w:rPr>
          <w:rFonts w:ascii="Arial" w:hAnsi="Arial" w:cs="Arial"/>
          <w:color w:val="auto"/>
          <w:lang w:eastAsia="ru-RU"/>
        </w:rPr>
      </w:pPr>
      <w:r w:rsidRPr="008D7382">
        <w:rPr>
          <w:rFonts w:ascii="Arial" w:hAnsi="Arial" w:cs="Arial"/>
          <w:color w:val="auto"/>
          <w:lang w:eastAsia="ru-RU"/>
        </w:rPr>
        <w:br w:type="page"/>
      </w:r>
    </w:p>
    <w:p w14:paraId="2EFF5250" w14:textId="77777777" w:rsidR="00F47EEC" w:rsidRPr="008D7382" w:rsidRDefault="00A525BE" w:rsidP="00A525BE">
      <w:pPr>
        <w:pStyle w:val="af2"/>
        <w:ind w:left="1353"/>
        <w:rPr>
          <w:rFonts w:ascii="Arial" w:hAnsi="Arial" w:cs="Arial"/>
          <w:b/>
          <w:sz w:val="28"/>
          <w:szCs w:val="28"/>
        </w:rPr>
      </w:pPr>
      <w:r w:rsidRPr="008D7382">
        <w:rPr>
          <w:rFonts w:ascii="Arial" w:hAnsi="Arial" w:cs="Arial"/>
          <w:b/>
          <w:sz w:val="28"/>
          <w:szCs w:val="28"/>
        </w:rPr>
        <w:lastRenderedPageBreak/>
        <w:t>3. </w:t>
      </w:r>
      <w:r w:rsidR="00F47EEC" w:rsidRPr="008D7382">
        <w:rPr>
          <w:rFonts w:ascii="Arial" w:hAnsi="Arial" w:cs="Arial"/>
          <w:b/>
          <w:sz w:val="28"/>
          <w:szCs w:val="28"/>
        </w:rPr>
        <w:t>Форми атестації здобувачів вищої освіти</w:t>
      </w:r>
    </w:p>
    <w:p w14:paraId="1405A10E" w14:textId="77777777" w:rsidR="00A525BE" w:rsidRPr="008D7382" w:rsidRDefault="00A525BE" w:rsidP="0032782C">
      <w:pPr>
        <w:ind w:left="40" w:firstLine="669"/>
        <w:jc w:val="both"/>
        <w:rPr>
          <w:rFonts w:ascii="Arial" w:hAnsi="Arial" w:cs="Arial"/>
          <w:sz w:val="28"/>
          <w:szCs w:val="28"/>
        </w:rPr>
      </w:pPr>
    </w:p>
    <w:p w14:paraId="37004F55" w14:textId="77777777" w:rsidR="002870B0" w:rsidRPr="008D7382" w:rsidRDefault="00F47EEC" w:rsidP="0032782C">
      <w:pPr>
        <w:ind w:left="40" w:firstLine="669"/>
        <w:jc w:val="both"/>
        <w:rPr>
          <w:rFonts w:ascii="Arial" w:hAnsi="Arial" w:cs="Arial"/>
          <w:sz w:val="28"/>
          <w:szCs w:val="28"/>
        </w:rPr>
      </w:pPr>
      <w:r w:rsidRPr="008D7382">
        <w:rPr>
          <w:rFonts w:ascii="Arial" w:hAnsi="Arial" w:cs="Arial"/>
          <w:sz w:val="28"/>
          <w:szCs w:val="28"/>
        </w:rPr>
        <w:t xml:space="preserve">Атестація </w:t>
      </w:r>
      <w:r w:rsidR="00CF5CCD" w:rsidRPr="008D7382">
        <w:rPr>
          <w:rFonts w:ascii="Arial" w:hAnsi="Arial" w:cs="Arial"/>
          <w:sz w:val="28"/>
          <w:szCs w:val="28"/>
        </w:rPr>
        <w:t>випускників освітньо-професійної програми «Комп’ютерні системи і мережі»</w:t>
      </w:r>
      <w:r w:rsidRPr="008D7382">
        <w:rPr>
          <w:rFonts w:ascii="Arial" w:hAnsi="Arial" w:cs="Arial"/>
          <w:sz w:val="28"/>
          <w:szCs w:val="28"/>
        </w:rPr>
        <w:t xml:space="preserve"> спеціальн</w:t>
      </w:r>
      <w:r w:rsidR="00CF5CCD" w:rsidRPr="008D7382">
        <w:rPr>
          <w:rFonts w:ascii="Arial" w:hAnsi="Arial" w:cs="Arial"/>
          <w:sz w:val="28"/>
          <w:szCs w:val="28"/>
        </w:rPr>
        <w:t>о</w:t>
      </w:r>
      <w:r w:rsidRPr="008D7382">
        <w:rPr>
          <w:rFonts w:ascii="Arial" w:hAnsi="Arial" w:cs="Arial"/>
          <w:sz w:val="28"/>
          <w:szCs w:val="28"/>
        </w:rPr>
        <w:t>ст</w:t>
      </w:r>
      <w:r w:rsidR="00CF5CCD" w:rsidRPr="008D7382">
        <w:rPr>
          <w:rFonts w:ascii="Arial" w:hAnsi="Arial" w:cs="Arial"/>
          <w:sz w:val="28"/>
          <w:szCs w:val="28"/>
        </w:rPr>
        <w:t>і 123</w:t>
      </w:r>
      <w:r w:rsidRPr="008D7382">
        <w:rPr>
          <w:rFonts w:ascii="Arial" w:hAnsi="Arial" w:cs="Arial"/>
          <w:sz w:val="28"/>
          <w:szCs w:val="28"/>
        </w:rPr>
        <w:t xml:space="preserve"> «Комп’ютер</w:t>
      </w:r>
      <w:r w:rsidR="00CF5CCD" w:rsidRPr="008D7382">
        <w:rPr>
          <w:rFonts w:ascii="Arial" w:hAnsi="Arial" w:cs="Arial"/>
          <w:sz w:val="28"/>
          <w:szCs w:val="28"/>
        </w:rPr>
        <w:t>на інженерія</w:t>
      </w:r>
      <w:r w:rsidRPr="008D7382">
        <w:rPr>
          <w:rFonts w:ascii="Arial" w:hAnsi="Arial" w:cs="Arial"/>
          <w:sz w:val="28"/>
          <w:szCs w:val="28"/>
        </w:rPr>
        <w:t xml:space="preserve">» здійснюється у формі захисту </w:t>
      </w:r>
      <w:r w:rsidR="00916FE1" w:rsidRPr="008D7382">
        <w:rPr>
          <w:rFonts w:ascii="Arial" w:hAnsi="Arial" w:cs="Arial"/>
          <w:sz w:val="28"/>
          <w:szCs w:val="28"/>
        </w:rPr>
        <w:t xml:space="preserve">випускної кваліфікаційної роботи </w:t>
      </w:r>
      <w:r w:rsidRPr="008D7382">
        <w:rPr>
          <w:rFonts w:ascii="Arial" w:hAnsi="Arial" w:cs="Arial"/>
          <w:sz w:val="28"/>
          <w:szCs w:val="28"/>
        </w:rPr>
        <w:t xml:space="preserve">та завершується </w:t>
      </w:r>
      <w:r w:rsidR="00916FE1" w:rsidRPr="008D7382">
        <w:rPr>
          <w:rFonts w:ascii="Arial" w:hAnsi="Arial" w:cs="Arial"/>
          <w:sz w:val="28"/>
          <w:szCs w:val="28"/>
        </w:rPr>
        <w:t>видачою</w:t>
      </w:r>
      <w:r w:rsidRPr="008D7382">
        <w:rPr>
          <w:rFonts w:ascii="Arial" w:hAnsi="Arial" w:cs="Arial"/>
          <w:sz w:val="28"/>
          <w:szCs w:val="28"/>
        </w:rPr>
        <w:t xml:space="preserve"> документа встановленого зразка про присудження йому ступеня </w:t>
      </w:r>
      <w:r w:rsidR="00916FE1" w:rsidRPr="008D7382">
        <w:rPr>
          <w:rFonts w:ascii="Arial" w:hAnsi="Arial" w:cs="Arial"/>
          <w:sz w:val="28"/>
          <w:szCs w:val="28"/>
        </w:rPr>
        <w:t>магістра</w:t>
      </w:r>
      <w:r w:rsidRPr="008D7382">
        <w:rPr>
          <w:rFonts w:ascii="Arial" w:hAnsi="Arial" w:cs="Arial"/>
          <w:sz w:val="28"/>
          <w:szCs w:val="28"/>
        </w:rPr>
        <w:t xml:space="preserve"> з присвоєнням кваліфікації</w:t>
      </w:r>
      <w:r w:rsidR="002870B0" w:rsidRPr="008D7382">
        <w:rPr>
          <w:rFonts w:ascii="Arial" w:hAnsi="Arial" w:cs="Arial"/>
          <w:sz w:val="28"/>
          <w:szCs w:val="28"/>
        </w:rPr>
        <w:t xml:space="preserve"> «</w:t>
      </w:r>
      <w:r w:rsidR="0027235E" w:rsidRPr="008D7382">
        <w:rPr>
          <w:rFonts w:ascii="Arial" w:hAnsi="Arial" w:cs="Arial"/>
          <w:sz w:val="28"/>
          <w:szCs w:val="28"/>
        </w:rPr>
        <w:t>магістр з комп’ютерної інженерії</w:t>
      </w:r>
      <w:r w:rsidR="002870B0" w:rsidRPr="008D7382">
        <w:rPr>
          <w:rFonts w:ascii="Arial" w:hAnsi="Arial" w:cs="Arial"/>
          <w:sz w:val="28"/>
          <w:szCs w:val="28"/>
        </w:rPr>
        <w:t>»</w:t>
      </w:r>
      <w:r w:rsidR="00CF5CCD" w:rsidRPr="008D7382">
        <w:rPr>
          <w:rFonts w:ascii="Arial" w:hAnsi="Arial" w:cs="Arial"/>
          <w:sz w:val="28"/>
          <w:szCs w:val="28"/>
        </w:rPr>
        <w:t>.</w:t>
      </w:r>
    </w:p>
    <w:p w14:paraId="21F04107" w14:textId="77777777" w:rsidR="00F47EEC" w:rsidRPr="008D7382" w:rsidRDefault="002870B0" w:rsidP="0027235E">
      <w:pPr>
        <w:ind w:left="40" w:firstLine="669"/>
        <w:jc w:val="both"/>
        <w:rPr>
          <w:rFonts w:ascii="Arial" w:hAnsi="Arial" w:cs="Arial"/>
          <w:sz w:val="28"/>
          <w:szCs w:val="28"/>
        </w:rPr>
      </w:pPr>
      <w:r w:rsidRPr="008D7382">
        <w:rPr>
          <w:rFonts w:ascii="Arial" w:hAnsi="Arial" w:cs="Arial"/>
          <w:sz w:val="28"/>
          <w:szCs w:val="28"/>
        </w:rPr>
        <w:t xml:space="preserve">Захист </w:t>
      </w:r>
      <w:r w:rsidR="004835BE" w:rsidRPr="008D7382">
        <w:rPr>
          <w:rFonts w:ascii="Arial" w:hAnsi="Arial" w:cs="Arial"/>
          <w:sz w:val="28"/>
          <w:szCs w:val="28"/>
        </w:rPr>
        <w:t xml:space="preserve">випускної кваліфікаційної роботи </w:t>
      </w:r>
      <w:r w:rsidRPr="008D7382">
        <w:rPr>
          <w:rFonts w:ascii="Arial" w:hAnsi="Arial" w:cs="Arial"/>
          <w:sz w:val="28"/>
          <w:szCs w:val="28"/>
        </w:rPr>
        <w:t>відбивається відкрито і публічно.</w:t>
      </w:r>
      <w:r w:rsidR="00F47EEC" w:rsidRPr="008D7382">
        <w:rPr>
          <w:rFonts w:ascii="Arial" w:hAnsi="Arial" w:cs="Arial"/>
          <w:sz w:val="28"/>
          <w:szCs w:val="28"/>
        </w:rPr>
        <w:t xml:space="preserve"> </w:t>
      </w:r>
    </w:p>
    <w:p w14:paraId="18FB7885" w14:textId="77777777" w:rsidR="00F47EEC" w:rsidRPr="008D7382" w:rsidRDefault="00F47EEC" w:rsidP="00F47EEC">
      <w:pPr>
        <w:jc w:val="center"/>
        <w:rPr>
          <w:rFonts w:ascii="Arial" w:hAnsi="Arial" w:cs="Arial"/>
        </w:rPr>
      </w:pPr>
    </w:p>
    <w:p w14:paraId="024B4B08" w14:textId="77777777" w:rsidR="00064CA6" w:rsidRPr="008D7382" w:rsidRDefault="00064CA6" w:rsidP="00F47EEC">
      <w:pPr>
        <w:widowControl/>
        <w:ind w:firstLine="720"/>
        <w:jc w:val="center"/>
        <w:rPr>
          <w:rFonts w:ascii="Arial" w:hAnsi="Arial" w:cs="Arial"/>
          <w:color w:val="auto"/>
          <w:lang w:eastAsia="ru-RU"/>
        </w:rPr>
        <w:sectPr w:rsidR="00064CA6" w:rsidRPr="008D7382" w:rsidSect="00EA7CDC">
          <w:pgSz w:w="11906" w:h="16838"/>
          <w:pgMar w:top="1134" w:right="1134" w:bottom="1134" w:left="1134" w:header="709" w:footer="709" w:gutter="0"/>
          <w:cols w:space="708"/>
          <w:docGrid w:linePitch="360"/>
        </w:sectPr>
      </w:pPr>
    </w:p>
    <w:p w14:paraId="1D8A14AD" w14:textId="77777777" w:rsidR="006B0024" w:rsidRPr="008D7382" w:rsidRDefault="00064CA6" w:rsidP="0008392E">
      <w:pPr>
        <w:pStyle w:val="30"/>
        <w:keepNext/>
        <w:keepLines/>
        <w:shd w:val="clear" w:color="auto" w:fill="auto"/>
        <w:tabs>
          <w:tab w:val="left" w:pos="1896"/>
        </w:tabs>
        <w:spacing w:after="0" w:line="240" w:lineRule="auto"/>
        <w:ind w:firstLine="0"/>
        <w:jc w:val="center"/>
        <w:rPr>
          <w:rFonts w:ascii="Arial" w:hAnsi="Arial" w:cs="Arial"/>
          <w:sz w:val="24"/>
          <w:szCs w:val="24"/>
        </w:rPr>
      </w:pPr>
      <w:bookmarkStart w:id="2" w:name="bookmark9"/>
      <w:r w:rsidRPr="008D7382">
        <w:rPr>
          <w:rFonts w:ascii="Arial" w:hAnsi="Arial" w:cs="Arial"/>
          <w:sz w:val="24"/>
          <w:szCs w:val="24"/>
        </w:rPr>
        <w:lastRenderedPageBreak/>
        <w:t xml:space="preserve">4. Матриця відповідності програмних </w:t>
      </w:r>
      <w:proofErr w:type="spellStart"/>
      <w:r w:rsidRPr="008D7382">
        <w:rPr>
          <w:rFonts w:ascii="Arial" w:hAnsi="Arial" w:cs="Arial"/>
          <w:sz w:val="24"/>
          <w:szCs w:val="24"/>
          <w:lang w:eastAsia="ru-RU"/>
        </w:rPr>
        <w:t>компетентностей</w:t>
      </w:r>
      <w:proofErr w:type="spellEnd"/>
      <w:r w:rsidR="00B35099" w:rsidRPr="008D7382">
        <w:rPr>
          <w:rFonts w:ascii="Arial" w:hAnsi="Arial" w:cs="Arial"/>
          <w:sz w:val="24"/>
          <w:szCs w:val="24"/>
          <w:lang w:eastAsia="ru-RU"/>
        </w:rPr>
        <w:t xml:space="preserve"> </w:t>
      </w:r>
      <w:r w:rsidR="006B0024" w:rsidRPr="008D7382">
        <w:rPr>
          <w:rFonts w:ascii="Arial" w:hAnsi="Arial" w:cs="Arial"/>
          <w:sz w:val="24"/>
          <w:szCs w:val="24"/>
        </w:rPr>
        <w:t xml:space="preserve">компонентам </w:t>
      </w:r>
    </w:p>
    <w:p w14:paraId="5547EF1D" w14:textId="77777777" w:rsidR="00064CA6" w:rsidRPr="008D7382" w:rsidRDefault="006B0024" w:rsidP="0008392E">
      <w:pPr>
        <w:pStyle w:val="30"/>
        <w:keepNext/>
        <w:keepLines/>
        <w:shd w:val="clear" w:color="auto" w:fill="auto"/>
        <w:tabs>
          <w:tab w:val="left" w:pos="1896"/>
        </w:tabs>
        <w:spacing w:after="0" w:line="240" w:lineRule="auto"/>
        <w:ind w:firstLine="0"/>
        <w:jc w:val="center"/>
        <w:rPr>
          <w:rFonts w:ascii="Arial" w:hAnsi="Arial" w:cs="Arial"/>
          <w:sz w:val="24"/>
          <w:szCs w:val="24"/>
        </w:rPr>
      </w:pPr>
      <w:r w:rsidRPr="008D7382">
        <w:rPr>
          <w:rFonts w:ascii="Arial" w:hAnsi="Arial" w:cs="Arial"/>
          <w:sz w:val="24"/>
          <w:szCs w:val="24"/>
        </w:rPr>
        <w:t>освітньо-професійної</w:t>
      </w:r>
      <w:r w:rsidR="00064CA6" w:rsidRPr="008D7382">
        <w:rPr>
          <w:rFonts w:ascii="Arial" w:hAnsi="Arial" w:cs="Arial"/>
          <w:sz w:val="24"/>
          <w:szCs w:val="24"/>
        </w:rPr>
        <w:t xml:space="preserve"> програми</w:t>
      </w:r>
      <w:bookmarkEnd w:id="2"/>
      <w:r w:rsidRPr="008D7382">
        <w:rPr>
          <w:rFonts w:ascii="Arial" w:hAnsi="Arial" w:cs="Arial"/>
          <w:sz w:val="24"/>
          <w:szCs w:val="24"/>
        </w:rPr>
        <w:t xml:space="preserve"> </w:t>
      </w:r>
      <w:r w:rsidRPr="008D7382">
        <w:rPr>
          <w:rFonts w:ascii="Arial" w:hAnsi="Arial" w:cs="Arial"/>
          <w:b w:val="0"/>
          <w:sz w:val="24"/>
          <w:szCs w:val="24"/>
        </w:rPr>
        <w:t>«</w:t>
      </w:r>
      <w:r w:rsidRPr="008D7382">
        <w:rPr>
          <w:rStyle w:val="23"/>
          <w:rFonts w:ascii="Arial" w:hAnsi="Arial" w:cs="Arial"/>
          <w:b/>
          <w:szCs w:val="24"/>
          <w:u w:val="none"/>
        </w:rPr>
        <w:t>Комп’ютерні системи і мережі</w:t>
      </w:r>
      <w:r w:rsidRPr="008D7382">
        <w:rPr>
          <w:rFonts w:ascii="Arial" w:hAnsi="Arial" w:cs="Arial"/>
          <w:b w:val="0"/>
          <w:sz w:val="24"/>
          <w:szCs w:val="24"/>
        </w:rPr>
        <w:t>»</w:t>
      </w:r>
    </w:p>
    <w:tbl>
      <w:tblPr>
        <w:tblOverlap w:val="never"/>
        <w:tblW w:w="13158" w:type="dxa"/>
        <w:jc w:val="center"/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1413"/>
        <w:gridCol w:w="1328"/>
        <w:gridCol w:w="1328"/>
        <w:gridCol w:w="1328"/>
        <w:gridCol w:w="1187"/>
        <w:gridCol w:w="1208"/>
        <w:gridCol w:w="1328"/>
        <w:gridCol w:w="1045"/>
        <w:gridCol w:w="1045"/>
        <w:gridCol w:w="903"/>
        <w:gridCol w:w="1045"/>
      </w:tblGrid>
      <w:tr w:rsidR="00E70BFF" w:rsidRPr="008D7382" w14:paraId="23E8886E" w14:textId="77777777" w:rsidTr="00E70BFF">
        <w:trPr>
          <w:cantSplit/>
          <w:trHeight w:hRule="exact" w:val="352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43AD1A34" w14:textId="77777777" w:rsidR="002B7085" w:rsidRPr="008D7382" w:rsidRDefault="002B7085" w:rsidP="00677193">
            <w:pPr>
              <w:rPr>
                <w:rFonts w:ascii="Arial" w:hAnsi="Arial" w:cs="Arial"/>
                <w:b/>
                <w:sz w:val="20"/>
                <w:szCs w:val="20"/>
              </w:rPr>
            </w:pPr>
            <w:bookmarkStart w:id="3" w:name="bookmark10"/>
          </w:p>
        </w:tc>
        <w:tc>
          <w:tcPr>
            <w:tcW w:w="132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D32198" w14:textId="77777777" w:rsidR="002B7085" w:rsidRPr="008D7382" w:rsidRDefault="002B7085" w:rsidP="00677193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eastAsia="en-US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ОК1</w:t>
            </w:r>
          </w:p>
        </w:tc>
        <w:tc>
          <w:tcPr>
            <w:tcW w:w="132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BCA2DA" w14:textId="77777777" w:rsidR="002B7085" w:rsidRPr="008D7382" w:rsidRDefault="002B7085" w:rsidP="00677193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eastAsia="en-US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ОК2</w:t>
            </w:r>
          </w:p>
        </w:tc>
        <w:tc>
          <w:tcPr>
            <w:tcW w:w="1328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57C06ED8" w14:textId="77777777" w:rsidR="002B7085" w:rsidRPr="008D7382" w:rsidRDefault="002B7085" w:rsidP="00677193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eastAsia="en-US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ОК3</w:t>
            </w:r>
          </w:p>
        </w:tc>
        <w:tc>
          <w:tcPr>
            <w:tcW w:w="1187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0C6932A8" w14:textId="77777777" w:rsidR="002B7085" w:rsidRPr="008D7382" w:rsidRDefault="002B7085" w:rsidP="00677193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eastAsia="en-US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ОК4</w:t>
            </w:r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3AC916DF" w14:textId="77777777" w:rsidR="002B7085" w:rsidRPr="008D7382" w:rsidRDefault="002B7085" w:rsidP="00677193">
            <w:pPr>
              <w:jc w:val="center"/>
              <w:rPr>
                <w:rStyle w:val="220"/>
                <w:rFonts w:ascii="Arial" w:hAnsi="Arial" w:cs="Arial"/>
                <w:sz w:val="20"/>
                <w:szCs w:val="20"/>
              </w:rPr>
            </w:pPr>
            <w:r w:rsidRPr="008D7382">
              <w:rPr>
                <w:rStyle w:val="220"/>
                <w:rFonts w:ascii="Arial" w:hAnsi="Arial" w:cs="Arial"/>
                <w:sz w:val="20"/>
                <w:szCs w:val="20"/>
              </w:rPr>
              <w:t>ОК5</w:t>
            </w:r>
          </w:p>
        </w:tc>
        <w:tc>
          <w:tcPr>
            <w:tcW w:w="1328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4F7F398F" w14:textId="77777777" w:rsidR="002B7085" w:rsidRPr="008D7382" w:rsidRDefault="002B7085" w:rsidP="00677193">
            <w:pPr>
              <w:jc w:val="center"/>
              <w:rPr>
                <w:rStyle w:val="220"/>
                <w:rFonts w:ascii="Arial" w:hAnsi="Arial" w:cs="Arial"/>
                <w:sz w:val="20"/>
                <w:szCs w:val="20"/>
              </w:rPr>
            </w:pPr>
            <w:r w:rsidRPr="008D7382">
              <w:rPr>
                <w:rStyle w:val="220"/>
                <w:rFonts w:ascii="Arial" w:hAnsi="Arial" w:cs="Arial"/>
                <w:sz w:val="20"/>
                <w:szCs w:val="20"/>
              </w:rPr>
              <w:t>ОК6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5ED006E7" w14:textId="77777777" w:rsidR="002B7085" w:rsidRPr="008D7382" w:rsidRDefault="002B7085" w:rsidP="00677193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Style w:val="220"/>
                <w:rFonts w:ascii="Arial" w:hAnsi="Arial" w:cs="Arial"/>
                <w:sz w:val="20"/>
                <w:szCs w:val="20"/>
              </w:rPr>
              <w:t>ОК7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6DA5B198" w14:textId="77777777" w:rsidR="002B7085" w:rsidRPr="008D7382" w:rsidRDefault="002B7085" w:rsidP="00677193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Style w:val="220"/>
                <w:rFonts w:ascii="Arial" w:hAnsi="Arial" w:cs="Arial"/>
                <w:sz w:val="20"/>
                <w:szCs w:val="20"/>
              </w:rPr>
              <w:t>ОК8</w:t>
            </w: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9B00B8" w14:textId="77777777" w:rsidR="002B7085" w:rsidRPr="008D7382" w:rsidRDefault="002B7085" w:rsidP="00677193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eastAsia="en-US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ОК9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7746EB" w14:textId="77777777" w:rsidR="002B7085" w:rsidRPr="008D7382" w:rsidRDefault="002B7085" w:rsidP="00677193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eastAsia="en-US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ОК10</w:t>
            </w:r>
          </w:p>
        </w:tc>
      </w:tr>
      <w:tr w:rsidR="004F0341" w:rsidRPr="008D7382" w14:paraId="5EF47D7A" w14:textId="77777777" w:rsidTr="00E70BFF">
        <w:trPr>
          <w:trHeight w:hRule="exact" w:val="336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2AC69C62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eastAsia="en-US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ЗК1</w:t>
            </w:r>
          </w:p>
        </w:tc>
        <w:tc>
          <w:tcPr>
            <w:tcW w:w="132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6A2CD3" w14:textId="77777777" w:rsidR="004F0341" w:rsidRPr="008D7382" w:rsidRDefault="004F0341" w:rsidP="004F03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32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467099" w14:textId="77777777" w:rsidR="004F0341" w:rsidRPr="008D7382" w:rsidRDefault="004F0341" w:rsidP="004F03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328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3D5A5E2C" w14:textId="77777777" w:rsidR="004F0341" w:rsidRPr="008D7382" w:rsidRDefault="004F0341" w:rsidP="004F03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187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4EDB877D" w14:textId="77777777" w:rsidR="004F0341" w:rsidRPr="008D7382" w:rsidRDefault="004F0341" w:rsidP="004F03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56E9A784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eastAsia="en-US"/>
              </w:rPr>
            </w:pPr>
            <w:r w:rsidRPr="008D7382">
              <w:rPr>
                <w:rFonts w:ascii="Arial" w:hAnsi="Arial" w:cs="Arial"/>
                <w:lang w:eastAsia="en-US"/>
              </w:rPr>
              <w:t>+</w:t>
            </w:r>
          </w:p>
        </w:tc>
        <w:tc>
          <w:tcPr>
            <w:tcW w:w="1328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5CCC5C60" w14:textId="77777777" w:rsidR="004F0341" w:rsidRPr="008D7382" w:rsidRDefault="004F0341" w:rsidP="004F03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2700BE85" w14:textId="77777777" w:rsidR="004F0341" w:rsidRPr="008D7382" w:rsidRDefault="004F0341" w:rsidP="004F03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6299C084" w14:textId="77777777" w:rsidR="004F0341" w:rsidRPr="008D7382" w:rsidRDefault="004F0341" w:rsidP="004F03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7B7DBE" w14:textId="77777777" w:rsidR="004F0341" w:rsidRPr="008D7382" w:rsidRDefault="004F0341" w:rsidP="004F03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93AA2D" w14:textId="77777777" w:rsidR="004F0341" w:rsidRPr="008D7382" w:rsidRDefault="004F0341" w:rsidP="004F03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</w:tr>
      <w:tr w:rsidR="004F0341" w:rsidRPr="008D7382" w14:paraId="0308D8EF" w14:textId="77777777" w:rsidTr="00E70BFF">
        <w:trPr>
          <w:trHeight w:hRule="exact" w:val="317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647E9858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eastAsia="en-US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ЗК2</w:t>
            </w:r>
          </w:p>
        </w:tc>
        <w:tc>
          <w:tcPr>
            <w:tcW w:w="132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A75ECE" w14:textId="77777777" w:rsidR="004F0341" w:rsidRPr="008D7382" w:rsidRDefault="004F0341" w:rsidP="004F03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32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ECE1D3" w14:textId="77777777" w:rsidR="004F0341" w:rsidRPr="008D7382" w:rsidRDefault="004F0341" w:rsidP="004F03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328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0CA01F17" w14:textId="77777777" w:rsidR="004F0341" w:rsidRPr="008D7382" w:rsidRDefault="004F0341" w:rsidP="004F03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187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75D57B1C" w14:textId="77777777" w:rsidR="004F0341" w:rsidRPr="008D7382" w:rsidRDefault="004F0341" w:rsidP="004F03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19E0E57F" w14:textId="77777777" w:rsidR="004F0341" w:rsidRPr="008D7382" w:rsidRDefault="004F0341" w:rsidP="004F03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328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63D10A95" w14:textId="77777777" w:rsidR="004F0341" w:rsidRPr="008D7382" w:rsidRDefault="004F0341" w:rsidP="004F03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658FE0FA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eastAsia="en-US"/>
              </w:rPr>
            </w:pPr>
            <w:r w:rsidRPr="008D7382">
              <w:rPr>
                <w:rFonts w:ascii="Arial" w:hAnsi="Arial" w:cs="Arial"/>
                <w:lang w:eastAsia="en-US"/>
              </w:rPr>
              <w:t>+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5BB6B168" w14:textId="77777777" w:rsidR="004F0341" w:rsidRPr="008D7382" w:rsidRDefault="004F0341" w:rsidP="004F03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C0D3C7" w14:textId="77777777" w:rsidR="004F0341" w:rsidRPr="008D7382" w:rsidRDefault="004F0341" w:rsidP="004F03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892979" w14:textId="77777777" w:rsidR="004F0341" w:rsidRPr="008D7382" w:rsidRDefault="004F0341" w:rsidP="004F03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</w:tr>
      <w:tr w:rsidR="004F0341" w:rsidRPr="008D7382" w14:paraId="76C7375F" w14:textId="77777777" w:rsidTr="00E70BFF">
        <w:trPr>
          <w:trHeight w:hRule="exact" w:val="317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0576F15D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eastAsia="en-US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ЗК3</w:t>
            </w:r>
          </w:p>
        </w:tc>
        <w:tc>
          <w:tcPr>
            <w:tcW w:w="132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3F163A87" w14:textId="77777777" w:rsidR="004F0341" w:rsidRPr="008D7382" w:rsidRDefault="004F0341" w:rsidP="004F03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32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52D03149" w14:textId="77777777" w:rsidR="004F0341" w:rsidRPr="008D7382" w:rsidRDefault="004F0341" w:rsidP="004F03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328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</w:tcPr>
          <w:p w14:paraId="17FFAFCA" w14:textId="77777777" w:rsidR="004F0341" w:rsidRPr="008D7382" w:rsidRDefault="004F0341" w:rsidP="004F03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187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</w:tcPr>
          <w:p w14:paraId="47078BEF" w14:textId="77777777" w:rsidR="004F0341" w:rsidRPr="008D7382" w:rsidRDefault="004F0341" w:rsidP="004F03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</w:tcPr>
          <w:p w14:paraId="07902878" w14:textId="77777777" w:rsidR="004F0341" w:rsidRPr="008D7382" w:rsidRDefault="004F0341" w:rsidP="004F03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328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</w:tcPr>
          <w:p w14:paraId="406D3280" w14:textId="77777777" w:rsidR="004F0341" w:rsidRPr="008D7382" w:rsidRDefault="004F0341" w:rsidP="004F03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</w:tcPr>
          <w:p w14:paraId="3837271A" w14:textId="77777777" w:rsidR="004F0341" w:rsidRPr="008D7382" w:rsidRDefault="004F0341" w:rsidP="004F03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</w:tcPr>
          <w:p w14:paraId="36E3D8AD" w14:textId="77777777" w:rsidR="004F0341" w:rsidRPr="008D7382" w:rsidRDefault="004F0341" w:rsidP="004F03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5DFC4295" w14:textId="77777777" w:rsidR="004F0341" w:rsidRPr="008D7382" w:rsidRDefault="004F0341" w:rsidP="004F03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319330E3" w14:textId="77777777" w:rsidR="004F0341" w:rsidRPr="008D7382" w:rsidRDefault="004F0341" w:rsidP="004F03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</w:tr>
      <w:tr w:rsidR="004F0341" w:rsidRPr="008D7382" w14:paraId="4E3E4EDA" w14:textId="77777777" w:rsidTr="00E70BFF">
        <w:trPr>
          <w:trHeight w:hRule="exact" w:val="317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53A43F95" w14:textId="77777777" w:rsidR="004F0341" w:rsidRPr="008D7382" w:rsidRDefault="004F0341" w:rsidP="004F03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Style w:val="220"/>
                <w:rFonts w:ascii="Arial" w:hAnsi="Arial" w:cs="Arial"/>
                <w:sz w:val="20"/>
                <w:szCs w:val="20"/>
              </w:rPr>
              <w:t>ЗК4</w:t>
            </w:r>
          </w:p>
        </w:tc>
        <w:tc>
          <w:tcPr>
            <w:tcW w:w="132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280B92" w14:textId="77777777" w:rsidR="004F0341" w:rsidRPr="008D7382" w:rsidRDefault="004F0341" w:rsidP="004F03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32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50D514" w14:textId="77777777" w:rsidR="004F0341" w:rsidRPr="008D7382" w:rsidRDefault="004F0341" w:rsidP="004F03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328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1E0B2F78" w14:textId="77777777" w:rsidR="004F0341" w:rsidRPr="008D7382" w:rsidRDefault="004F0341" w:rsidP="004F03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187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2E28C1D9" w14:textId="77777777" w:rsidR="004F0341" w:rsidRPr="008D7382" w:rsidRDefault="004F0341" w:rsidP="004F03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6CA15E99" w14:textId="77777777" w:rsidR="004F0341" w:rsidRPr="008D7382" w:rsidRDefault="004F0341" w:rsidP="004F03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328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05B6F957" w14:textId="77777777" w:rsidR="004F0341" w:rsidRPr="008D7382" w:rsidRDefault="004F0341" w:rsidP="004F03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5788257E" w14:textId="77777777" w:rsidR="004F0341" w:rsidRPr="008D7382" w:rsidRDefault="004F0341" w:rsidP="004F03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1D133708" w14:textId="77777777" w:rsidR="004F0341" w:rsidRPr="008D7382" w:rsidRDefault="004F0341" w:rsidP="004F03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32E2BC" w14:textId="77777777" w:rsidR="004F0341" w:rsidRPr="008D7382" w:rsidRDefault="004F0341" w:rsidP="004F03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30FBF3" w14:textId="77777777" w:rsidR="004F0341" w:rsidRPr="008D7382" w:rsidRDefault="004F0341" w:rsidP="004F03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</w:tr>
      <w:tr w:rsidR="004F0341" w:rsidRPr="008D7382" w14:paraId="3C0D6B1F" w14:textId="77777777" w:rsidTr="00E70BFF">
        <w:trPr>
          <w:trHeight w:hRule="exact" w:val="317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4763D62A" w14:textId="77777777" w:rsidR="004F0341" w:rsidRPr="008D7382" w:rsidRDefault="004F0341" w:rsidP="004F03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Style w:val="220"/>
                <w:rFonts w:ascii="Arial" w:hAnsi="Arial" w:cs="Arial"/>
                <w:sz w:val="20"/>
                <w:szCs w:val="20"/>
              </w:rPr>
              <w:t>ЗК5</w:t>
            </w:r>
          </w:p>
        </w:tc>
        <w:tc>
          <w:tcPr>
            <w:tcW w:w="132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1BE259" w14:textId="77777777" w:rsidR="004F0341" w:rsidRPr="008D7382" w:rsidRDefault="004F0341" w:rsidP="004F03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32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C7490C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1328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5C4A2D98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1187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24C41110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10CF5B6C" w14:textId="77777777" w:rsidR="004F0341" w:rsidRPr="008D7382" w:rsidRDefault="004F0341" w:rsidP="004F03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328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7DF2F215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6C3E0424" w14:textId="77777777" w:rsidR="004F0341" w:rsidRPr="008D7382" w:rsidRDefault="004F0341" w:rsidP="004F03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2231C44D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44951D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195CE3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</w:tr>
      <w:tr w:rsidR="004F0341" w:rsidRPr="008D7382" w14:paraId="2E7716AD" w14:textId="77777777" w:rsidTr="00E70BFF">
        <w:trPr>
          <w:trHeight w:hRule="exact" w:val="317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69D36B5C" w14:textId="77777777" w:rsidR="004F0341" w:rsidRPr="008D7382" w:rsidRDefault="004F0341" w:rsidP="004F03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Style w:val="220"/>
                <w:rFonts w:ascii="Arial" w:hAnsi="Arial" w:cs="Arial"/>
                <w:sz w:val="20"/>
                <w:szCs w:val="20"/>
              </w:rPr>
              <w:t>ЗК6</w:t>
            </w:r>
          </w:p>
        </w:tc>
        <w:tc>
          <w:tcPr>
            <w:tcW w:w="132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CAA639" w14:textId="77777777" w:rsidR="004F0341" w:rsidRPr="008D7382" w:rsidRDefault="004F0341" w:rsidP="004F03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32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57D7EF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1328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1803D626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1187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663B400D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0A15212C" w14:textId="77777777" w:rsidR="004F0341" w:rsidRPr="008D7382" w:rsidRDefault="004F0341" w:rsidP="004F03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328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67A63E6B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6FB579DE" w14:textId="77777777" w:rsidR="004F0341" w:rsidRPr="008D7382" w:rsidRDefault="004F0341" w:rsidP="004F03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2011222D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58DACF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CF1576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</w:tr>
      <w:tr w:rsidR="004F0341" w:rsidRPr="008D7382" w14:paraId="488101F2" w14:textId="77777777" w:rsidTr="00E70BFF">
        <w:trPr>
          <w:trHeight w:hRule="exact" w:val="317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29ADB747" w14:textId="77777777" w:rsidR="004F0341" w:rsidRPr="008D7382" w:rsidRDefault="004F0341" w:rsidP="004F03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Style w:val="220"/>
                <w:rFonts w:ascii="Arial" w:hAnsi="Arial" w:cs="Arial"/>
                <w:sz w:val="20"/>
                <w:szCs w:val="20"/>
              </w:rPr>
              <w:t>ЗК7</w:t>
            </w:r>
          </w:p>
        </w:tc>
        <w:tc>
          <w:tcPr>
            <w:tcW w:w="132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5CDCC3" w14:textId="77777777" w:rsidR="004F0341" w:rsidRPr="008D7382" w:rsidRDefault="004F0341" w:rsidP="004F03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32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8DE0A1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328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76EF7EBD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1187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5CDE1B69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4FCE63A2" w14:textId="77777777" w:rsidR="004F0341" w:rsidRPr="008D7382" w:rsidRDefault="004F0341" w:rsidP="004F03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328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3BD12B8C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628070B3" w14:textId="77777777" w:rsidR="004F0341" w:rsidRPr="008D7382" w:rsidRDefault="004F0341" w:rsidP="004F03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747070DF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A6FFCB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AFCE0F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</w:tr>
      <w:tr w:rsidR="004F0341" w:rsidRPr="008D7382" w14:paraId="439F5EC9" w14:textId="77777777" w:rsidTr="00E70BFF">
        <w:trPr>
          <w:trHeight w:hRule="exact" w:val="317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18347B5B" w14:textId="77777777" w:rsidR="004F0341" w:rsidRPr="008D7382" w:rsidRDefault="004F0341" w:rsidP="004F03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Style w:val="220"/>
                <w:rFonts w:ascii="Arial" w:hAnsi="Arial" w:cs="Arial"/>
                <w:sz w:val="20"/>
                <w:szCs w:val="20"/>
              </w:rPr>
              <w:t>ЗК8</w:t>
            </w:r>
          </w:p>
        </w:tc>
        <w:tc>
          <w:tcPr>
            <w:tcW w:w="132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6D0EC0" w14:textId="77777777" w:rsidR="004F0341" w:rsidRPr="008D7382" w:rsidRDefault="004F0341" w:rsidP="004F03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32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DBBA88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328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228FEAFE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187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0636E838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03776CF0" w14:textId="77777777" w:rsidR="004F0341" w:rsidRPr="008D7382" w:rsidRDefault="004F0341" w:rsidP="004F03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328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179AD655" w14:textId="77777777" w:rsidR="004F0341" w:rsidRPr="008D7382" w:rsidRDefault="004F0341" w:rsidP="004F03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2A1D35A0" w14:textId="77777777" w:rsidR="004F0341" w:rsidRPr="008D7382" w:rsidRDefault="004F0341" w:rsidP="004F03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3D9EFE30" w14:textId="77777777" w:rsidR="004F0341" w:rsidRPr="008D7382" w:rsidRDefault="004F0341" w:rsidP="004F03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8A40B8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E19F0C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</w:tr>
      <w:tr w:rsidR="004F0341" w:rsidRPr="008D7382" w14:paraId="408CBDE8" w14:textId="77777777" w:rsidTr="00E70BFF">
        <w:trPr>
          <w:trHeight w:hRule="exact" w:val="336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54040D2D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eastAsia="en-US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СК1</w:t>
            </w:r>
          </w:p>
        </w:tc>
        <w:tc>
          <w:tcPr>
            <w:tcW w:w="132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7A4E1E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eastAsia="en-US"/>
              </w:rPr>
            </w:pPr>
          </w:p>
        </w:tc>
        <w:tc>
          <w:tcPr>
            <w:tcW w:w="132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13956A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eastAsia="en-US"/>
              </w:rPr>
            </w:pPr>
            <w:r w:rsidRPr="008D7382">
              <w:rPr>
                <w:rFonts w:ascii="Arial" w:hAnsi="Arial" w:cs="Arial"/>
                <w:lang w:eastAsia="en-US"/>
              </w:rPr>
              <w:t>+</w:t>
            </w:r>
          </w:p>
        </w:tc>
        <w:tc>
          <w:tcPr>
            <w:tcW w:w="1328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6757C60B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eastAsia="en-US"/>
              </w:rPr>
            </w:pPr>
            <w:r w:rsidRPr="008D7382">
              <w:rPr>
                <w:rFonts w:ascii="Arial" w:hAnsi="Arial" w:cs="Arial"/>
                <w:lang w:eastAsia="en-US"/>
              </w:rPr>
              <w:t>+</w:t>
            </w:r>
          </w:p>
        </w:tc>
        <w:tc>
          <w:tcPr>
            <w:tcW w:w="1187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2D55793A" w14:textId="77777777" w:rsidR="004F0341" w:rsidRPr="008D7382" w:rsidRDefault="004F0341" w:rsidP="004F03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43187438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eastAsia="en-US"/>
              </w:rPr>
            </w:pPr>
          </w:p>
        </w:tc>
        <w:tc>
          <w:tcPr>
            <w:tcW w:w="1328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1C2F737E" w14:textId="77777777" w:rsidR="004F0341" w:rsidRPr="008D7382" w:rsidRDefault="004F0341" w:rsidP="004F03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636E78DF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eastAsia="en-US"/>
              </w:rPr>
            </w:pP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201FE386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eastAsia="en-US"/>
              </w:rPr>
            </w:pPr>
            <w:r w:rsidRPr="008D7382">
              <w:rPr>
                <w:rFonts w:ascii="Arial" w:hAnsi="Arial" w:cs="Arial"/>
                <w:lang w:eastAsia="en-US"/>
              </w:rPr>
              <w:t>+</w:t>
            </w: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683D5C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eastAsia="en-US"/>
              </w:rPr>
            </w:pPr>
            <w:r w:rsidRPr="008D7382">
              <w:rPr>
                <w:rFonts w:ascii="Arial" w:hAnsi="Arial" w:cs="Arial"/>
                <w:lang w:eastAsia="en-US"/>
              </w:rPr>
              <w:t>+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06B64E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eastAsia="en-US"/>
              </w:rPr>
            </w:pPr>
            <w:r w:rsidRPr="008D7382">
              <w:rPr>
                <w:rFonts w:ascii="Arial" w:hAnsi="Arial" w:cs="Arial"/>
                <w:lang w:eastAsia="en-US"/>
              </w:rPr>
              <w:t>+</w:t>
            </w:r>
          </w:p>
        </w:tc>
      </w:tr>
      <w:tr w:rsidR="004F0341" w:rsidRPr="008D7382" w14:paraId="52E83AEF" w14:textId="77777777" w:rsidTr="00E70BFF">
        <w:trPr>
          <w:trHeight w:hRule="exact" w:val="312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725E4984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eastAsia="en-US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СК2</w:t>
            </w:r>
          </w:p>
        </w:tc>
        <w:tc>
          <w:tcPr>
            <w:tcW w:w="132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373DCC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eastAsia="en-US"/>
              </w:rPr>
            </w:pPr>
          </w:p>
        </w:tc>
        <w:tc>
          <w:tcPr>
            <w:tcW w:w="132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4A83DE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eastAsia="en-US"/>
              </w:rPr>
            </w:pPr>
            <w:r w:rsidRPr="008D7382">
              <w:rPr>
                <w:rFonts w:ascii="Arial" w:hAnsi="Arial" w:cs="Arial"/>
                <w:lang w:eastAsia="en-US"/>
              </w:rPr>
              <w:t>+</w:t>
            </w:r>
          </w:p>
        </w:tc>
        <w:tc>
          <w:tcPr>
            <w:tcW w:w="1328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35B19D70" w14:textId="77777777" w:rsidR="004F0341" w:rsidRPr="008D7382" w:rsidRDefault="004F0341" w:rsidP="004F03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187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79F19798" w14:textId="77777777" w:rsidR="004F0341" w:rsidRPr="008D7382" w:rsidRDefault="004F0341" w:rsidP="004F03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44518E1E" w14:textId="77777777" w:rsidR="004F0341" w:rsidRPr="008D7382" w:rsidRDefault="004F0341" w:rsidP="004F03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328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07C5DDF5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eastAsia="en-US"/>
              </w:rPr>
            </w:pPr>
            <w:r w:rsidRPr="008D7382">
              <w:rPr>
                <w:rFonts w:ascii="Arial" w:hAnsi="Arial" w:cs="Arial"/>
                <w:lang w:eastAsia="en-US"/>
              </w:rPr>
              <w:t>+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4CE0B74D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eastAsia="en-US"/>
              </w:rPr>
            </w:pP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63E4E0C2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eastAsia="en-US"/>
              </w:rPr>
            </w:pPr>
            <w:r w:rsidRPr="008D7382">
              <w:rPr>
                <w:rFonts w:ascii="Arial" w:hAnsi="Arial" w:cs="Arial"/>
                <w:lang w:eastAsia="en-US"/>
              </w:rPr>
              <w:t>+</w:t>
            </w: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8F5FDF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eastAsia="en-US"/>
              </w:rPr>
            </w:pPr>
            <w:r w:rsidRPr="008D7382">
              <w:rPr>
                <w:rFonts w:ascii="Arial" w:hAnsi="Arial" w:cs="Arial"/>
                <w:lang w:eastAsia="en-US"/>
              </w:rPr>
              <w:t>+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5DCF58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eastAsia="en-US"/>
              </w:rPr>
            </w:pPr>
            <w:r w:rsidRPr="008D7382">
              <w:rPr>
                <w:rFonts w:ascii="Arial" w:hAnsi="Arial" w:cs="Arial"/>
                <w:lang w:eastAsia="en-US"/>
              </w:rPr>
              <w:t>+</w:t>
            </w:r>
          </w:p>
        </w:tc>
      </w:tr>
      <w:tr w:rsidR="004F0341" w:rsidRPr="008D7382" w14:paraId="629B7344" w14:textId="77777777" w:rsidTr="00E70BFF">
        <w:trPr>
          <w:trHeight w:hRule="exact" w:val="350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3229C61B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eastAsia="en-US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СК3</w:t>
            </w:r>
          </w:p>
        </w:tc>
        <w:tc>
          <w:tcPr>
            <w:tcW w:w="1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A1C723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eastAsia="en-US"/>
              </w:rPr>
            </w:pPr>
          </w:p>
        </w:tc>
        <w:tc>
          <w:tcPr>
            <w:tcW w:w="1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614E92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eastAsia="en-US"/>
              </w:rPr>
            </w:pPr>
          </w:p>
        </w:tc>
        <w:tc>
          <w:tcPr>
            <w:tcW w:w="1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04103479" w14:textId="77777777" w:rsidR="004F0341" w:rsidRPr="008D7382" w:rsidRDefault="004F0341" w:rsidP="004F03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1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7CB9BBFA" w14:textId="77777777" w:rsidR="004F0341" w:rsidRPr="008D7382" w:rsidRDefault="004F0341" w:rsidP="004F03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7C6D6498" w14:textId="77777777" w:rsidR="004F0341" w:rsidRPr="008D7382" w:rsidRDefault="004F0341" w:rsidP="004F03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0BB92850" w14:textId="77777777" w:rsidR="004F0341" w:rsidRPr="008D7382" w:rsidRDefault="004F0341" w:rsidP="004F03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594C39BC" w14:textId="77777777" w:rsidR="004F0341" w:rsidRPr="008D7382" w:rsidRDefault="004F0341" w:rsidP="004F03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5C4FD5BC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eastAsia="en-US"/>
              </w:rPr>
            </w:pPr>
            <w:r w:rsidRPr="008D7382">
              <w:rPr>
                <w:rFonts w:ascii="Arial" w:hAnsi="Arial" w:cs="Arial"/>
                <w:lang w:eastAsia="en-US"/>
              </w:rPr>
              <w:t>+</w:t>
            </w: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C77179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eastAsia="en-US"/>
              </w:rPr>
            </w:pPr>
            <w:r w:rsidRPr="008D7382">
              <w:rPr>
                <w:rFonts w:ascii="Arial" w:hAnsi="Arial" w:cs="Arial"/>
                <w:lang w:eastAsia="en-US"/>
              </w:rPr>
              <w:t>+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59298A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eastAsia="en-US"/>
              </w:rPr>
            </w:pPr>
            <w:r w:rsidRPr="008D7382">
              <w:rPr>
                <w:rFonts w:ascii="Arial" w:hAnsi="Arial" w:cs="Arial"/>
                <w:lang w:eastAsia="en-US"/>
              </w:rPr>
              <w:t>+</w:t>
            </w:r>
          </w:p>
        </w:tc>
      </w:tr>
      <w:tr w:rsidR="004F0341" w:rsidRPr="008D7382" w14:paraId="78663143" w14:textId="77777777" w:rsidTr="00E70BFF">
        <w:trPr>
          <w:trHeight w:hRule="exact" w:val="350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00A1D345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СК4</w:t>
            </w:r>
          </w:p>
        </w:tc>
        <w:tc>
          <w:tcPr>
            <w:tcW w:w="1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32B031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9E357F" w14:textId="77777777" w:rsidR="004F0341" w:rsidRPr="008D7382" w:rsidRDefault="004F0341" w:rsidP="004F03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4A772B71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11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58CA73E1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69CC52CE" w14:textId="77777777" w:rsidR="004F0341" w:rsidRPr="008D7382" w:rsidRDefault="004F0341" w:rsidP="004F03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5E91A165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13E98380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006676E2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EB641C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6C8639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</w:tr>
      <w:tr w:rsidR="004F0341" w:rsidRPr="008D7382" w14:paraId="76CF1AA3" w14:textId="77777777" w:rsidTr="00E70BFF">
        <w:trPr>
          <w:trHeight w:hRule="exact" w:val="350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037CE183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СК5</w:t>
            </w:r>
          </w:p>
        </w:tc>
        <w:tc>
          <w:tcPr>
            <w:tcW w:w="1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E40FF7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456B79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5238B448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11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64691841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2ED4573F" w14:textId="77777777" w:rsidR="004F0341" w:rsidRPr="008D7382" w:rsidRDefault="004F0341" w:rsidP="004F03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2323D95D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31569795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6201FDF4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7856C8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A5E1AB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</w:tr>
      <w:tr w:rsidR="004F0341" w:rsidRPr="008D7382" w14:paraId="44A3C129" w14:textId="77777777" w:rsidTr="00E70BFF">
        <w:trPr>
          <w:trHeight w:hRule="exact" w:val="350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023DC96D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СК6</w:t>
            </w:r>
          </w:p>
        </w:tc>
        <w:tc>
          <w:tcPr>
            <w:tcW w:w="1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651C9D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07677D" w14:textId="77777777" w:rsidR="004F0341" w:rsidRPr="008D7382" w:rsidRDefault="007A7003" w:rsidP="004F03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4019F695" w14:textId="77777777" w:rsidR="004F0341" w:rsidRPr="008D7382" w:rsidRDefault="007A7003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11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3F15999B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3AB2A33B" w14:textId="77777777" w:rsidR="004F0341" w:rsidRPr="008D7382" w:rsidRDefault="004F0341" w:rsidP="004F03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722CD2B1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3C9BBC59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3D957979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61FA50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CCA35C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</w:tr>
      <w:tr w:rsidR="004F0341" w:rsidRPr="008D7382" w14:paraId="09EC4944" w14:textId="77777777" w:rsidTr="00E70BFF">
        <w:trPr>
          <w:trHeight w:hRule="exact" w:val="350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59361956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СК7</w:t>
            </w:r>
          </w:p>
        </w:tc>
        <w:tc>
          <w:tcPr>
            <w:tcW w:w="1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76D11C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40E2FB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1C509FC9" w14:textId="77777777" w:rsidR="004F0341" w:rsidRPr="008D7382" w:rsidRDefault="003B0124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  <w:lang w:val="ru-RU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  <w:lang w:val="ru-RU"/>
              </w:rPr>
              <w:t>+</w:t>
            </w:r>
          </w:p>
        </w:tc>
        <w:tc>
          <w:tcPr>
            <w:tcW w:w="11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5C0EAB5F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39D1550C" w14:textId="77777777" w:rsidR="004F0341" w:rsidRPr="008D7382" w:rsidRDefault="004F0341" w:rsidP="004F03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2EB878AA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75F9DA49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0D381C22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9BF056" w14:textId="77777777" w:rsidR="004F0341" w:rsidRPr="008D7382" w:rsidRDefault="00A32F05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  <w:lang w:val="ru-RU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  <w:lang w:val="ru-RU"/>
              </w:rPr>
              <w:t>+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5FDE9F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</w:tr>
      <w:tr w:rsidR="004F0341" w:rsidRPr="008D7382" w14:paraId="3CBE6019" w14:textId="77777777" w:rsidTr="00E70BFF">
        <w:trPr>
          <w:trHeight w:hRule="exact" w:val="350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48C35E77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СК8</w:t>
            </w:r>
          </w:p>
        </w:tc>
        <w:tc>
          <w:tcPr>
            <w:tcW w:w="1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0BCDE1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E5F1A1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6D736C80" w14:textId="77777777" w:rsidR="004F0341" w:rsidRPr="008D7382" w:rsidRDefault="004F0341" w:rsidP="004F03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1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0016617E" w14:textId="77777777" w:rsidR="004F0341" w:rsidRPr="008D7382" w:rsidRDefault="004F0341" w:rsidP="004F03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75A6D40B" w14:textId="77777777" w:rsidR="004F0341" w:rsidRPr="008D7382" w:rsidRDefault="007A7003" w:rsidP="004F03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1C21AFD2" w14:textId="77777777" w:rsidR="004F0341" w:rsidRPr="008D7382" w:rsidRDefault="004F0341" w:rsidP="004F03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5362DC49" w14:textId="77777777" w:rsidR="004F0341" w:rsidRPr="008D7382" w:rsidRDefault="004F0341" w:rsidP="004F03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12A9C3EC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5CE01B0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238552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</w:tr>
      <w:tr w:rsidR="004F0341" w:rsidRPr="008D7382" w14:paraId="7D5153A2" w14:textId="77777777" w:rsidTr="00E70BFF">
        <w:trPr>
          <w:trHeight w:hRule="exact" w:val="350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6E797998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СК9</w:t>
            </w:r>
          </w:p>
        </w:tc>
        <w:tc>
          <w:tcPr>
            <w:tcW w:w="1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3AA63E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087342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1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3D3AA9E8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11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0E94F7BC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03F0A198" w14:textId="77777777" w:rsidR="004F0341" w:rsidRPr="008D7382" w:rsidRDefault="004F0341" w:rsidP="004F03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417403D5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1AC3E463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681D73EB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F4E2ED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B26ECB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</w:tr>
      <w:tr w:rsidR="004F0341" w:rsidRPr="008D7382" w14:paraId="049E20AB" w14:textId="77777777" w:rsidTr="00E70BFF">
        <w:trPr>
          <w:trHeight w:hRule="exact" w:val="350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340271A7" w14:textId="77777777" w:rsidR="004F0341" w:rsidRPr="008D7382" w:rsidRDefault="004F0341" w:rsidP="004F03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Style w:val="220"/>
                <w:rFonts w:ascii="Arial" w:hAnsi="Arial" w:cs="Arial"/>
                <w:sz w:val="20"/>
                <w:szCs w:val="20"/>
              </w:rPr>
              <w:t>СК10</w:t>
            </w:r>
          </w:p>
        </w:tc>
        <w:tc>
          <w:tcPr>
            <w:tcW w:w="1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CEDAA0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A6067E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2A53C580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11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6ACC7C0A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41BF82D8" w14:textId="77777777" w:rsidR="004F0341" w:rsidRPr="008D7382" w:rsidRDefault="004F0341" w:rsidP="004F03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6B0B7201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312192E4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700CF87C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A5AE13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13E0A6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</w:tr>
      <w:tr w:rsidR="004F0341" w:rsidRPr="008D7382" w14:paraId="28505614" w14:textId="77777777" w:rsidTr="00E70BFF">
        <w:trPr>
          <w:trHeight w:hRule="exact" w:val="350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4157E3DD" w14:textId="77777777" w:rsidR="004F0341" w:rsidRPr="008D7382" w:rsidRDefault="004F0341" w:rsidP="004F03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Style w:val="220"/>
                <w:rFonts w:ascii="Arial" w:hAnsi="Arial" w:cs="Arial"/>
                <w:sz w:val="20"/>
                <w:szCs w:val="20"/>
              </w:rPr>
              <w:t>СК11</w:t>
            </w:r>
          </w:p>
        </w:tc>
        <w:tc>
          <w:tcPr>
            <w:tcW w:w="1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CD6169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1EE7F6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11B5BB03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11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03D4121F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79C7F34B" w14:textId="77777777" w:rsidR="004F0341" w:rsidRPr="008D7382" w:rsidRDefault="004F0341" w:rsidP="004F03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06CD81C1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14F7862F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76E36DF8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FECC71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F5BC95" w14:textId="77777777" w:rsidR="004F0341" w:rsidRPr="008D7382" w:rsidRDefault="004F0341" w:rsidP="004F03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</w:tr>
    </w:tbl>
    <w:p w14:paraId="2D030EB7" w14:textId="77777777" w:rsidR="002601E0" w:rsidRPr="008D7382" w:rsidRDefault="002601E0" w:rsidP="00E70BFF">
      <w:pPr>
        <w:pStyle w:val="30"/>
        <w:keepNext/>
        <w:keepLines/>
        <w:shd w:val="clear" w:color="auto" w:fill="auto"/>
        <w:tabs>
          <w:tab w:val="left" w:pos="1212"/>
        </w:tabs>
        <w:spacing w:after="0" w:line="240" w:lineRule="auto"/>
        <w:ind w:firstLine="0"/>
        <w:jc w:val="center"/>
        <w:rPr>
          <w:sz w:val="24"/>
          <w:szCs w:val="24"/>
        </w:rPr>
      </w:pPr>
    </w:p>
    <w:p w14:paraId="69585DF7" w14:textId="77777777" w:rsidR="002601E0" w:rsidRPr="008D7382" w:rsidRDefault="002601E0">
      <w:pPr>
        <w:widowControl/>
        <w:rPr>
          <w:rFonts w:ascii="Times New Roman" w:eastAsia="Calibri" w:hAnsi="Times New Roman" w:cs="Times New Roman"/>
          <w:b/>
          <w:color w:val="auto"/>
        </w:rPr>
      </w:pPr>
      <w:r w:rsidRPr="008D7382">
        <w:br w:type="page"/>
      </w:r>
    </w:p>
    <w:p w14:paraId="7E19C49D" w14:textId="77777777" w:rsidR="00EA06BB" w:rsidRPr="008D7382" w:rsidRDefault="00EA06BB" w:rsidP="00E70BFF">
      <w:pPr>
        <w:pStyle w:val="30"/>
        <w:keepNext/>
        <w:keepLines/>
        <w:shd w:val="clear" w:color="auto" w:fill="auto"/>
        <w:tabs>
          <w:tab w:val="left" w:pos="1212"/>
        </w:tabs>
        <w:spacing w:after="0" w:line="240" w:lineRule="auto"/>
        <w:ind w:firstLine="0"/>
        <w:jc w:val="center"/>
        <w:rPr>
          <w:sz w:val="24"/>
          <w:szCs w:val="24"/>
        </w:rPr>
      </w:pPr>
    </w:p>
    <w:tbl>
      <w:tblPr>
        <w:tblOverlap w:val="never"/>
        <w:tblW w:w="4867" w:type="pct"/>
        <w:jc w:val="center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846"/>
        <w:gridCol w:w="546"/>
        <w:gridCol w:w="546"/>
        <w:gridCol w:w="546"/>
        <w:gridCol w:w="546"/>
        <w:gridCol w:w="546"/>
        <w:gridCol w:w="546"/>
        <w:gridCol w:w="546"/>
        <w:gridCol w:w="546"/>
        <w:gridCol w:w="546"/>
        <w:gridCol w:w="546"/>
        <w:gridCol w:w="546"/>
        <w:gridCol w:w="546"/>
        <w:gridCol w:w="546"/>
        <w:gridCol w:w="546"/>
        <w:gridCol w:w="546"/>
        <w:gridCol w:w="546"/>
        <w:gridCol w:w="546"/>
        <w:gridCol w:w="546"/>
        <w:gridCol w:w="546"/>
        <w:gridCol w:w="546"/>
        <w:gridCol w:w="546"/>
        <w:gridCol w:w="546"/>
        <w:gridCol w:w="546"/>
        <w:gridCol w:w="546"/>
        <w:gridCol w:w="546"/>
        <w:gridCol w:w="504"/>
      </w:tblGrid>
      <w:tr w:rsidR="00E70BFF" w:rsidRPr="008D7382" w14:paraId="4619EECE" w14:textId="77777777" w:rsidTr="00E70BFF">
        <w:trPr>
          <w:cantSplit/>
          <w:trHeight w:hRule="exact" w:val="915"/>
          <w:jc w:val="center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3D98ACDA" w14:textId="77777777" w:rsidR="00692182" w:rsidRPr="008D7382" w:rsidRDefault="00692182" w:rsidP="00692182">
            <w:pPr>
              <w:rPr>
                <w:sz w:val="28"/>
                <w:szCs w:val="28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textDirection w:val="btLr"/>
            <w:vAlign w:val="center"/>
          </w:tcPr>
          <w:p w14:paraId="252BFDBD" w14:textId="77777777" w:rsidR="00692182" w:rsidRPr="008D7382" w:rsidRDefault="00692182" w:rsidP="00692182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eastAsia="en-US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ВКУ1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textDirection w:val="btLr"/>
            <w:vAlign w:val="center"/>
          </w:tcPr>
          <w:p w14:paraId="23B20DA2" w14:textId="77777777" w:rsidR="00692182" w:rsidRPr="008D7382" w:rsidRDefault="00692182" w:rsidP="00692182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eastAsia="en-US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ВКУ2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textDirection w:val="btLr"/>
            <w:vAlign w:val="center"/>
          </w:tcPr>
          <w:p w14:paraId="00C1CEC1" w14:textId="77777777" w:rsidR="00692182" w:rsidRPr="008D7382" w:rsidRDefault="00692182" w:rsidP="00692182">
            <w:pPr>
              <w:ind w:left="113" w:right="113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Style w:val="220"/>
                <w:rFonts w:ascii="Arial" w:hAnsi="Arial" w:cs="Arial"/>
                <w:sz w:val="20"/>
                <w:szCs w:val="20"/>
              </w:rPr>
              <w:t>ВК1.1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textDirection w:val="btLr"/>
            <w:vAlign w:val="center"/>
          </w:tcPr>
          <w:p w14:paraId="26257FDB" w14:textId="77777777" w:rsidR="00692182" w:rsidRPr="008D7382" w:rsidRDefault="00692182" w:rsidP="00692182">
            <w:pPr>
              <w:ind w:left="113" w:right="113"/>
              <w:jc w:val="center"/>
              <w:rPr>
                <w:rStyle w:val="220"/>
                <w:rFonts w:ascii="Arial" w:hAnsi="Arial" w:cs="Arial"/>
                <w:b w:val="0"/>
                <w:sz w:val="20"/>
                <w:szCs w:val="20"/>
              </w:rPr>
            </w:pPr>
            <w:r w:rsidRPr="008D7382">
              <w:rPr>
                <w:rStyle w:val="220"/>
                <w:rFonts w:ascii="Arial" w:hAnsi="Arial" w:cs="Arial"/>
                <w:sz w:val="20"/>
                <w:szCs w:val="20"/>
              </w:rPr>
              <w:t>ВК1.2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textDirection w:val="btLr"/>
            <w:vAlign w:val="center"/>
          </w:tcPr>
          <w:p w14:paraId="07A6C1D1" w14:textId="77777777" w:rsidR="00692182" w:rsidRPr="008D7382" w:rsidRDefault="00692182" w:rsidP="00692182">
            <w:pPr>
              <w:ind w:left="113" w:right="113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Style w:val="220"/>
                <w:rFonts w:ascii="Arial" w:hAnsi="Arial" w:cs="Arial"/>
                <w:sz w:val="20"/>
                <w:szCs w:val="20"/>
              </w:rPr>
              <w:t>ВК1.3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textDirection w:val="btLr"/>
            <w:vAlign w:val="center"/>
          </w:tcPr>
          <w:p w14:paraId="236611F5" w14:textId="77777777" w:rsidR="00692182" w:rsidRPr="008D7382" w:rsidRDefault="00692182" w:rsidP="00692182">
            <w:pPr>
              <w:ind w:left="113" w:right="113"/>
              <w:jc w:val="center"/>
              <w:rPr>
                <w:rStyle w:val="220"/>
                <w:rFonts w:ascii="Arial" w:hAnsi="Arial" w:cs="Arial"/>
                <w:b w:val="0"/>
                <w:sz w:val="20"/>
                <w:szCs w:val="20"/>
              </w:rPr>
            </w:pPr>
            <w:r w:rsidRPr="008D7382">
              <w:rPr>
                <w:rStyle w:val="220"/>
                <w:rFonts w:ascii="Arial" w:hAnsi="Arial" w:cs="Arial"/>
                <w:sz w:val="20"/>
                <w:szCs w:val="20"/>
              </w:rPr>
              <w:t>ВК1.4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14:paraId="1DCBA77B" w14:textId="77777777" w:rsidR="00692182" w:rsidRPr="008D7382" w:rsidRDefault="00692182" w:rsidP="00692182">
            <w:pPr>
              <w:ind w:left="113" w:right="113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Style w:val="220"/>
                <w:rFonts w:ascii="Arial" w:hAnsi="Arial" w:cs="Arial"/>
                <w:sz w:val="20"/>
                <w:szCs w:val="20"/>
              </w:rPr>
              <w:t>ВК1.5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14:paraId="28E4CFBF" w14:textId="77777777" w:rsidR="00692182" w:rsidRPr="008D7382" w:rsidRDefault="00692182" w:rsidP="00692182">
            <w:pPr>
              <w:ind w:left="113" w:right="113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Style w:val="220"/>
                <w:rFonts w:ascii="Arial" w:hAnsi="Arial" w:cs="Arial"/>
                <w:sz w:val="20"/>
                <w:szCs w:val="20"/>
              </w:rPr>
              <w:t>ВК2.1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14:paraId="6D029B1A" w14:textId="77777777" w:rsidR="00692182" w:rsidRPr="008D7382" w:rsidRDefault="00692182" w:rsidP="00692182">
            <w:pPr>
              <w:ind w:left="113" w:right="113"/>
              <w:jc w:val="center"/>
              <w:rPr>
                <w:rStyle w:val="220"/>
                <w:rFonts w:ascii="Arial" w:hAnsi="Arial" w:cs="Arial"/>
                <w:sz w:val="20"/>
                <w:szCs w:val="20"/>
              </w:rPr>
            </w:pPr>
            <w:r w:rsidRPr="008D7382">
              <w:rPr>
                <w:rStyle w:val="220"/>
                <w:rFonts w:ascii="Arial" w:hAnsi="Arial" w:cs="Arial"/>
                <w:sz w:val="20"/>
                <w:szCs w:val="20"/>
              </w:rPr>
              <w:t>ВК2.2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14:paraId="18052C4C" w14:textId="77777777" w:rsidR="00692182" w:rsidRPr="008D7382" w:rsidRDefault="00692182" w:rsidP="00692182">
            <w:pPr>
              <w:ind w:left="113" w:right="113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Style w:val="220"/>
                <w:rFonts w:ascii="Arial" w:hAnsi="Arial" w:cs="Arial"/>
                <w:sz w:val="20"/>
                <w:szCs w:val="20"/>
              </w:rPr>
              <w:t>ВК2.3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14:paraId="19811470" w14:textId="77777777" w:rsidR="00692182" w:rsidRPr="008D7382" w:rsidRDefault="00692182" w:rsidP="00692182">
            <w:pPr>
              <w:ind w:left="113" w:right="113"/>
              <w:jc w:val="center"/>
              <w:rPr>
                <w:rStyle w:val="220"/>
                <w:rFonts w:ascii="Arial" w:hAnsi="Arial" w:cs="Arial"/>
                <w:sz w:val="20"/>
                <w:szCs w:val="20"/>
              </w:rPr>
            </w:pPr>
            <w:r w:rsidRPr="008D7382">
              <w:rPr>
                <w:rStyle w:val="220"/>
                <w:rFonts w:ascii="Arial" w:hAnsi="Arial" w:cs="Arial"/>
                <w:sz w:val="20"/>
                <w:szCs w:val="20"/>
              </w:rPr>
              <w:t>ВК2.4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14:paraId="07F9C257" w14:textId="77777777" w:rsidR="00692182" w:rsidRPr="008D7382" w:rsidRDefault="00692182" w:rsidP="00692182">
            <w:pPr>
              <w:ind w:left="113" w:right="113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Style w:val="220"/>
                <w:rFonts w:ascii="Arial" w:hAnsi="Arial" w:cs="Arial"/>
                <w:sz w:val="20"/>
                <w:szCs w:val="20"/>
              </w:rPr>
              <w:t>ВК2.5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14:paraId="13A1392F" w14:textId="77777777" w:rsidR="00692182" w:rsidRPr="008D7382" w:rsidRDefault="00692182" w:rsidP="00692182">
            <w:pPr>
              <w:ind w:left="113" w:right="113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Style w:val="220"/>
                <w:rFonts w:ascii="Arial" w:hAnsi="Arial" w:cs="Arial"/>
                <w:sz w:val="20"/>
                <w:szCs w:val="20"/>
              </w:rPr>
              <w:t>ВК3.1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14:paraId="2B1B6EAE" w14:textId="77777777" w:rsidR="00692182" w:rsidRPr="008D7382" w:rsidRDefault="00692182" w:rsidP="00692182">
            <w:pPr>
              <w:ind w:left="113" w:right="113"/>
              <w:jc w:val="center"/>
              <w:rPr>
                <w:rStyle w:val="220"/>
                <w:rFonts w:ascii="Arial" w:hAnsi="Arial" w:cs="Arial"/>
                <w:sz w:val="20"/>
                <w:szCs w:val="20"/>
              </w:rPr>
            </w:pPr>
            <w:r w:rsidRPr="008D7382">
              <w:rPr>
                <w:rStyle w:val="220"/>
                <w:rFonts w:ascii="Arial" w:hAnsi="Arial" w:cs="Arial"/>
                <w:sz w:val="20"/>
                <w:szCs w:val="20"/>
              </w:rPr>
              <w:t>ВК3.2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14:paraId="5671E24D" w14:textId="77777777" w:rsidR="00692182" w:rsidRPr="008D7382" w:rsidRDefault="00692182" w:rsidP="00692182">
            <w:pPr>
              <w:ind w:left="113" w:right="113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Style w:val="220"/>
                <w:rFonts w:ascii="Arial" w:hAnsi="Arial" w:cs="Arial"/>
                <w:sz w:val="20"/>
                <w:szCs w:val="20"/>
              </w:rPr>
              <w:t>ВК3.3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14:paraId="6A037CAF" w14:textId="77777777" w:rsidR="00692182" w:rsidRPr="008D7382" w:rsidRDefault="00692182" w:rsidP="00692182">
            <w:pPr>
              <w:ind w:left="113" w:right="113"/>
              <w:jc w:val="center"/>
              <w:rPr>
                <w:rStyle w:val="220"/>
                <w:rFonts w:ascii="Arial" w:hAnsi="Arial" w:cs="Arial"/>
                <w:sz w:val="20"/>
                <w:szCs w:val="20"/>
              </w:rPr>
            </w:pPr>
            <w:r w:rsidRPr="008D7382">
              <w:rPr>
                <w:rStyle w:val="220"/>
                <w:rFonts w:ascii="Arial" w:hAnsi="Arial" w:cs="Arial"/>
                <w:sz w:val="20"/>
                <w:szCs w:val="20"/>
              </w:rPr>
              <w:t>ВК3.4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14:paraId="22D3482D" w14:textId="77777777" w:rsidR="00692182" w:rsidRPr="008D7382" w:rsidRDefault="00692182" w:rsidP="00692182">
            <w:pPr>
              <w:ind w:left="113" w:right="113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Style w:val="220"/>
                <w:rFonts w:ascii="Arial" w:hAnsi="Arial" w:cs="Arial"/>
                <w:sz w:val="20"/>
                <w:szCs w:val="20"/>
              </w:rPr>
              <w:t>ВК3.5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14:paraId="1E84B0D4" w14:textId="77777777" w:rsidR="00692182" w:rsidRPr="008D7382" w:rsidRDefault="00692182" w:rsidP="00692182">
            <w:pPr>
              <w:ind w:left="113" w:right="113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Style w:val="220"/>
                <w:rFonts w:ascii="Arial" w:hAnsi="Arial" w:cs="Arial"/>
                <w:sz w:val="20"/>
                <w:szCs w:val="20"/>
              </w:rPr>
              <w:t>ВК3.6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14:paraId="63807D9F" w14:textId="77777777" w:rsidR="00692182" w:rsidRPr="008D7382" w:rsidRDefault="00692182" w:rsidP="00692182">
            <w:pPr>
              <w:ind w:left="113" w:right="113"/>
              <w:jc w:val="center"/>
              <w:rPr>
                <w:rStyle w:val="220"/>
                <w:rFonts w:ascii="Arial" w:hAnsi="Arial" w:cs="Arial"/>
                <w:sz w:val="20"/>
                <w:szCs w:val="20"/>
              </w:rPr>
            </w:pPr>
            <w:r w:rsidRPr="008D7382">
              <w:rPr>
                <w:rStyle w:val="220"/>
                <w:rFonts w:ascii="Arial" w:hAnsi="Arial" w:cs="Arial"/>
                <w:sz w:val="20"/>
                <w:szCs w:val="20"/>
              </w:rPr>
              <w:t>ВК3.7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14:paraId="536016F9" w14:textId="77777777" w:rsidR="00692182" w:rsidRPr="008D7382" w:rsidRDefault="00692182" w:rsidP="00692182">
            <w:pPr>
              <w:ind w:left="113" w:right="113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Style w:val="220"/>
                <w:rFonts w:ascii="Arial" w:hAnsi="Arial" w:cs="Arial"/>
                <w:sz w:val="20"/>
                <w:szCs w:val="20"/>
              </w:rPr>
              <w:t>ВК3.8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14:paraId="285E42F9" w14:textId="77777777" w:rsidR="00692182" w:rsidRPr="008D7382" w:rsidRDefault="00692182" w:rsidP="00692182">
            <w:pPr>
              <w:ind w:left="113" w:right="113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Style w:val="220"/>
                <w:rFonts w:ascii="Arial" w:hAnsi="Arial" w:cs="Arial"/>
                <w:sz w:val="20"/>
                <w:szCs w:val="20"/>
              </w:rPr>
              <w:t>ВК3.9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14:paraId="433C0F3E" w14:textId="77777777" w:rsidR="00692182" w:rsidRPr="008D7382" w:rsidRDefault="00692182" w:rsidP="00692182">
            <w:pPr>
              <w:ind w:left="113" w:right="113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Style w:val="220"/>
                <w:rFonts w:ascii="Arial" w:hAnsi="Arial" w:cs="Arial"/>
                <w:sz w:val="20"/>
                <w:szCs w:val="20"/>
              </w:rPr>
              <w:t>ВК3.10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14:paraId="72218D9E" w14:textId="77777777" w:rsidR="00692182" w:rsidRPr="008D7382" w:rsidRDefault="00692182" w:rsidP="00692182">
            <w:pPr>
              <w:ind w:left="113" w:right="113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Style w:val="220"/>
                <w:rFonts w:ascii="Arial" w:hAnsi="Arial" w:cs="Arial"/>
                <w:sz w:val="20"/>
                <w:szCs w:val="20"/>
              </w:rPr>
              <w:t>ВК4.1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14:paraId="0C42ED46" w14:textId="77777777" w:rsidR="00692182" w:rsidRPr="008D7382" w:rsidRDefault="00692182" w:rsidP="00692182">
            <w:pPr>
              <w:ind w:left="113" w:right="113"/>
              <w:jc w:val="center"/>
              <w:rPr>
                <w:rStyle w:val="220"/>
                <w:rFonts w:ascii="Arial" w:hAnsi="Arial" w:cs="Arial"/>
                <w:b w:val="0"/>
                <w:sz w:val="20"/>
                <w:szCs w:val="20"/>
              </w:rPr>
            </w:pPr>
            <w:r w:rsidRPr="008D7382">
              <w:rPr>
                <w:rStyle w:val="220"/>
                <w:rFonts w:ascii="Arial" w:hAnsi="Arial" w:cs="Arial"/>
                <w:sz w:val="20"/>
                <w:szCs w:val="20"/>
              </w:rPr>
              <w:t>ВК4.2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14:paraId="7E95481B" w14:textId="77777777" w:rsidR="00692182" w:rsidRPr="008D7382" w:rsidRDefault="00692182" w:rsidP="00692182">
            <w:pPr>
              <w:ind w:left="113" w:right="113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Style w:val="220"/>
                <w:rFonts w:ascii="Arial" w:hAnsi="Arial" w:cs="Arial"/>
                <w:sz w:val="20"/>
                <w:szCs w:val="20"/>
              </w:rPr>
              <w:t>ВК4.3</w:t>
            </w:r>
          </w:p>
        </w:tc>
        <w:tc>
          <w:tcPr>
            <w:tcW w:w="168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14:paraId="3FFC1E0F" w14:textId="77777777" w:rsidR="00692182" w:rsidRPr="008D7382" w:rsidRDefault="00692182" w:rsidP="00692182">
            <w:pPr>
              <w:ind w:left="113" w:right="113"/>
              <w:jc w:val="center"/>
              <w:rPr>
                <w:rStyle w:val="220"/>
                <w:rFonts w:ascii="Arial" w:hAnsi="Arial" w:cs="Arial"/>
                <w:b w:val="0"/>
                <w:sz w:val="20"/>
                <w:szCs w:val="20"/>
              </w:rPr>
            </w:pPr>
            <w:r w:rsidRPr="008D7382">
              <w:rPr>
                <w:rStyle w:val="220"/>
                <w:rFonts w:ascii="Arial" w:hAnsi="Arial" w:cs="Arial"/>
                <w:sz w:val="20"/>
                <w:szCs w:val="20"/>
              </w:rPr>
              <w:t>ВК4.4</w:t>
            </w:r>
          </w:p>
        </w:tc>
      </w:tr>
      <w:tr w:rsidR="00157F41" w:rsidRPr="008D7382" w14:paraId="0560125B" w14:textId="77777777" w:rsidTr="00E70BFF">
        <w:trPr>
          <w:trHeight w:hRule="exact" w:val="336"/>
          <w:jc w:val="center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6BEB2801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b w:val="0"/>
                <w:lang w:eastAsia="en-US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ЗК1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376AA008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108A1B84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1D4E4ACE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5F988EFC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eastAsia="en-US"/>
              </w:rPr>
            </w:pPr>
            <w:r w:rsidRPr="008D7382">
              <w:rPr>
                <w:rFonts w:ascii="Arial" w:hAnsi="Arial" w:cs="Arial"/>
                <w:lang w:eastAsia="en-US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7AB244B1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240230C4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15896D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45D33E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eastAsia="en-US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C5D7A7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EF0240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363043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eastAsia="en-US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E63A1B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eastAsia="en-US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4FE764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6CA90A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9DC9EF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58C5D9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AAB826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676AFD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8035F0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A223B7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40C9B1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867D92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8BFDAA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8F425E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F1E14B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68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5CEF96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</w:tr>
      <w:tr w:rsidR="00157F41" w:rsidRPr="008D7382" w14:paraId="172B87B2" w14:textId="77777777" w:rsidTr="00E70BFF">
        <w:trPr>
          <w:trHeight w:hRule="exact" w:val="317"/>
          <w:jc w:val="center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51ACDDC3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b w:val="0"/>
                <w:lang w:eastAsia="en-US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ЗК2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6FC45E39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5B5FAF7C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00DC0EC7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152F9CE5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5EA2C44C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eastAsia="en-US"/>
              </w:rPr>
            </w:pPr>
            <w:r w:rsidRPr="008D7382">
              <w:rPr>
                <w:rFonts w:ascii="Arial" w:hAnsi="Arial" w:cs="Arial"/>
                <w:lang w:eastAsia="en-US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25518B6A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5E1D9A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A26A58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eastAsia="en-US"/>
              </w:rPr>
            </w:pPr>
            <w:r w:rsidRPr="008D7382">
              <w:rPr>
                <w:rFonts w:ascii="Arial" w:hAnsi="Arial" w:cs="Arial"/>
                <w:lang w:eastAsia="en-US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D6A42A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648BD7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5593DF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eastAsia="en-US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16808C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4E269E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2C583D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41D1AA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150E65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D615E6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131742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701ED0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5AD140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1A6D39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DD0FE7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B7F5D9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5F5302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005103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68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30BF67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</w:tr>
      <w:tr w:rsidR="00157F41" w:rsidRPr="008D7382" w14:paraId="4B82FE65" w14:textId="77777777" w:rsidTr="00E70BFF">
        <w:trPr>
          <w:trHeight w:hRule="exact" w:val="317"/>
          <w:jc w:val="center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7C0170C2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b w:val="0"/>
                <w:lang w:eastAsia="en-US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ЗК3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5E4FAC0D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31884604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53F2D261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257DC5A8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65147F84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5E6CE1B7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1BFF80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25990E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6D99D5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B361DB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BE1AD4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17EBB0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B9B360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234E0E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76434F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00E778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BCC228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715105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3E1A83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8BEA6F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AD6BCF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0DA29E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2446A2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B6C0BE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0D17A8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68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5171AF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</w:tr>
      <w:tr w:rsidR="00157F41" w:rsidRPr="008D7382" w14:paraId="53C579BB" w14:textId="77777777" w:rsidTr="00E70BFF">
        <w:trPr>
          <w:trHeight w:hRule="exact" w:val="317"/>
          <w:jc w:val="center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7B664EE4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Style w:val="220"/>
                <w:rFonts w:ascii="Arial" w:hAnsi="Arial" w:cs="Arial"/>
                <w:sz w:val="20"/>
                <w:szCs w:val="20"/>
              </w:rPr>
              <w:t>ЗК4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1EED77BE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171771B1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79715995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0C869182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2188DCC1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1A899841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A2BBAC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0688F5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C0DFD2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573355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593EFC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D23419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2561F3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2B69F7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8CF589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B44EB8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3C9EAF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A05364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ABDAD0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F63797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BF6BBA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94B088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455C40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F0CD0E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F768B3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68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789A54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</w:tr>
      <w:tr w:rsidR="00157F41" w:rsidRPr="008D7382" w14:paraId="3FC2616E" w14:textId="77777777" w:rsidTr="00E70BFF">
        <w:trPr>
          <w:trHeight w:hRule="exact" w:val="317"/>
          <w:jc w:val="center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59DBE661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Style w:val="220"/>
                <w:rFonts w:ascii="Arial" w:hAnsi="Arial" w:cs="Arial"/>
                <w:sz w:val="20"/>
                <w:szCs w:val="20"/>
              </w:rPr>
              <w:t>ЗК5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64220335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07E1FEA5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03F2B31F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10CE6210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5894C352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5E1613E1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057895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EF9770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917D14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78367E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CF4B87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914605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380EB3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98BD8C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AC7980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BE14F1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363BB2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9CBC7C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F7A9F4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3FC55C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8364D0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BF6C48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A9F594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3EE623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0FAF78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68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CB77DE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</w:tr>
      <w:tr w:rsidR="00157F41" w:rsidRPr="008D7382" w14:paraId="5ADCE354" w14:textId="77777777" w:rsidTr="00E70BFF">
        <w:trPr>
          <w:trHeight w:hRule="exact" w:val="317"/>
          <w:jc w:val="center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1F209460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Style w:val="220"/>
                <w:rFonts w:ascii="Arial" w:hAnsi="Arial" w:cs="Arial"/>
                <w:sz w:val="20"/>
                <w:szCs w:val="20"/>
              </w:rPr>
              <w:t>ЗК6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3FE8F16E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6682D888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44B9D5DD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284E4DD0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5F0BE5D3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667CB182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B2AA9B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47E91A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C680C2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46650B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9F5DA5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D84627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081D63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5C22EC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B4AE46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8E748B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19CC6A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C3E922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D3831C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59A721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6D94A6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EC814A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28DDAF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CD4855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5CC2D7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68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AB8366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</w:tr>
      <w:tr w:rsidR="00157F41" w:rsidRPr="008D7382" w14:paraId="2F3F6AA0" w14:textId="77777777" w:rsidTr="00E70BFF">
        <w:trPr>
          <w:trHeight w:hRule="exact" w:val="317"/>
          <w:jc w:val="center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6709F058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Style w:val="220"/>
                <w:rFonts w:ascii="Arial" w:hAnsi="Arial" w:cs="Arial"/>
                <w:sz w:val="20"/>
                <w:szCs w:val="20"/>
              </w:rPr>
              <w:t>ЗК7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03565037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21500534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15E470B6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77C4C144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52375506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2FC5A2D1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040B62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35982D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1BCD90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A9F7A2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8DF877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81B550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158DDD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F01BEC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6BEEE6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B8AFF1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4287D7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623466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80F91C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E168A8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78EBCA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FAA0D8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F926A1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4BD61E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61F863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68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82F6B7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</w:tr>
      <w:tr w:rsidR="00157F41" w:rsidRPr="008D7382" w14:paraId="4C22E9B1" w14:textId="77777777" w:rsidTr="00E70BFF">
        <w:trPr>
          <w:trHeight w:hRule="exact" w:val="336"/>
          <w:jc w:val="center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2EEA530B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Style w:val="220"/>
                <w:rFonts w:ascii="Arial" w:hAnsi="Arial" w:cs="Arial"/>
                <w:sz w:val="20"/>
                <w:szCs w:val="20"/>
              </w:rPr>
              <w:t>ЗК8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6E809B72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eastAsia="en-US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56D84512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eastAsia="en-US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41DEA9AB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eastAsia="en-US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161FCEB4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5D49911A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eastAsia="en-US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6A5077BF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eastAsia="en-US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0ECA68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eastAsia="en-US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77C076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eastAsia="en-US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1F500C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eastAsia="en-US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4ECCC0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11CD46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eastAsia="en-US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FCC301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5D1EFA2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eastAsia="en-US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E2CD67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EEC10E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eastAsia="en-US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7131B8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eastAsia="en-US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8D2E72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eastAsia="en-US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3B93A5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eastAsia="en-US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9BFEAD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eastAsia="en-US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86159A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eastAsia="en-US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F79E38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eastAsia="en-US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7DAC0D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eastAsia="en-US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3E432A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eastAsia="en-US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A3974C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eastAsia="en-US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F00DCE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eastAsia="en-US"/>
              </w:rPr>
            </w:pPr>
          </w:p>
        </w:tc>
        <w:tc>
          <w:tcPr>
            <w:tcW w:w="168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4E97D0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eastAsia="en-US"/>
              </w:rPr>
            </w:pPr>
          </w:p>
        </w:tc>
      </w:tr>
      <w:tr w:rsidR="00157F41" w:rsidRPr="008D7382" w14:paraId="10890C68" w14:textId="77777777" w:rsidTr="00E70BFF">
        <w:trPr>
          <w:trHeight w:hRule="exact" w:val="312"/>
          <w:jc w:val="center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726C1120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b w:val="0"/>
                <w:lang w:eastAsia="en-US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СК1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36D9F30F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624E58CB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72B1557C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eastAsia="en-US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18296BE9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eastAsia="en-US"/>
              </w:rPr>
            </w:pPr>
            <w:r w:rsidRPr="008D7382">
              <w:rPr>
                <w:rFonts w:ascii="Arial" w:hAnsi="Arial" w:cs="Arial"/>
                <w:lang w:eastAsia="en-US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081D98D9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eastAsia="en-US"/>
              </w:rPr>
            </w:pPr>
            <w:r w:rsidRPr="008D7382">
              <w:rPr>
                <w:rFonts w:ascii="Arial" w:hAnsi="Arial" w:cs="Arial"/>
                <w:lang w:eastAsia="en-US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727D7015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eastAsia="en-US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41B8C2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eastAsia="en-US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59D04D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991468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eastAsia="en-US"/>
              </w:rPr>
            </w:pPr>
            <w:r w:rsidRPr="008D7382">
              <w:rPr>
                <w:rFonts w:ascii="Arial" w:hAnsi="Arial" w:cs="Arial"/>
                <w:lang w:eastAsia="en-US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B0ABFB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C279A1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C0C6DE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eastAsia="en-US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9A0106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eastAsia="en-US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261CDF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52E5AC0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eastAsia="en-US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5C3305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eastAsia="en-US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1E144B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eastAsia="en-US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FD540A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eastAsia="en-US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8DF8D1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eastAsia="en-US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8F6D6D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eastAsia="en-US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65C00B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eastAsia="en-US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8550D8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eastAsia="en-US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7B4934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eastAsia="en-US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B44ED2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eastAsia="en-US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409CBE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eastAsia="en-US"/>
              </w:rPr>
            </w:pPr>
          </w:p>
        </w:tc>
        <w:tc>
          <w:tcPr>
            <w:tcW w:w="168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C9DF51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eastAsia="en-US"/>
              </w:rPr>
            </w:pPr>
          </w:p>
        </w:tc>
      </w:tr>
      <w:tr w:rsidR="00157F41" w:rsidRPr="008D7382" w14:paraId="40FB1670" w14:textId="77777777" w:rsidTr="00E70BFF">
        <w:trPr>
          <w:trHeight w:hRule="exact" w:val="350"/>
          <w:jc w:val="center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74ADAD6C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b w:val="0"/>
                <w:lang w:eastAsia="en-US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СК2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45E2F88D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2F661DDA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7B940BDC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eastAsia="en-US"/>
              </w:rPr>
            </w:pPr>
            <w:r w:rsidRPr="008D7382">
              <w:rPr>
                <w:rFonts w:ascii="Arial" w:hAnsi="Arial" w:cs="Arial"/>
                <w:lang w:eastAsia="en-US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7997E4B0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532D382F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08D153D8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eastAsia="en-US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8A471B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eastAsia="en-US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D6B526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F01A38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eastAsia="en-US"/>
              </w:rPr>
            </w:pPr>
            <w:r w:rsidRPr="008D7382">
              <w:rPr>
                <w:rFonts w:ascii="Arial" w:hAnsi="Arial" w:cs="Arial"/>
                <w:lang w:eastAsia="en-US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2A9EA6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eastAsia="en-US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152B03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1FCA5C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A31512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6C31BA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BC6C68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97C8B1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FB1254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eastAsia="en-US"/>
              </w:rPr>
            </w:pPr>
            <w:r w:rsidRPr="008D7382">
              <w:rPr>
                <w:rFonts w:ascii="Arial" w:hAnsi="Arial" w:cs="Arial"/>
                <w:lang w:eastAsia="en-US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FB0D29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eastAsia="en-US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34C646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eastAsia="en-US"/>
              </w:rPr>
            </w:pPr>
            <w:r w:rsidRPr="008D7382">
              <w:rPr>
                <w:rFonts w:ascii="Arial" w:hAnsi="Arial" w:cs="Arial"/>
                <w:lang w:eastAsia="en-US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A71FE1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eastAsia="en-US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7EDA46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eastAsia="en-US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88799C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AE28C4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eastAsia="en-US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5ED1E7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eastAsia="en-US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A75792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eastAsia="en-US"/>
              </w:rPr>
            </w:pPr>
          </w:p>
        </w:tc>
        <w:tc>
          <w:tcPr>
            <w:tcW w:w="168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D74EE9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eastAsia="en-US"/>
              </w:rPr>
            </w:pPr>
          </w:p>
        </w:tc>
      </w:tr>
      <w:tr w:rsidR="00157F41" w:rsidRPr="008D7382" w14:paraId="131D34E4" w14:textId="77777777" w:rsidTr="00E70BFF">
        <w:trPr>
          <w:trHeight w:hRule="exact" w:val="350"/>
          <w:jc w:val="center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7B989FB3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b w:val="0"/>
                <w:lang w:eastAsia="en-US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СК3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29338E24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39E0B526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7C9243E0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1242D6BF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2935264B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770ADAF7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7F401F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CBD1FC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43799A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9CE69B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47A419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46F1A1D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49ABDE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533B9D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22D951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F7C5C0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6A41F9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71C498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9004F0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1A3FA2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07F886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D6223E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EC7E37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B2C7B7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A4991D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68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92BB03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</w:tr>
      <w:tr w:rsidR="00157F41" w:rsidRPr="008D7382" w14:paraId="50B8F711" w14:textId="77777777" w:rsidTr="00E70BFF">
        <w:trPr>
          <w:trHeight w:hRule="exact" w:val="350"/>
          <w:jc w:val="center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6282B74A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СК4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4BBE6F05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63B5E430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53FFE951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1BA6A723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6366B3F8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76130B28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9FE41B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FED346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FBFABF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CF54D0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F5B131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9B6191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FADD6D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0D9210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A94621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F4436B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CB3B22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A86A55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0416B1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E78001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26A25F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2FE1AA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F117B8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27A31F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A9955B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68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D3ADA2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</w:tr>
      <w:tr w:rsidR="00157F41" w:rsidRPr="008D7382" w14:paraId="6362AD57" w14:textId="77777777" w:rsidTr="00E70BFF">
        <w:trPr>
          <w:trHeight w:hRule="exact" w:val="350"/>
          <w:jc w:val="center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62EB317F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СК5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73D6CBAC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12506CF7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3270ED5D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314ED404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38285F04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7FD1F3D1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839130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65A672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AF2C3E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4135A3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B3BCCF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5EF7CA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54C8C3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A6CC82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00981A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D80778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A36154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D9D272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6B2DDC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CB57F1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  <w:lang w:eastAsia="en-US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F99EAD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  <w:lang w:eastAsia="en-US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4942CB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942776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  <w:lang w:eastAsia="en-US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BA98CE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  <w:lang w:eastAsia="en-US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8506DB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  <w:lang w:eastAsia="en-US"/>
              </w:rPr>
            </w:pPr>
          </w:p>
        </w:tc>
        <w:tc>
          <w:tcPr>
            <w:tcW w:w="168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64C83E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  <w:lang w:eastAsia="en-US"/>
              </w:rPr>
            </w:pPr>
          </w:p>
        </w:tc>
      </w:tr>
      <w:tr w:rsidR="00157F41" w:rsidRPr="008D7382" w14:paraId="66B1E663" w14:textId="77777777" w:rsidTr="00E70BFF">
        <w:trPr>
          <w:trHeight w:hRule="exact" w:val="350"/>
          <w:jc w:val="center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5BA0D2FF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СК6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43CB6C29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6E012D78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3E3A46DC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5CBD3FE9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6349AD40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1C8867C3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0172D1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9E80A3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B9B659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953298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C2EF40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6131CE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C09796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84109C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7E1693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34E072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931D21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D138CE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7D0B0F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1DF838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C857E8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E137C6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256E44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03D72F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62ED8F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68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40455E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</w:tr>
      <w:tr w:rsidR="00157F41" w:rsidRPr="008D7382" w14:paraId="5D3F066B" w14:textId="77777777" w:rsidTr="00E70BFF">
        <w:trPr>
          <w:trHeight w:hRule="exact" w:val="350"/>
          <w:jc w:val="center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51E0497E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СК7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24704556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0220B090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3B224041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2C07E372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45AD5120" w14:textId="77777777" w:rsidR="00157F41" w:rsidRPr="008D7382" w:rsidRDefault="003B0124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  <w:lang w:val="ru-RU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  <w:lang w:val="ru-RU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250E01C2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662DBE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F5A9B0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7BB2B4" w14:textId="77777777" w:rsidR="00157F41" w:rsidRPr="008D7382" w:rsidRDefault="003B0124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  <w:lang w:val="ru-RU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  <w:lang w:val="ru-RU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83A790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C0290A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F3237F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A5A830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320664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2BF2B6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0AF56D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76311D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46E932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6CFDD5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527F9C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  <w:lang w:eastAsia="en-US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  <w:lang w:eastAsia="en-US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F67C74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  <w:lang w:eastAsia="en-US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1166DB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  <w:lang w:eastAsia="en-US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A384A7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  <w:lang w:eastAsia="en-US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24AAC7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B84470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68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2637FF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  <w:lang w:eastAsia="en-US"/>
              </w:rPr>
            </w:pPr>
          </w:p>
        </w:tc>
      </w:tr>
      <w:tr w:rsidR="00157F41" w:rsidRPr="008D7382" w14:paraId="3451950A" w14:textId="77777777" w:rsidTr="00E70BFF">
        <w:trPr>
          <w:trHeight w:hRule="exact" w:val="350"/>
          <w:jc w:val="center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55E611B8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СК8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7642B614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78500F3A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32652EEA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6EC590CF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2C51522E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46CA87A7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C2DC72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8FE5E4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734BEB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346C63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2EC8BC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D7CC09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BB32C8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9827BB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38FB31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093A80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162713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E5F75D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4FA777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D863A9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7425A8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D58104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C327E9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DEC4A1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2A03B2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68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DC87C5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</w:tr>
      <w:tr w:rsidR="00157F41" w:rsidRPr="008D7382" w14:paraId="3E60F39A" w14:textId="77777777" w:rsidTr="00E70BFF">
        <w:trPr>
          <w:trHeight w:hRule="exact" w:val="350"/>
          <w:jc w:val="center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38CF7FDE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СК9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0B693C52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5F3BD301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151AB691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3CDA8D0D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2762044A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764B592E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A932CC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0E83F7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E97BFD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4669E8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59D0AF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A79687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46816D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DFF7E8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3659CC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1FAAC4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E7223A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190308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961C54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C994DD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60ADAB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F32241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760D19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E17117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BC66AE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68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BC0D8E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</w:tr>
      <w:tr w:rsidR="00157F41" w:rsidRPr="008D7382" w14:paraId="51DBED5C" w14:textId="77777777" w:rsidTr="00E70BFF">
        <w:trPr>
          <w:trHeight w:hRule="exact" w:val="350"/>
          <w:jc w:val="center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286E2DE5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Style w:val="220"/>
                <w:rFonts w:ascii="Arial" w:hAnsi="Arial" w:cs="Arial"/>
                <w:sz w:val="20"/>
                <w:szCs w:val="20"/>
              </w:rPr>
              <w:t>СК10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25E36097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1EFD55C0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77CF78DE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6D5CDFD8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1F0463C5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0674519D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6BADBB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F4B387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981EA8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DCD9FD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A39946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3BEE84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3A20DB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0B68C5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BF2709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493319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3A3414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ECAF9F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1A1DC3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F481C2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22A0A1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792053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D9CFD8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075414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316F75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68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8DE6CD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</w:tr>
      <w:tr w:rsidR="00157F41" w:rsidRPr="008D7382" w14:paraId="1E6BC8CA" w14:textId="77777777" w:rsidTr="00E70BFF">
        <w:trPr>
          <w:trHeight w:hRule="exact" w:val="350"/>
          <w:jc w:val="center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7D2DC6AC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Style w:val="220"/>
                <w:rFonts w:ascii="Arial" w:hAnsi="Arial" w:cs="Arial"/>
                <w:sz w:val="20"/>
                <w:szCs w:val="20"/>
              </w:rPr>
              <w:t>СК11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602BB609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07F3535C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1CD1ACF7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32E55094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2251173B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1BF507A1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32731F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77389E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C3BC65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1F54F8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0B85AF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147160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4E51CE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A53530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F634BF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527A14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21F9F3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7ED151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30FBCC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38A61C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497AAE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F43E74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0CA86F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A657F5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891D3B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  <w:tc>
          <w:tcPr>
            <w:tcW w:w="168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33485B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b/>
                <w:sz w:val="20"/>
              </w:rPr>
            </w:pPr>
          </w:p>
        </w:tc>
      </w:tr>
    </w:tbl>
    <w:p w14:paraId="2802BF48" w14:textId="77777777" w:rsidR="00BA5E4C" w:rsidRPr="008D7382" w:rsidRDefault="00BA5E4C" w:rsidP="00E70BFF">
      <w:pPr>
        <w:pStyle w:val="30"/>
        <w:keepNext/>
        <w:keepLines/>
        <w:shd w:val="clear" w:color="auto" w:fill="auto"/>
        <w:tabs>
          <w:tab w:val="left" w:pos="1212"/>
        </w:tabs>
        <w:spacing w:after="0" w:line="240" w:lineRule="auto"/>
        <w:ind w:firstLine="0"/>
        <w:jc w:val="center"/>
        <w:rPr>
          <w:sz w:val="24"/>
          <w:szCs w:val="24"/>
        </w:rPr>
      </w:pPr>
    </w:p>
    <w:p w14:paraId="0C70F517" w14:textId="77777777" w:rsidR="00EA06BB" w:rsidRPr="008D7382" w:rsidRDefault="00EA06BB">
      <w:pPr>
        <w:widowControl/>
        <w:rPr>
          <w:rFonts w:ascii="Times New Roman" w:eastAsia="Calibri" w:hAnsi="Times New Roman" w:cs="Times New Roman"/>
          <w:b/>
          <w:color w:val="auto"/>
        </w:rPr>
      </w:pPr>
      <w:r w:rsidRPr="008D7382">
        <w:br w:type="page"/>
      </w:r>
    </w:p>
    <w:p w14:paraId="64773537" w14:textId="77777777" w:rsidR="009F2A97" w:rsidRPr="008D7382" w:rsidRDefault="009F2A97" w:rsidP="0008392E">
      <w:pPr>
        <w:pStyle w:val="30"/>
        <w:keepNext/>
        <w:keepLines/>
        <w:shd w:val="clear" w:color="auto" w:fill="auto"/>
        <w:tabs>
          <w:tab w:val="left" w:pos="1212"/>
        </w:tabs>
        <w:spacing w:after="0" w:line="240" w:lineRule="auto"/>
        <w:ind w:firstLine="0"/>
        <w:jc w:val="center"/>
        <w:rPr>
          <w:sz w:val="24"/>
          <w:szCs w:val="24"/>
        </w:rPr>
      </w:pPr>
    </w:p>
    <w:p w14:paraId="4C417238" w14:textId="77777777" w:rsidR="00DA4970" w:rsidRPr="008D7382" w:rsidRDefault="005134E7" w:rsidP="005134E7">
      <w:pPr>
        <w:pStyle w:val="30"/>
        <w:keepNext/>
        <w:keepLines/>
        <w:shd w:val="clear" w:color="auto" w:fill="auto"/>
        <w:tabs>
          <w:tab w:val="left" w:pos="1212"/>
        </w:tabs>
        <w:spacing w:after="0" w:line="240" w:lineRule="auto"/>
        <w:ind w:firstLine="0"/>
        <w:jc w:val="center"/>
        <w:rPr>
          <w:rFonts w:ascii="Arial" w:hAnsi="Arial" w:cs="Arial"/>
          <w:sz w:val="24"/>
          <w:szCs w:val="24"/>
        </w:rPr>
      </w:pPr>
      <w:r w:rsidRPr="008D7382">
        <w:rPr>
          <w:rFonts w:ascii="Arial" w:hAnsi="Arial" w:cs="Arial"/>
          <w:sz w:val="24"/>
          <w:szCs w:val="24"/>
        </w:rPr>
        <w:t>5. </w:t>
      </w:r>
      <w:r w:rsidR="00064CA6" w:rsidRPr="008D7382">
        <w:rPr>
          <w:rFonts w:ascii="Arial" w:hAnsi="Arial" w:cs="Arial"/>
          <w:sz w:val="24"/>
          <w:szCs w:val="24"/>
        </w:rPr>
        <w:t>Матриця забезпечення програмних результатів навчання</w:t>
      </w:r>
    </w:p>
    <w:p w14:paraId="05C7B620" w14:textId="77777777" w:rsidR="006B0024" w:rsidRPr="008D7382" w:rsidRDefault="00064CA6" w:rsidP="006B0024">
      <w:pPr>
        <w:pStyle w:val="30"/>
        <w:keepNext/>
        <w:keepLines/>
        <w:shd w:val="clear" w:color="auto" w:fill="auto"/>
        <w:tabs>
          <w:tab w:val="left" w:pos="1896"/>
        </w:tabs>
        <w:spacing w:after="0" w:line="240" w:lineRule="auto"/>
        <w:ind w:firstLine="0"/>
        <w:jc w:val="center"/>
        <w:rPr>
          <w:rFonts w:ascii="Arial" w:hAnsi="Arial" w:cs="Arial"/>
          <w:sz w:val="24"/>
          <w:szCs w:val="24"/>
        </w:rPr>
      </w:pPr>
      <w:r w:rsidRPr="008D7382">
        <w:rPr>
          <w:rFonts w:ascii="Arial" w:hAnsi="Arial" w:cs="Arial"/>
          <w:sz w:val="24"/>
          <w:szCs w:val="24"/>
        </w:rPr>
        <w:t xml:space="preserve">відповідними компонентами </w:t>
      </w:r>
      <w:bookmarkEnd w:id="3"/>
      <w:r w:rsidR="006B0024" w:rsidRPr="008D7382">
        <w:rPr>
          <w:rFonts w:ascii="Arial" w:hAnsi="Arial" w:cs="Arial"/>
          <w:sz w:val="24"/>
          <w:szCs w:val="24"/>
        </w:rPr>
        <w:t xml:space="preserve">освітньо-професійної програми </w:t>
      </w:r>
      <w:r w:rsidR="006B0024" w:rsidRPr="008D7382">
        <w:rPr>
          <w:rFonts w:ascii="Arial" w:hAnsi="Arial" w:cs="Arial"/>
          <w:b w:val="0"/>
          <w:sz w:val="24"/>
          <w:szCs w:val="24"/>
        </w:rPr>
        <w:t>«</w:t>
      </w:r>
      <w:r w:rsidR="006B0024" w:rsidRPr="008D7382">
        <w:rPr>
          <w:rStyle w:val="23"/>
          <w:rFonts w:ascii="Arial" w:hAnsi="Arial" w:cs="Arial"/>
          <w:b/>
          <w:szCs w:val="24"/>
          <w:u w:val="none"/>
        </w:rPr>
        <w:t>Комп’ютерні системи і мережі</w:t>
      </w:r>
      <w:r w:rsidR="006B0024" w:rsidRPr="008D7382">
        <w:rPr>
          <w:rFonts w:ascii="Arial" w:hAnsi="Arial" w:cs="Arial"/>
          <w:b w:val="0"/>
          <w:sz w:val="24"/>
          <w:szCs w:val="24"/>
        </w:rPr>
        <w:t>»</w:t>
      </w:r>
    </w:p>
    <w:tbl>
      <w:tblPr>
        <w:tblOverlap w:val="never"/>
        <w:tblW w:w="11615" w:type="dxa"/>
        <w:jc w:val="center"/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1413"/>
        <w:gridCol w:w="1045"/>
        <w:gridCol w:w="1045"/>
        <w:gridCol w:w="1045"/>
        <w:gridCol w:w="1223"/>
        <w:gridCol w:w="1045"/>
        <w:gridCol w:w="1045"/>
        <w:gridCol w:w="903"/>
        <w:gridCol w:w="903"/>
        <w:gridCol w:w="1045"/>
        <w:gridCol w:w="903"/>
      </w:tblGrid>
      <w:tr w:rsidR="00E70BFF" w:rsidRPr="008D7382" w14:paraId="54FDC1E7" w14:textId="77777777" w:rsidTr="00E70BFF">
        <w:trPr>
          <w:cantSplit/>
          <w:trHeight w:hRule="exact" w:val="497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14:paraId="59A28CB1" w14:textId="77777777" w:rsidR="00BB2BFC" w:rsidRPr="008D7382" w:rsidRDefault="00BB2BFC" w:rsidP="005041AB">
            <w:pPr>
              <w:rPr>
                <w:rFonts w:ascii="Arial" w:hAnsi="Arial" w:cs="Arial"/>
              </w:rPr>
            </w:pP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FC3C70" w14:textId="77777777" w:rsidR="00BB2BFC" w:rsidRPr="008D7382" w:rsidRDefault="00BB2BFC" w:rsidP="005041AB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sz w:val="24"/>
                <w:szCs w:val="24"/>
                <w:lang w:eastAsia="en-US"/>
              </w:rPr>
            </w:pPr>
            <w:r w:rsidRPr="008D7382">
              <w:rPr>
                <w:rStyle w:val="220"/>
                <w:rFonts w:ascii="Arial" w:hAnsi="Arial" w:cs="Arial"/>
                <w:b/>
                <w:szCs w:val="24"/>
              </w:rPr>
              <w:t>ОК1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26A7823C" w14:textId="77777777" w:rsidR="00BB2BFC" w:rsidRPr="008D7382" w:rsidRDefault="00BB2BFC" w:rsidP="005041AB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sz w:val="24"/>
                <w:szCs w:val="24"/>
                <w:lang w:eastAsia="en-US"/>
              </w:rPr>
            </w:pPr>
            <w:r w:rsidRPr="008D7382">
              <w:rPr>
                <w:rStyle w:val="220"/>
                <w:rFonts w:ascii="Arial" w:hAnsi="Arial" w:cs="Arial"/>
                <w:b/>
                <w:szCs w:val="24"/>
              </w:rPr>
              <w:t>ОК2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033C00B5" w14:textId="77777777" w:rsidR="00BB2BFC" w:rsidRPr="008D7382" w:rsidRDefault="00BB2BFC" w:rsidP="005041AB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sz w:val="24"/>
                <w:szCs w:val="24"/>
                <w:lang w:eastAsia="en-US"/>
              </w:rPr>
            </w:pPr>
            <w:r w:rsidRPr="008D7382">
              <w:rPr>
                <w:rStyle w:val="220"/>
                <w:rFonts w:ascii="Arial" w:hAnsi="Arial" w:cs="Arial"/>
                <w:b/>
                <w:szCs w:val="24"/>
              </w:rPr>
              <w:t>ОК3</w:t>
            </w:r>
          </w:p>
        </w:tc>
        <w:tc>
          <w:tcPr>
            <w:tcW w:w="1223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2FF3C91E" w14:textId="77777777" w:rsidR="00BB2BFC" w:rsidRPr="008D7382" w:rsidRDefault="00BB2BFC" w:rsidP="005041AB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sz w:val="24"/>
                <w:szCs w:val="24"/>
                <w:lang w:eastAsia="en-US"/>
              </w:rPr>
            </w:pPr>
            <w:r w:rsidRPr="008D7382">
              <w:rPr>
                <w:rStyle w:val="220"/>
                <w:rFonts w:ascii="Arial" w:hAnsi="Arial" w:cs="Arial"/>
                <w:b/>
                <w:szCs w:val="24"/>
              </w:rPr>
              <w:t>ОК4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36774191" w14:textId="77777777" w:rsidR="00BB2BFC" w:rsidRPr="008D7382" w:rsidRDefault="00BB2BFC" w:rsidP="005041AB">
            <w:pPr>
              <w:jc w:val="center"/>
              <w:rPr>
                <w:rStyle w:val="220"/>
                <w:rFonts w:ascii="Arial" w:hAnsi="Arial" w:cs="Arial"/>
              </w:rPr>
            </w:pPr>
            <w:r w:rsidRPr="008D7382">
              <w:rPr>
                <w:rStyle w:val="220"/>
                <w:rFonts w:ascii="Arial" w:hAnsi="Arial" w:cs="Arial"/>
              </w:rPr>
              <w:t>ОК5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181B34F7" w14:textId="77777777" w:rsidR="00BB2BFC" w:rsidRPr="008D7382" w:rsidRDefault="00BB2BFC" w:rsidP="005041AB">
            <w:pPr>
              <w:jc w:val="center"/>
              <w:rPr>
                <w:rStyle w:val="220"/>
                <w:rFonts w:ascii="Arial" w:hAnsi="Arial" w:cs="Arial"/>
              </w:rPr>
            </w:pPr>
            <w:r w:rsidRPr="008D7382">
              <w:rPr>
                <w:rStyle w:val="220"/>
                <w:rFonts w:ascii="Arial" w:hAnsi="Arial" w:cs="Arial"/>
              </w:rPr>
              <w:t>ОК6</w:t>
            </w: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66CBA0AD" w14:textId="77777777" w:rsidR="00BB2BFC" w:rsidRPr="008D7382" w:rsidRDefault="00BB2BFC" w:rsidP="005041AB">
            <w:pPr>
              <w:jc w:val="center"/>
              <w:rPr>
                <w:rFonts w:ascii="Arial" w:hAnsi="Arial" w:cs="Arial"/>
                <w:b/>
              </w:rPr>
            </w:pPr>
            <w:r w:rsidRPr="008D7382">
              <w:rPr>
                <w:rStyle w:val="220"/>
                <w:rFonts w:ascii="Arial" w:hAnsi="Arial" w:cs="Arial"/>
              </w:rPr>
              <w:t>ОК7</w:t>
            </w: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2CDFE87D" w14:textId="77777777" w:rsidR="00BB2BFC" w:rsidRPr="008D7382" w:rsidRDefault="00BB2BFC" w:rsidP="005041AB">
            <w:pPr>
              <w:jc w:val="center"/>
              <w:rPr>
                <w:rFonts w:ascii="Arial" w:hAnsi="Arial" w:cs="Arial"/>
                <w:b/>
              </w:rPr>
            </w:pPr>
            <w:r w:rsidRPr="008D7382">
              <w:rPr>
                <w:rStyle w:val="220"/>
                <w:rFonts w:ascii="Arial" w:hAnsi="Arial" w:cs="Arial"/>
              </w:rPr>
              <w:t>ОК8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E6BC82" w14:textId="77777777" w:rsidR="00BB2BFC" w:rsidRPr="008D7382" w:rsidRDefault="00BB2BFC" w:rsidP="005041AB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sz w:val="24"/>
                <w:szCs w:val="24"/>
                <w:lang w:eastAsia="en-US"/>
              </w:rPr>
            </w:pPr>
            <w:r w:rsidRPr="008D7382">
              <w:rPr>
                <w:rStyle w:val="220"/>
                <w:rFonts w:ascii="Arial" w:hAnsi="Arial" w:cs="Arial"/>
                <w:b/>
                <w:szCs w:val="24"/>
              </w:rPr>
              <w:t>ОК9</w:t>
            </w: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DA8A70" w14:textId="77777777" w:rsidR="00BB2BFC" w:rsidRPr="008D7382" w:rsidRDefault="00BB2BFC" w:rsidP="005041AB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sz w:val="24"/>
                <w:szCs w:val="24"/>
                <w:lang w:eastAsia="en-US"/>
              </w:rPr>
            </w:pPr>
            <w:r w:rsidRPr="008D7382">
              <w:rPr>
                <w:rStyle w:val="220"/>
                <w:rFonts w:ascii="Arial" w:hAnsi="Arial" w:cs="Arial"/>
                <w:b/>
                <w:szCs w:val="24"/>
              </w:rPr>
              <w:t>ОК10</w:t>
            </w:r>
          </w:p>
        </w:tc>
      </w:tr>
      <w:tr w:rsidR="005C2386" w:rsidRPr="008D7382" w14:paraId="09B3A971" w14:textId="77777777" w:rsidTr="00A32F05">
        <w:trPr>
          <w:trHeight w:hRule="exact" w:val="336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2604A53E" w14:textId="77777777" w:rsidR="005C2386" w:rsidRPr="008D7382" w:rsidRDefault="005C2386" w:rsidP="005C2386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b w:val="0"/>
                <w:sz w:val="24"/>
                <w:szCs w:val="24"/>
                <w:lang w:eastAsia="en-US"/>
              </w:rPr>
            </w:pPr>
            <w:r w:rsidRPr="008D7382">
              <w:rPr>
                <w:rStyle w:val="220"/>
                <w:rFonts w:ascii="Arial" w:hAnsi="Arial" w:cs="Arial"/>
                <w:b/>
                <w:szCs w:val="24"/>
              </w:rPr>
              <w:t>ПРН1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1B440BB3" w14:textId="77777777" w:rsidR="005C2386" w:rsidRPr="008D7382" w:rsidRDefault="005C2386" w:rsidP="005C238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1C819324" w14:textId="77777777" w:rsidR="005C2386" w:rsidRPr="008D7382" w:rsidRDefault="005C2386" w:rsidP="005C2386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+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31F6A000" w14:textId="77777777" w:rsidR="005C2386" w:rsidRPr="008D7382" w:rsidRDefault="005C2386" w:rsidP="005C238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223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5D64E442" w14:textId="77777777" w:rsidR="005C2386" w:rsidRPr="008D7382" w:rsidRDefault="005C2386" w:rsidP="005C2386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+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0295A407" w14:textId="77777777" w:rsidR="005C2386" w:rsidRPr="008D7382" w:rsidRDefault="005C2386" w:rsidP="005C2386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b w:val="0"/>
                <w:sz w:val="24"/>
                <w:szCs w:val="24"/>
                <w:lang w:eastAsia="en-US"/>
              </w:rPr>
            </w:pP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41C2512C" w14:textId="77777777" w:rsidR="005C2386" w:rsidRPr="008D7382" w:rsidRDefault="005C2386" w:rsidP="005C2386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b w:val="0"/>
                <w:sz w:val="24"/>
                <w:szCs w:val="24"/>
                <w:lang w:eastAsia="en-US"/>
              </w:rPr>
            </w:pP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56B0DA67" w14:textId="77777777" w:rsidR="005C2386" w:rsidRPr="008D7382" w:rsidRDefault="005C2386" w:rsidP="005C2386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+</w:t>
            </w: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</w:tcPr>
          <w:p w14:paraId="59B794F5" w14:textId="77777777" w:rsidR="005C2386" w:rsidRPr="008D7382" w:rsidRDefault="005C2386" w:rsidP="005C2386">
            <w:r w:rsidRPr="008D7382">
              <w:rPr>
                <w:rFonts w:ascii="Arial" w:hAnsi="Arial" w:cs="Arial"/>
              </w:rPr>
              <w:t>+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72DA5849" w14:textId="77777777" w:rsidR="005C2386" w:rsidRPr="008D7382" w:rsidRDefault="005C2386" w:rsidP="005C2386">
            <w:r w:rsidRPr="008D7382">
              <w:rPr>
                <w:rFonts w:ascii="Arial" w:hAnsi="Arial" w:cs="Arial"/>
              </w:rPr>
              <w:t>+</w:t>
            </w: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3D79EE31" w14:textId="77777777" w:rsidR="005C2386" w:rsidRPr="008D7382" w:rsidRDefault="005C2386" w:rsidP="005C2386">
            <w:r w:rsidRPr="008D7382">
              <w:rPr>
                <w:rFonts w:ascii="Arial" w:hAnsi="Arial" w:cs="Arial"/>
              </w:rPr>
              <w:t>+</w:t>
            </w:r>
          </w:p>
        </w:tc>
      </w:tr>
      <w:tr w:rsidR="005C2386" w:rsidRPr="008D7382" w14:paraId="2FB211A9" w14:textId="77777777" w:rsidTr="00A32F05">
        <w:trPr>
          <w:trHeight w:hRule="exact" w:val="317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4C780D25" w14:textId="77777777" w:rsidR="005C2386" w:rsidRPr="008D7382" w:rsidRDefault="005C2386" w:rsidP="005C2386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Style w:val="220"/>
                <w:rFonts w:ascii="Arial" w:hAnsi="Arial" w:cs="Arial"/>
              </w:rPr>
              <w:t>ПРН2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349D2E04" w14:textId="77777777" w:rsidR="005C2386" w:rsidRPr="008D7382" w:rsidRDefault="005C2386" w:rsidP="005C238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0CFB26AC" w14:textId="77777777" w:rsidR="005C2386" w:rsidRPr="008D7382" w:rsidRDefault="005C2386" w:rsidP="005C2386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+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1A075872" w14:textId="77777777" w:rsidR="005C2386" w:rsidRPr="008D7382" w:rsidRDefault="004F0341" w:rsidP="005C2386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+</w:t>
            </w:r>
          </w:p>
        </w:tc>
        <w:tc>
          <w:tcPr>
            <w:tcW w:w="1223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26D8DD97" w14:textId="77777777" w:rsidR="005C2386" w:rsidRPr="008D7382" w:rsidRDefault="005C2386" w:rsidP="005C2386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+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68B9AAF7" w14:textId="77777777" w:rsidR="005C2386" w:rsidRPr="008D7382" w:rsidRDefault="005C2386" w:rsidP="005C238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35E0C004" w14:textId="77777777" w:rsidR="005C2386" w:rsidRPr="008D7382" w:rsidRDefault="004F0341" w:rsidP="005C2386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+</w:t>
            </w: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0A331DB7" w14:textId="77777777" w:rsidR="005C2386" w:rsidRPr="008D7382" w:rsidRDefault="005C2386" w:rsidP="005C2386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b w:val="0"/>
                <w:sz w:val="24"/>
                <w:szCs w:val="24"/>
                <w:lang w:eastAsia="en-US"/>
              </w:rPr>
            </w:pP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</w:tcPr>
          <w:p w14:paraId="6607BB29" w14:textId="77777777" w:rsidR="005C2386" w:rsidRPr="008D7382" w:rsidRDefault="005C2386" w:rsidP="005C2386">
            <w:r w:rsidRPr="008D7382">
              <w:rPr>
                <w:rFonts w:ascii="Arial" w:hAnsi="Arial" w:cs="Arial"/>
              </w:rPr>
              <w:t>+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51A41140" w14:textId="77777777" w:rsidR="005C2386" w:rsidRPr="008D7382" w:rsidRDefault="005C2386" w:rsidP="005C2386">
            <w:r w:rsidRPr="008D7382">
              <w:rPr>
                <w:rFonts w:ascii="Arial" w:hAnsi="Arial" w:cs="Arial"/>
              </w:rPr>
              <w:t>+</w:t>
            </w: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1E3699AC" w14:textId="77777777" w:rsidR="005C2386" w:rsidRPr="008D7382" w:rsidRDefault="005C2386" w:rsidP="005C2386">
            <w:r w:rsidRPr="008D7382">
              <w:rPr>
                <w:rFonts w:ascii="Arial" w:hAnsi="Arial" w:cs="Arial"/>
              </w:rPr>
              <w:t>+</w:t>
            </w:r>
          </w:p>
        </w:tc>
      </w:tr>
      <w:tr w:rsidR="005C2386" w:rsidRPr="008D7382" w14:paraId="1201BB91" w14:textId="77777777" w:rsidTr="00A32F05">
        <w:trPr>
          <w:trHeight w:hRule="exact" w:val="317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5D5C4062" w14:textId="77777777" w:rsidR="005C2386" w:rsidRPr="008D7382" w:rsidRDefault="005C2386" w:rsidP="005C2386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Style w:val="220"/>
                <w:rFonts w:ascii="Arial" w:hAnsi="Arial" w:cs="Arial"/>
              </w:rPr>
              <w:t>ПРН3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71ECE16" w14:textId="77777777" w:rsidR="005C2386" w:rsidRPr="008D7382" w:rsidRDefault="005C2386" w:rsidP="005C238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</w:tcPr>
          <w:p w14:paraId="33D4FDB5" w14:textId="77777777" w:rsidR="005C2386" w:rsidRPr="008D7382" w:rsidRDefault="005C2386" w:rsidP="005C238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</w:tcPr>
          <w:p w14:paraId="0D15C8D2" w14:textId="77777777" w:rsidR="005C2386" w:rsidRPr="008D7382" w:rsidRDefault="004F0341" w:rsidP="005C2386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+</w:t>
            </w:r>
          </w:p>
        </w:tc>
        <w:tc>
          <w:tcPr>
            <w:tcW w:w="1223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17C5DF62" w14:textId="77777777" w:rsidR="005C2386" w:rsidRPr="008D7382" w:rsidRDefault="005C2386" w:rsidP="005C2386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+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</w:tcPr>
          <w:p w14:paraId="1D1763D5" w14:textId="77777777" w:rsidR="005C2386" w:rsidRPr="008D7382" w:rsidRDefault="005C2386" w:rsidP="005C2386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+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</w:tcPr>
          <w:p w14:paraId="255DA2D2" w14:textId="77777777" w:rsidR="005C2386" w:rsidRPr="008D7382" w:rsidRDefault="004F0341" w:rsidP="005C2386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+</w:t>
            </w: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</w:tcPr>
          <w:p w14:paraId="143C0DDC" w14:textId="77777777" w:rsidR="005C2386" w:rsidRPr="008D7382" w:rsidRDefault="005C2386" w:rsidP="005C2386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+</w:t>
            </w: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</w:tcPr>
          <w:p w14:paraId="5EEC73E8" w14:textId="77777777" w:rsidR="005C2386" w:rsidRPr="008D7382" w:rsidRDefault="005C2386" w:rsidP="005C2386">
            <w:r w:rsidRPr="008D7382">
              <w:rPr>
                <w:rFonts w:ascii="Arial" w:hAnsi="Arial" w:cs="Arial"/>
              </w:rPr>
              <w:t>+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302773F5" w14:textId="77777777" w:rsidR="005C2386" w:rsidRPr="008D7382" w:rsidRDefault="005C2386" w:rsidP="005C2386">
            <w:r w:rsidRPr="008D7382">
              <w:rPr>
                <w:rFonts w:ascii="Arial" w:hAnsi="Arial" w:cs="Arial"/>
              </w:rPr>
              <w:t>+</w:t>
            </w: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74984E53" w14:textId="77777777" w:rsidR="005C2386" w:rsidRPr="008D7382" w:rsidRDefault="005C2386" w:rsidP="005C2386">
            <w:r w:rsidRPr="008D7382">
              <w:rPr>
                <w:rFonts w:ascii="Arial" w:hAnsi="Arial" w:cs="Arial"/>
              </w:rPr>
              <w:t>+</w:t>
            </w:r>
          </w:p>
        </w:tc>
      </w:tr>
      <w:tr w:rsidR="005C2386" w:rsidRPr="008D7382" w14:paraId="64038C9D" w14:textId="77777777" w:rsidTr="00A32F05">
        <w:trPr>
          <w:trHeight w:hRule="exact" w:val="317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6785756D" w14:textId="77777777" w:rsidR="005C2386" w:rsidRPr="008D7382" w:rsidRDefault="005C2386" w:rsidP="005C2386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Style w:val="220"/>
                <w:rFonts w:ascii="Arial" w:hAnsi="Arial" w:cs="Arial"/>
              </w:rPr>
              <w:t>ПРН4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05F6C8F1" w14:textId="77777777" w:rsidR="005C2386" w:rsidRPr="008D7382" w:rsidRDefault="005C2386" w:rsidP="005C238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67878011" w14:textId="77777777" w:rsidR="005C2386" w:rsidRPr="008D7382" w:rsidRDefault="005C2386" w:rsidP="005C238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5449070F" w14:textId="77777777" w:rsidR="005C2386" w:rsidRPr="008D7382" w:rsidRDefault="004F0341" w:rsidP="005C2386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szCs w:val="24"/>
              </w:rPr>
            </w:pPr>
            <w:r w:rsidRPr="008D7382">
              <w:rPr>
                <w:rStyle w:val="220"/>
                <w:rFonts w:ascii="Arial" w:hAnsi="Arial" w:cs="Arial"/>
                <w:szCs w:val="24"/>
              </w:rPr>
              <w:t>+</w:t>
            </w:r>
          </w:p>
        </w:tc>
        <w:tc>
          <w:tcPr>
            <w:tcW w:w="1223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10A0A018" w14:textId="77777777" w:rsidR="005C2386" w:rsidRPr="008D7382" w:rsidRDefault="005C2386" w:rsidP="005C2386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+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7D2A83CB" w14:textId="77777777" w:rsidR="005C2386" w:rsidRPr="008D7382" w:rsidRDefault="005C2386" w:rsidP="005C238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630F0319" w14:textId="77777777" w:rsidR="005C2386" w:rsidRPr="008D7382" w:rsidRDefault="004F0341" w:rsidP="005C2386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+</w:t>
            </w: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51F6B5C4" w14:textId="77777777" w:rsidR="005C2386" w:rsidRPr="008D7382" w:rsidRDefault="005C2386" w:rsidP="005C2386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+</w:t>
            </w: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</w:tcPr>
          <w:p w14:paraId="00A7F853" w14:textId="77777777" w:rsidR="005C2386" w:rsidRPr="008D7382" w:rsidRDefault="005C2386" w:rsidP="005C2386">
            <w:r w:rsidRPr="008D7382">
              <w:rPr>
                <w:rFonts w:ascii="Arial" w:hAnsi="Arial" w:cs="Arial"/>
              </w:rPr>
              <w:t>+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46EE2CA4" w14:textId="77777777" w:rsidR="005C2386" w:rsidRPr="008D7382" w:rsidRDefault="005C2386" w:rsidP="005C2386">
            <w:r w:rsidRPr="008D7382">
              <w:rPr>
                <w:rFonts w:ascii="Arial" w:hAnsi="Arial" w:cs="Arial"/>
              </w:rPr>
              <w:t>+</w:t>
            </w: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3A337B07" w14:textId="77777777" w:rsidR="005C2386" w:rsidRPr="008D7382" w:rsidRDefault="005C2386" w:rsidP="005C2386">
            <w:r w:rsidRPr="008D7382">
              <w:rPr>
                <w:rFonts w:ascii="Arial" w:hAnsi="Arial" w:cs="Arial"/>
              </w:rPr>
              <w:t>+</w:t>
            </w:r>
          </w:p>
        </w:tc>
      </w:tr>
      <w:tr w:rsidR="005C2386" w:rsidRPr="008D7382" w14:paraId="6E4AAE74" w14:textId="77777777" w:rsidTr="00A32F05">
        <w:trPr>
          <w:trHeight w:hRule="exact" w:val="317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77365167" w14:textId="77777777" w:rsidR="005C2386" w:rsidRPr="008D7382" w:rsidRDefault="005C2386" w:rsidP="005C2386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Style w:val="220"/>
                <w:rFonts w:ascii="Arial" w:hAnsi="Arial" w:cs="Arial"/>
              </w:rPr>
              <w:t>ПРН5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79DDCB9C" w14:textId="77777777" w:rsidR="005C2386" w:rsidRPr="008D7382" w:rsidRDefault="005C2386" w:rsidP="005C238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4CD90ECA" w14:textId="77777777" w:rsidR="005C2386" w:rsidRPr="008D7382" w:rsidRDefault="005C2386" w:rsidP="005C2386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szCs w:val="24"/>
              </w:rPr>
            </w:pP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3E19439C" w14:textId="77777777" w:rsidR="005C2386" w:rsidRPr="008D7382" w:rsidRDefault="004F0341" w:rsidP="005C2386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szCs w:val="24"/>
              </w:rPr>
            </w:pPr>
            <w:r w:rsidRPr="008D7382">
              <w:rPr>
                <w:rStyle w:val="220"/>
                <w:rFonts w:ascii="Arial" w:hAnsi="Arial" w:cs="Arial"/>
                <w:szCs w:val="24"/>
              </w:rPr>
              <w:t>+</w:t>
            </w:r>
          </w:p>
        </w:tc>
        <w:tc>
          <w:tcPr>
            <w:tcW w:w="1223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6A43848C" w14:textId="77777777" w:rsidR="005C2386" w:rsidRPr="008D7382" w:rsidRDefault="005C2386" w:rsidP="005C2386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+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3B40D6A3" w14:textId="77777777" w:rsidR="005C2386" w:rsidRPr="008D7382" w:rsidRDefault="005C2386" w:rsidP="005C238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4176F4A5" w14:textId="77777777" w:rsidR="005C2386" w:rsidRPr="008D7382" w:rsidRDefault="004F0341" w:rsidP="005C2386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+</w:t>
            </w: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0B943815" w14:textId="77777777" w:rsidR="005C2386" w:rsidRPr="008D7382" w:rsidRDefault="005C2386" w:rsidP="005C238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</w:tcPr>
          <w:p w14:paraId="503844CF" w14:textId="77777777" w:rsidR="005C2386" w:rsidRPr="008D7382" w:rsidRDefault="005C2386" w:rsidP="005C2386">
            <w:r w:rsidRPr="008D7382">
              <w:rPr>
                <w:rFonts w:ascii="Arial" w:hAnsi="Arial" w:cs="Arial"/>
              </w:rPr>
              <w:t>+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19B4A878" w14:textId="77777777" w:rsidR="005C2386" w:rsidRPr="008D7382" w:rsidRDefault="005C2386" w:rsidP="005C2386">
            <w:r w:rsidRPr="008D7382">
              <w:rPr>
                <w:rFonts w:ascii="Arial" w:hAnsi="Arial" w:cs="Arial"/>
              </w:rPr>
              <w:t>+</w:t>
            </w: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42AFD351" w14:textId="77777777" w:rsidR="005C2386" w:rsidRPr="008D7382" w:rsidRDefault="005C2386" w:rsidP="005C2386">
            <w:r w:rsidRPr="008D7382">
              <w:rPr>
                <w:rFonts w:ascii="Arial" w:hAnsi="Arial" w:cs="Arial"/>
              </w:rPr>
              <w:t>+</w:t>
            </w:r>
          </w:p>
        </w:tc>
      </w:tr>
      <w:tr w:rsidR="005C2386" w:rsidRPr="008D7382" w14:paraId="56DD33B5" w14:textId="77777777" w:rsidTr="00A32F05">
        <w:trPr>
          <w:trHeight w:hRule="exact" w:val="317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421384C9" w14:textId="77777777" w:rsidR="005C2386" w:rsidRPr="008D7382" w:rsidRDefault="005C2386" w:rsidP="005C2386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Style w:val="220"/>
                <w:rFonts w:ascii="Arial" w:hAnsi="Arial" w:cs="Arial"/>
              </w:rPr>
              <w:t>ПРН6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01D9FB8C" w14:textId="77777777" w:rsidR="005C2386" w:rsidRPr="008D7382" w:rsidRDefault="005C2386" w:rsidP="005C238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2293EC3F" w14:textId="77777777" w:rsidR="005C2386" w:rsidRPr="008D7382" w:rsidRDefault="005C2386" w:rsidP="005C2386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szCs w:val="24"/>
              </w:rPr>
            </w:pP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1FDB042F" w14:textId="77777777" w:rsidR="005C2386" w:rsidRPr="008D7382" w:rsidRDefault="005C2386" w:rsidP="005C2386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szCs w:val="24"/>
              </w:rPr>
            </w:pPr>
          </w:p>
        </w:tc>
        <w:tc>
          <w:tcPr>
            <w:tcW w:w="1223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303C3AA5" w14:textId="77777777" w:rsidR="005C2386" w:rsidRPr="008D7382" w:rsidRDefault="005C2386" w:rsidP="005C2386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+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11A28EEE" w14:textId="77777777" w:rsidR="005C2386" w:rsidRPr="008D7382" w:rsidRDefault="005C2386" w:rsidP="005C238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245202C6" w14:textId="77777777" w:rsidR="005C2386" w:rsidRPr="008D7382" w:rsidRDefault="005C2386" w:rsidP="005C238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79413640" w14:textId="77777777" w:rsidR="005C2386" w:rsidRPr="008D7382" w:rsidRDefault="005C2386" w:rsidP="005C238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</w:tcPr>
          <w:p w14:paraId="55CB2AA9" w14:textId="77777777" w:rsidR="005C2386" w:rsidRPr="008D7382" w:rsidRDefault="005C2386" w:rsidP="005C2386">
            <w:r w:rsidRPr="008D7382">
              <w:rPr>
                <w:rFonts w:ascii="Arial" w:hAnsi="Arial" w:cs="Arial"/>
              </w:rPr>
              <w:t>+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6E308782" w14:textId="77777777" w:rsidR="005C2386" w:rsidRPr="008D7382" w:rsidRDefault="005C2386" w:rsidP="005C2386">
            <w:r w:rsidRPr="008D7382">
              <w:rPr>
                <w:rFonts w:ascii="Arial" w:hAnsi="Arial" w:cs="Arial"/>
              </w:rPr>
              <w:t>+</w:t>
            </w: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56CB7891" w14:textId="77777777" w:rsidR="005C2386" w:rsidRPr="008D7382" w:rsidRDefault="005C2386" w:rsidP="005C2386">
            <w:r w:rsidRPr="008D7382">
              <w:rPr>
                <w:rFonts w:ascii="Arial" w:hAnsi="Arial" w:cs="Arial"/>
              </w:rPr>
              <w:t>+</w:t>
            </w:r>
          </w:p>
        </w:tc>
      </w:tr>
      <w:tr w:rsidR="005C2386" w:rsidRPr="008D7382" w14:paraId="5698D813" w14:textId="77777777" w:rsidTr="00A32F05">
        <w:trPr>
          <w:trHeight w:hRule="exact" w:val="317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7F158935" w14:textId="77777777" w:rsidR="005C2386" w:rsidRPr="008D7382" w:rsidRDefault="005C2386" w:rsidP="005C2386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Style w:val="220"/>
                <w:rFonts w:ascii="Arial" w:hAnsi="Arial" w:cs="Arial"/>
              </w:rPr>
              <w:t>ПРН7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783DAA04" w14:textId="77777777" w:rsidR="005C2386" w:rsidRPr="008D7382" w:rsidRDefault="005C2386" w:rsidP="005C238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70B04DB7" w14:textId="77777777" w:rsidR="005C2386" w:rsidRPr="008D7382" w:rsidRDefault="005C2386" w:rsidP="005C2386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szCs w:val="24"/>
              </w:rPr>
            </w:pP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36A265D5" w14:textId="77777777" w:rsidR="005C2386" w:rsidRPr="008D7382" w:rsidRDefault="004F0341" w:rsidP="005C2386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szCs w:val="24"/>
              </w:rPr>
            </w:pPr>
            <w:r w:rsidRPr="008D7382">
              <w:rPr>
                <w:rStyle w:val="220"/>
                <w:rFonts w:ascii="Arial" w:hAnsi="Arial" w:cs="Arial"/>
                <w:szCs w:val="24"/>
              </w:rPr>
              <w:t>+</w:t>
            </w:r>
          </w:p>
        </w:tc>
        <w:tc>
          <w:tcPr>
            <w:tcW w:w="1223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0F297C11" w14:textId="77777777" w:rsidR="005C2386" w:rsidRPr="008D7382" w:rsidRDefault="005C2386" w:rsidP="005C2386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szCs w:val="24"/>
              </w:rPr>
            </w:pP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458949EE" w14:textId="77777777" w:rsidR="005C2386" w:rsidRPr="008D7382" w:rsidRDefault="005C2386" w:rsidP="005C238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3EE5FA51" w14:textId="77777777" w:rsidR="005C2386" w:rsidRPr="008D7382" w:rsidRDefault="004F0341" w:rsidP="005C2386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+</w:t>
            </w: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17C0BA83" w14:textId="77777777" w:rsidR="005C2386" w:rsidRPr="008D7382" w:rsidRDefault="005C2386" w:rsidP="005C238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</w:tcPr>
          <w:p w14:paraId="57BFF932" w14:textId="77777777" w:rsidR="005C2386" w:rsidRPr="008D7382" w:rsidRDefault="005C2386" w:rsidP="005C2386">
            <w:r w:rsidRPr="008D7382">
              <w:rPr>
                <w:rFonts w:ascii="Arial" w:hAnsi="Arial" w:cs="Arial"/>
              </w:rPr>
              <w:t>+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7AC7E98C" w14:textId="77777777" w:rsidR="005C2386" w:rsidRPr="008D7382" w:rsidRDefault="005C2386" w:rsidP="005C2386">
            <w:r w:rsidRPr="008D7382">
              <w:rPr>
                <w:rFonts w:ascii="Arial" w:hAnsi="Arial" w:cs="Arial"/>
              </w:rPr>
              <w:t>+</w:t>
            </w: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62579FC3" w14:textId="77777777" w:rsidR="005C2386" w:rsidRPr="008D7382" w:rsidRDefault="005C2386" w:rsidP="005C2386">
            <w:r w:rsidRPr="008D7382">
              <w:rPr>
                <w:rFonts w:ascii="Arial" w:hAnsi="Arial" w:cs="Arial"/>
              </w:rPr>
              <w:t>+</w:t>
            </w:r>
          </w:p>
        </w:tc>
      </w:tr>
      <w:tr w:rsidR="005C2386" w:rsidRPr="008D7382" w14:paraId="6672BB7D" w14:textId="77777777" w:rsidTr="00A32F05">
        <w:trPr>
          <w:trHeight w:hRule="exact" w:val="317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40A641BF" w14:textId="77777777" w:rsidR="005C2386" w:rsidRPr="008D7382" w:rsidRDefault="005C2386" w:rsidP="005C2386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Style w:val="220"/>
                <w:rFonts w:ascii="Arial" w:hAnsi="Arial" w:cs="Arial"/>
              </w:rPr>
              <w:t>ПРН8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453504FE" w14:textId="77777777" w:rsidR="005C2386" w:rsidRPr="008D7382" w:rsidRDefault="005C2386" w:rsidP="005C238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1E0D5E7D" w14:textId="77777777" w:rsidR="005C2386" w:rsidRPr="008D7382" w:rsidRDefault="005C2386" w:rsidP="005C2386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szCs w:val="24"/>
              </w:rPr>
            </w:pP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01EEAF91" w14:textId="77777777" w:rsidR="005C2386" w:rsidRPr="008D7382" w:rsidRDefault="004F0341" w:rsidP="005C2386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szCs w:val="24"/>
              </w:rPr>
            </w:pPr>
            <w:r w:rsidRPr="008D7382">
              <w:rPr>
                <w:rStyle w:val="220"/>
                <w:rFonts w:ascii="Arial" w:hAnsi="Arial" w:cs="Arial"/>
                <w:szCs w:val="24"/>
              </w:rPr>
              <w:t>+</w:t>
            </w:r>
          </w:p>
        </w:tc>
        <w:tc>
          <w:tcPr>
            <w:tcW w:w="1223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3CD1EC19" w14:textId="77777777" w:rsidR="005C2386" w:rsidRPr="008D7382" w:rsidRDefault="005C2386" w:rsidP="005C2386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+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5C5B4B2E" w14:textId="77777777" w:rsidR="005C2386" w:rsidRPr="008D7382" w:rsidRDefault="005C2386" w:rsidP="005C238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35601B39" w14:textId="77777777" w:rsidR="005C2386" w:rsidRPr="008D7382" w:rsidRDefault="004F0341" w:rsidP="005C2386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+</w:t>
            </w: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430128AE" w14:textId="77777777" w:rsidR="005C2386" w:rsidRPr="008D7382" w:rsidRDefault="005C2386" w:rsidP="005C238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</w:tcPr>
          <w:p w14:paraId="1E828649" w14:textId="77777777" w:rsidR="005C2386" w:rsidRPr="008D7382" w:rsidRDefault="005C2386" w:rsidP="005C2386">
            <w:r w:rsidRPr="008D7382">
              <w:rPr>
                <w:rFonts w:ascii="Arial" w:hAnsi="Arial" w:cs="Arial"/>
              </w:rPr>
              <w:t>+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106667A7" w14:textId="77777777" w:rsidR="005C2386" w:rsidRPr="008D7382" w:rsidRDefault="005C2386" w:rsidP="005C2386">
            <w:r w:rsidRPr="008D7382">
              <w:rPr>
                <w:rFonts w:ascii="Arial" w:hAnsi="Arial" w:cs="Arial"/>
              </w:rPr>
              <w:t>+</w:t>
            </w: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43A32FEF" w14:textId="77777777" w:rsidR="005C2386" w:rsidRPr="008D7382" w:rsidRDefault="005C2386" w:rsidP="005C2386">
            <w:r w:rsidRPr="008D7382">
              <w:rPr>
                <w:rFonts w:ascii="Arial" w:hAnsi="Arial" w:cs="Arial"/>
              </w:rPr>
              <w:t>+</w:t>
            </w:r>
          </w:p>
        </w:tc>
      </w:tr>
      <w:tr w:rsidR="005C2386" w:rsidRPr="008D7382" w14:paraId="1AAC5A4C" w14:textId="77777777" w:rsidTr="00A32F05">
        <w:trPr>
          <w:trHeight w:hRule="exact" w:val="317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5A8F982E" w14:textId="77777777" w:rsidR="005C2386" w:rsidRPr="008D7382" w:rsidRDefault="005C2386" w:rsidP="005C2386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Style w:val="220"/>
                <w:rFonts w:ascii="Arial" w:hAnsi="Arial" w:cs="Arial"/>
              </w:rPr>
              <w:t>ПРН9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51CDFA85" w14:textId="77777777" w:rsidR="005C2386" w:rsidRPr="008D7382" w:rsidRDefault="005C2386" w:rsidP="005C238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6610AA0A" w14:textId="77777777" w:rsidR="005C2386" w:rsidRPr="008D7382" w:rsidRDefault="005C2386" w:rsidP="005C2386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szCs w:val="24"/>
              </w:rPr>
            </w:pP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285826CA" w14:textId="77777777" w:rsidR="005C2386" w:rsidRPr="008D7382" w:rsidRDefault="005C2386" w:rsidP="005C2386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szCs w:val="24"/>
              </w:rPr>
            </w:pPr>
          </w:p>
        </w:tc>
        <w:tc>
          <w:tcPr>
            <w:tcW w:w="1223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58D4CF19" w14:textId="77777777" w:rsidR="005C2386" w:rsidRPr="008D7382" w:rsidRDefault="005C2386" w:rsidP="005C2386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+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7719E95D" w14:textId="77777777" w:rsidR="005C2386" w:rsidRPr="008D7382" w:rsidRDefault="005C2386" w:rsidP="005C238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381A9B95" w14:textId="77777777" w:rsidR="005C2386" w:rsidRPr="008D7382" w:rsidRDefault="004F0341" w:rsidP="005C2386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+</w:t>
            </w: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6FCF7446" w14:textId="77777777" w:rsidR="005C2386" w:rsidRPr="008D7382" w:rsidRDefault="005C2386" w:rsidP="005C238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</w:tcPr>
          <w:p w14:paraId="04AC96C5" w14:textId="77777777" w:rsidR="005C2386" w:rsidRPr="008D7382" w:rsidRDefault="005C2386" w:rsidP="005C2386">
            <w:r w:rsidRPr="008D7382">
              <w:rPr>
                <w:rFonts w:ascii="Arial" w:hAnsi="Arial" w:cs="Arial"/>
              </w:rPr>
              <w:t>+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6C20C86C" w14:textId="77777777" w:rsidR="005C2386" w:rsidRPr="008D7382" w:rsidRDefault="005C2386" w:rsidP="005C2386">
            <w:r w:rsidRPr="008D7382">
              <w:rPr>
                <w:rFonts w:ascii="Arial" w:hAnsi="Arial" w:cs="Arial"/>
              </w:rPr>
              <w:t>+</w:t>
            </w: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40B5D4AA" w14:textId="77777777" w:rsidR="005C2386" w:rsidRPr="008D7382" w:rsidRDefault="005C2386" w:rsidP="005C2386">
            <w:r w:rsidRPr="008D7382">
              <w:rPr>
                <w:rFonts w:ascii="Arial" w:hAnsi="Arial" w:cs="Arial"/>
              </w:rPr>
              <w:t>+</w:t>
            </w:r>
          </w:p>
        </w:tc>
      </w:tr>
      <w:tr w:rsidR="005C2386" w:rsidRPr="008D7382" w14:paraId="6318F183" w14:textId="77777777" w:rsidTr="00A32F05">
        <w:trPr>
          <w:trHeight w:hRule="exact" w:val="317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6110D599" w14:textId="77777777" w:rsidR="005C2386" w:rsidRPr="008D7382" w:rsidRDefault="005C2386" w:rsidP="005C2386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Style w:val="220"/>
                <w:rFonts w:ascii="Arial" w:hAnsi="Arial" w:cs="Arial"/>
              </w:rPr>
              <w:t>ПРН10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5DDF2D11" w14:textId="77777777" w:rsidR="005C2386" w:rsidRPr="008D7382" w:rsidRDefault="005C2386" w:rsidP="005C238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55D0C0E3" w14:textId="77777777" w:rsidR="005C2386" w:rsidRPr="008D7382" w:rsidRDefault="005C2386" w:rsidP="005C2386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szCs w:val="24"/>
              </w:rPr>
            </w:pP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4484AAE4" w14:textId="77777777" w:rsidR="005C2386" w:rsidRPr="008D7382" w:rsidRDefault="004F0341" w:rsidP="005C2386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szCs w:val="24"/>
              </w:rPr>
            </w:pPr>
            <w:r w:rsidRPr="008D7382">
              <w:rPr>
                <w:rStyle w:val="220"/>
                <w:rFonts w:ascii="Arial" w:hAnsi="Arial" w:cs="Arial"/>
                <w:szCs w:val="24"/>
              </w:rPr>
              <w:t>+</w:t>
            </w:r>
          </w:p>
        </w:tc>
        <w:tc>
          <w:tcPr>
            <w:tcW w:w="1223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309CD248" w14:textId="77777777" w:rsidR="005C2386" w:rsidRPr="008D7382" w:rsidRDefault="005C2386" w:rsidP="005C2386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+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0B3BEBC0" w14:textId="77777777" w:rsidR="005C2386" w:rsidRPr="008D7382" w:rsidRDefault="005C2386" w:rsidP="005C238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14CFE531" w14:textId="77777777" w:rsidR="005C2386" w:rsidRPr="008D7382" w:rsidRDefault="004F0341" w:rsidP="005C2386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+</w:t>
            </w: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0698445F" w14:textId="77777777" w:rsidR="005C2386" w:rsidRPr="008D7382" w:rsidRDefault="005C2386" w:rsidP="005C238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</w:tcPr>
          <w:p w14:paraId="1A83B380" w14:textId="77777777" w:rsidR="005C2386" w:rsidRPr="008D7382" w:rsidRDefault="005C2386" w:rsidP="005C2386">
            <w:r w:rsidRPr="008D7382">
              <w:rPr>
                <w:rFonts w:ascii="Arial" w:hAnsi="Arial" w:cs="Arial"/>
              </w:rPr>
              <w:t>+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4989F7D0" w14:textId="77777777" w:rsidR="005C2386" w:rsidRPr="008D7382" w:rsidRDefault="005C2386" w:rsidP="005C2386">
            <w:r w:rsidRPr="008D7382">
              <w:rPr>
                <w:rFonts w:ascii="Arial" w:hAnsi="Arial" w:cs="Arial"/>
              </w:rPr>
              <w:t>+</w:t>
            </w: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4CF4B6E3" w14:textId="77777777" w:rsidR="005C2386" w:rsidRPr="008D7382" w:rsidRDefault="005C2386" w:rsidP="005C2386">
            <w:r w:rsidRPr="008D7382">
              <w:rPr>
                <w:rFonts w:ascii="Arial" w:hAnsi="Arial" w:cs="Arial"/>
              </w:rPr>
              <w:t>+</w:t>
            </w:r>
          </w:p>
        </w:tc>
      </w:tr>
      <w:tr w:rsidR="005C2386" w:rsidRPr="008D7382" w14:paraId="272DAEBB" w14:textId="77777777" w:rsidTr="00A32F05">
        <w:trPr>
          <w:trHeight w:hRule="exact" w:val="336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4EF620A1" w14:textId="77777777" w:rsidR="005C2386" w:rsidRPr="008D7382" w:rsidRDefault="005C2386" w:rsidP="005C2386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Style w:val="220"/>
                <w:rFonts w:ascii="Arial" w:hAnsi="Arial" w:cs="Arial"/>
              </w:rPr>
              <w:t>ПРН11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534EABDC" w14:textId="77777777" w:rsidR="005C2386" w:rsidRPr="008D7382" w:rsidRDefault="005C2386" w:rsidP="005C2386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b w:val="0"/>
                <w:sz w:val="24"/>
                <w:szCs w:val="24"/>
                <w:lang w:eastAsia="en-US"/>
              </w:rPr>
            </w:pP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0C23FBEE" w14:textId="77777777" w:rsidR="005C2386" w:rsidRPr="008D7382" w:rsidRDefault="005C2386" w:rsidP="005C2386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b w:val="0"/>
                <w:sz w:val="24"/>
                <w:szCs w:val="24"/>
                <w:lang w:eastAsia="en-US"/>
              </w:rPr>
            </w:pP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5B84873E" w14:textId="77777777" w:rsidR="005C2386" w:rsidRPr="008D7382" w:rsidRDefault="004F0341" w:rsidP="005C2386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b w:val="0"/>
                <w:sz w:val="24"/>
                <w:szCs w:val="24"/>
                <w:lang w:eastAsia="en-US"/>
              </w:rPr>
            </w:pPr>
            <w:r w:rsidRPr="008D7382">
              <w:rPr>
                <w:rFonts w:ascii="Arial" w:hAnsi="Arial" w:cs="Arial"/>
                <w:b w:val="0"/>
                <w:sz w:val="24"/>
                <w:szCs w:val="24"/>
                <w:lang w:eastAsia="en-US"/>
              </w:rPr>
              <w:t>+</w:t>
            </w:r>
          </w:p>
        </w:tc>
        <w:tc>
          <w:tcPr>
            <w:tcW w:w="1223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06452EB1" w14:textId="77777777" w:rsidR="005C2386" w:rsidRPr="008D7382" w:rsidRDefault="005C2386" w:rsidP="005C2386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+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271CF59F" w14:textId="77777777" w:rsidR="005C2386" w:rsidRPr="008D7382" w:rsidRDefault="005C2386" w:rsidP="005C2386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b w:val="0"/>
                <w:sz w:val="24"/>
                <w:szCs w:val="24"/>
                <w:lang w:eastAsia="en-US"/>
              </w:rPr>
            </w:pP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1D07ACE1" w14:textId="77777777" w:rsidR="005C2386" w:rsidRPr="008D7382" w:rsidRDefault="005C2386" w:rsidP="005C238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4A7FFE97" w14:textId="77777777" w:rsidR="005C2386" w:rsidRPr="008D7382" w:rsidRDefault="005C2386" w:rsidP="005C2386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b w:val="0"/>
                <w:sz w:val="24"/>
                <w:szCs w:val="24"/>
                <w:lang w:eastAsia="en-US"/>
              </w:rPr>
            </w:pPr>
            <w:r w:rsidRPr="008D7382">
              <w:rPr>
                <w:rFonts w:ascii="Arial" w:hAnsi="Arial" w:cs="Arial"/>
                <w:b w:val="0"/>
                <w:sz w:val="24"/>
                <w:szCs w:val="24"/>
                <w:lang w:eastAsia="en-US"/>
              </w:rPr>
              <w:t>+</w:t>
            </w: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</w:tcPr>
          <w:p w14:paraId="2B56D24E" w14:textId="77777777" w:rsidR="005C2386" w:rsidRPr="008D7382" w:rsidRDefault="005C2386" w:rsidP="005C2386">
            <w:r w:rsidRPr="008D7382">
              <w:rPr>
                <w:rFonts w:ascii="Arial" w:hAnsi="Arial" w:cs="Arial"/>
              </w:rPr>
              <w:t>+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3CCEBFF2" w14:textId="77777777" w:rsidR="005C2386" w:rsidRPr="008D7382" w:rsidRDefault="005C2386" w:rsidP="005C2386">
            <w:r w:rsidRPr="008D7382">
              <w:rPr>
                <w:rFonts w:ascii="Arial" w:hAnsi="Arial" w:cs="Arial"/>
              </w:rPr>
              <w:t>+</w:t>
            </w: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62A676F0" w14:textId="77777777" w:rsidR="005C2386" w:rsidRPr="008D7382" w:rsidRDefault="005C2386" w:rsidP="005C2386">
            <w:r w:rsidRPr="008D7382">
              <w:rPr>
                <w:rFonts w:ascii="Arial" w:hAnsi="Arial" w:cs="Arial"/>
              </w:rPr>
              <w:t>+</w:t>
            </w:r>
          </w:p>
        </w:tc>
      </w:tr>
      <w:tr w:rsidR="005C2386" w:rsidRPr="008D7382" w14:paraId="2BCFC1AC" w14:textId="77777777" w:rsidTr="00A32F05">
        <w:trPr>
          <w:trHeight w:hRule="exact" w:val="350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1E94F1BC" w14:textId="77777777" w:rsidR="005C2386" w:rsidRPr="008D7382" w:rsidRDefault="005C2386" w:rsidP="005C2386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Style w:val="220"/>
                <w:rFonts w:ascii="Arial" w:hAnsi="Arial" w:cs="Arial"/>
              </w:rPr>
              <w:t>ПРН12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0A7CCE" w14:textId="77777777" w:rsidR="005C2386" w:rsidRPr="008D7382" w:rsidRDefault="005C2386" w:rsidP="005C2386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b w:val="0"/>
                <w:sz w:val="24"/>
                <w:szCs w:val="24"/>
                <w:lang w:eastAsia="en-US"/>
              </w:rPr>
            </w:pPr>
            <w:r w:rsidRPr="008D7382">
              <w:rPr>
                <w:rFonts w:ascii="Arial" w:hAnsi="Arial" w:cs="Arial"/>
                <w:b w:val="0"/>
                <w:sz w:val="24"/>
                <w:szCs w:val="24"/>
                <w:lang w:eastAsia="en-US"/>
              </w:rPr>
              <w:t>+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5462DDED" w14:textId="77777777" w:rsidR="005C2386" w:rsidRPr="008D7382" w:rsidRDefault="005C2386" w:rsidP="005C2386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b w:val="0"/>
                <w:sz w:val="24"/>
                <w:szCs w:val="24"/>
                <w:lang w:eastAsia="en-US"/>
              </w:rPr>
            </w:pP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6FE8A6EF" w14:textId="77777777" w:rsidR="005C2386" w:rsidRPr="008D7382" w:rsidRDefault="005C2386" w:rsidP="005C238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4B5916DC" w14:textId="77777777" w:rsidR="005C2386" w:rsidRPr="008D7382" w:rsidRDefault="005C2386" w:rsidP="005C238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33CECF76" w14:textId="77777777" w:rsidR="005C2386" w:rsidRPr="008D7382" w:rsidRDefault="005C2386" w:rsidP="005C238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1FF9BE08" w14:textId="77777777" w:rsidR="005C2386" w:rsidRPr="008D7382" w:rsidRDefault="005C2386" w:rsidP="005C238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4AFBFC6B" w14:textId="77777777" w:rsidR="005C2386" w:rsidRPr="008D7382" w:rsidRDefault="005C2386" w:rsidP="005C238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14:paraId="400F6199" w14:textId="77777777" w:rsidR="005C2386" w:rsidRPr="008D7382" w:rsidRDefault="005C2386" w:rsidP="005C2386"/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920046C" w14:textId="77777777" w:rsidR="005C2386" w:rsidRPr="008D7382" w:rsidRDefault="005C2386" w:rsidP="005C2386"/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C5674E8" w14:textId="77777777" w:rsidR="005C2386" w:rsidRPr="008D7382" w:rsidRDefault="007A7003" w:rsidP="005C2386">
            <w:r w:rsidRPr="008D7382">
              <w:t>+</w:t>
            </w:r>
          </w:p>
        </w:tc>
      </w:tr>
      <w:tr w:rsidR="005C2386" w:rsidRPr="008D7382" w14:paraId="553ABFCE" w14:textId="77777777" w:rsidTr="00A32F05">
        <w:trPr>
          <w:trHeight w:hRule="exact" w:val="350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5C45B1B5" w14:textId="77777777" w:rsidR="005C2386" w:rsidRPr="008D7382" w:rsidRDefault="005C2386" w:rsidP="005C2386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Style w:val="220"/>
                <w:rFonts w:ascii="Arial" w:hAnsi="Arial" w:cs="Arial"/>
              </w:rPr>
              <w:t>ПРН13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BF5EDE" w14:textId="77777777" w:rsidR="005C2386" w:rsidRPr="008D7382" w:rsidRDefault="005C2386" w:rsidP="005C2386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szCs w:val="24"/>
              </w:rPr>
            </w:pP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60A75CFD" w14:textId="77777777" w:rsidR="005C2386" w:rsidRPr="008D7382" w:rsidRDefault="005C2386" w:rsidP="005C2386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+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0FA736F2" w14:textId="77777777" w:rsidR="005C2386" w:rsidRPr="008D7382" w:rsidRDefault="004F0341" w:rsidP="005C2386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szCs w:val="24"/>
              </w:rPr>
            </w:pPr>
            <w:r w:rsidRPr="008D7382">
              <w:rPr>
                <w:rStyle w:val="220"/>
                <w:rFonts w:ascii="Arial" w:hAnsi="Arial" w:cs="Arial"/>
                <w:szCs w:val="24"/>
              </w:rPr>
              <w:t>+</w:t>
            </w:r>
          </w:p>
        </w:tc>
        <w:tc>
          <w:tcPr>
            <w:tcW w:w="1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1CF39E02" w14:textId="77777777" w:rsidR="005C2386" w:rsidRPr="008D7382" w:rsidRDefault="005C2386" w:rsidP="005C2386">
            <w:pPr>
              <w:jc w:val="center"/>
              <w:rPr>
                <w:rFonts w:ascii="Arial" w:hAnsi="Arial" w:cs="Arial"/>
              </w:rPr>
            </w:pPr>
            <w:r w:rsidRPr="008D7382">
              <w:rPr>
                <w:rFonts w:ascii="Arial" w:hAnsi="Arial" w:cs="Arial"/>
              </w:rPr>
              <w:t>+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49018021" w14:textId="77777777" w:rsidR="005C2386" w:rsidRPr="008D7382" w:rsidRDefault="005C2386" w:rsidP="005C238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599D3DD1" w14:textId="77777777" w:rsidR="005C2386" w:rsidRPr="008D7382" w:rsidRDefault="004F0341" w:rsidP="005C2386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szCs w:val="24"/>
              </w:rPr>
            </w:pPr>
            <w:r w:rsidRPr="008D7382">
              <w:rPr>
                <w:rStyle w:val="220"/>
                <w:rFonts w:ascii="Arial" w:hAnsi="Arial" w:cs="Arial"/>
                <w:szCs w:val="24"/>
              </w:rPr>
              <w:t>+</w:t>
            </w: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00594DE0" w14:textId="77777777" w:rsidR="005C2386" w:rsidRPr="008D7382" w:rsidRDefault="005C2386" w:rsidP="005C2386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szCs w:val="24"/>
              </w:rPr>
            </w:pP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14:paraId="7D0D40C5" w14:textId="77777777" w:rsidR="005C2386" w:rsidRPr="008D7382" w:rsidRDefault="005C2386" w:rsidP="005C2386">
            <w:r w:rsidRPr="008D7382">
              <w:rPr>
                <w:rFonts w:ascii="Arial" w:hAnsi="Arial" w:cs="Arial"/>
              </w:rPr>
              <w:t>+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07AC0D4" w14:textId="77777777" w:rsidR="005C2386" w:rsidRPr="008D7382" w:rsidRDefault="005C2386" w:rsidP="005C2386">
            <w:r w:rsidRPr="008D7382">
              <w:rPr>
                <w:rFonts w:ascii="Arial" w:hAnsi="Arial" w:cs="Arial"/>
              </w:rPr>
              <w:t>+</w:t>
            </w: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0443F3D" w14:textId="77777777" w:rsidR="005C2386" w:rsidRPr="008D7382" w:rsidRDefault="005C2386" w:rsidP="005C2386">
            <w:r w:rsidRPr="008D7382">
              <w:rPr>
                <w:rFonts w:ascii="Arial" w:hAnsi="Arial" w:cs="Arial"/>
              </w:rPr>
              <w:t>+</w:t>
            </w:r>
          </w:p>
        </w:tc>
      </w:tr>
    </w:tbl>
    <w:p w14:paraId="49DD3376" w14:textId="77777777" w:rsidR="002601E0" w:rsidRPr="008D7382" w:rsidRDefault="002601E0" w:rsidP="009F2A97">
      <w:pPr>
        <w:pStyle w:val="30"/>
        <w:keepNext/>
        <w:keepLines/>
        <w:shd w:val="clear" w:color="auto" w:fill="auto"/>
        <w:tabs>
          <w:tab w:val="left" w:pos="1212"/>
        </w:tabs>
        <w:spacing w:after="0" w:line="240" w:lineRule="auto"/>
        <w:ind w:firstLine="0"/>
        <w:jc w:val="center"/>
        <w:rPr>
          <w:sz w:val="28"/>
          <w:szCs w:val="28"/>
        </w:rPr>
      </w:pPr>
    </w:p>
    <w:p w14:paraId="460C2057" w14:textId="77777777" w:rsidR="002601E0" w:rsidRPr="008D7382" w:rsidRDefault="002601E0">
      <w:pPr>
        <w:widowControl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r w:rsidRPr="008D7382">
        <w:rPr>
          <w:sz w:val="28"/>
          <w:szCs w:val="28"/>
        </w:rPr>
        <w:br w:type="page"/>
      </w:r>
    </w:p>
    <w:p w14:paraId="5A4187B7" w14:textId="77777777" w:rsidR="00567267" w:rsidRPr="008D7382" w:rsidRDefault="00567267" w:rsidP="009F2A97">
      <w:pPr>
        <w:pStyle w:val="30"/>
        <w:keepNext/>
        <w:keepLines/>
        <w:shd w:val="clear" w:color="auto" w:fill="auto"/>
        <w:tabs>
          <w:tab w:val="left" w:pos="1212"/>
        </w:tabs>
        <w:spacing w:after="0" w:line="240" w:lineRule="auto"/>
        <w:ind w:firstLine="0"/>
        <w:jc w:val="center"/>
        <w:rPr>
          <w:sz w:val="28"/>
          <w:szCs w:val="28"/>
        </w:rPr>
      </w:pPr>
    </w:p>
    <w:tbl>
      <w:tblPr>
        <w:tblOverlap w:val="never"/>
        <w:tblW w:w="4867" w:type="pct"/>
        <w:jc w:val="center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846"/>
        <w:gridCol w:w="546"/>
        <w:gridCol w:w="546"/>
        <w:gridCol w:w="546"/>
        <w:gridCol w:w="546"/>
        <w:gridCol w:w="546"/>
        <w:gridCol w:w="546"/>
        <w:gridCol w:w="546"/>
        <w:gridCol w:w="546"/>
        <w:gridCol w:w="546"/>
        <w:gridCol w:w="546"/>
        <w:gridCol w:w="546"/>
        <w:gridCol w:w="546"/>
        <w:gridCol w:w="546"/>
        <w:gridCol w:w="546"/>
        <w:gridCol w:w="546"/>
        <w:gridCol w:w="546"/>
        <w:gridCol w:w="546"/>
        <w:gridCol w:w="546"/>
        <w:gridCol w:w="546"/>
        <w:gridCol w:w="546"/>
        <w:gridCol w:w="546"/>
        <w:gridCol w:w="546"/>
        <w:gridCol w:w="546"/>
        <w:gridCol w:w="546"/>
        <w:gridCol w:w="546"/>
        <w:gridCol w:w="504"/>
      </w:tblGrid>
      <w:tr w:rsidR="00E70BFF" w:rsidRPr="008D7382" w14:paraId="376A1BE1" w14:textId="77777777" w:rsidTr="004C357B">
        <w:trPr>
          <w:cantSplit/>
          <w:trHeight w:hRule="exact" w:val="915"/>
          <w:jc w:val="center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1F0056B7" w14:textId="77777777" w:rsidR="00123566" w:rsidRPr="008D7382" w:rsidRDefault="00123566" w:rsidP="00A32F05">
            <w:pPr>
              <w:rPr>
                <w:sz w:val="28"/>
                <w:szCs w:val="28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textDirection w:val="btLr"/>
            <w:vAlign w:val="center"/>
          </w:tcPr>
          <w:p w14:paraId="6B0B7F26" w14:textId="77777777" w:rsidR="00123566" w:rsidRPr="008D7382" w:rsidRDefault="00123566" w:rsidP="00A32F05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eastAsia="en-US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ВКУ1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textDirection w:val="btLr"/>
            <w:vAlign w:val="center"/>
          </w:tcPr>
          <w:p w14:paraId="3319B863" w14:textId="77777777" w:rsidR="00123566" w:rsidRPr="008D7382" w:rsidRDefault="00123566" w:rsidP="00A32F05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eastAsia="en-US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ВКУ2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textDirection w:val="btLr"/>
            <w:vAlign w:val="center"/>
          </w:tcPr>
          <w:p w14:paraId="7CC370DF" w14:textId="77777777" w:rsidR="00123566" w:rsidRPr="008D7382" w:rsidRDefault="00123566" w:rsidP="00A32F05">
            <w:pPr>
              <w:ind w:left="113" w:right="113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Style w:val="220"/>
                <w:rFonts w:ascii="Arial" w:hAnsi="Arial" w:cs="Arial"/>
                <w:sz w:val="20"/>
                <w:szCs w:val="20"/>
              </w:rPr>
              <w:t>ВК1.1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textDirection w:val="btLr"/>
            <w:vAlign w:val="center"/>
          </w:tcPr>
          <w:p w14:paraId="70CE2314" w14:textId="77777777" w:rsidR="00123566" w:rsidRPr="008D7382" w:rsidRDefault="00123566" w:rsidP="00A32F05">
            <w:pPr>
              <w:ind w:left="113" w:right="113"/>
              <w:jc w:val="center"/>
              <w:rPr>
                <w:rStyle w:val="220"/>
                <w:rFonts w:ascii="Arial" w:hAnsi="Arial" w:cs="Arial"/>
                <w:b w:val="0"/>
                <w:sz w:val="20"/>
                <w:szCs w:val="20"/>
              </w:rPr>
            </w:pPr>
            <w:r w:rsidRPr="008D7382">
              <w:rPr>
                <w:rStyle w:val="220"/>
                <w:rFonts w:ascii="Arial" w:hAnsi="Arial" w:cs="Arial"/>
                <w:sz w:val="20"/>
                <w:szCs w:val="20"/>
              </w:rPr>
              <w:t>ВК1.2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textDirection w:val="btLr"/>
            <w:vAlign w:val="center"/>
          </w:tcPr>
          <w:p w14:paraId="2F24B113" w14:textId="77777777" w:rsidR="00123566" w:rsidRPr="008D7382" w:rsidRDefault="00123566" w:rsidP="00A32F05">
            <w:pPr>
              <w:ind w:left="113" w:right="113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Style w:val="220"/>
                <w:rFonts w:ascii="Arial" w:hAnsi="Arial" w:cs="Arial"/>
                <w:sz w:val="20"/>
                <w:szCs w:val="20"/>
              </w:rPr>
              <w:t>ВК1.3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textDirection w:val="btLr"/>
            <w:vAlign w:val="center"/>
          </w:tcPr>
          <w:p w14:paraId="2DA9F4A7" w14:textId="77777777" w:rsidR="00123566" w:rsidRPr="008D7382" w:rsidRDefault="00123566" w:rsidP="00A32F05">
            <w:pPr>
              <w:ind w:left="113" w:right="113"/>
              <w:jc w:val="center"/>
              <w:rPr>
                <w:rStyle w:val="220"/>
                <w:rFonts w:ascii="Arial" w:hAnsi="Arial" w:cs="Arial"/>
                <w:b w:val="0"/>
                <w:sz w:val="20"/>
                <w:szCs w:val="20"/>
              </w:rPr>
            </w:pPr>
            <w:r w:rsidRPr="008D7382">
              <w:rPr>
                <w:rStyle w:val="220"/>
                <w:rFonts w:ascii="Arial" w:hAnsi="Arial" w:cs="Arial"/>
                <w:sz w:val="20"/>
                <w:szCs w:val="20"/>
              </w:rPr>
              <w:t>ВК1.4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14:paraId="6C1B80D5" w14:textId="77777777" w:rsidR="00123566" w:rsidRPr="008D7382" w:rsidRDefault="00123566" w:rsidP="00A32F05">
            <w:pPr>
              <w:ind w:left="113" w:right="113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Style w:val="220"/>
                <w:rFonts w:ascii="Arial" w:hAnsi="Arial" w:cs="Arial"/>
                <w:sz w:val="20"/>
                <w:szCs w:val="20"/>
              </w:rPr>
              <w:t>ВК1.5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14:paraId="762A673B" w14:textId="77777777" w:rsidR="00123566" w:rsidRPr="008D7382" w:rsidRDefault="00123566" w:rsidP="00A32F05">
            <w:pPr>
              <w:ind w:left="113" w:right="113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Style w:val="220"/>
                <w:rFonts w:ascii="Arial" w:hAnsi="Arial" w:cs="Arial"/>
                <w:sz w:val="20"/>
                <w:szCs w:val="20"/>
              </w:rPr>
              <w:t>ВК2.1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14:paraId="53C74C60" w14:textId="77777777" w:rsidR="00123566" w:rsidRPr="008D7382" w:rsidRDefault="00123566" w:rsidP="00A32F05">
            <w:pPr>
              <w:ind w:left="113" w:right="113"/>
              <w:jc w:val="center"/>
              <w:rPr>
                <w:rStyle w:val="220"/>
                <w:rFonts w:ascii="Arial" w:hAnsi="Arial" w:cs="Arial"/>
                <w:sz w:val="20"/>
                <w:szCs w:val="20"/>
              </w:rPr>
            </w:pPr>
            <w:r w:rsidRPr="008D7382">
              <w:rPr>
                <w:rStyle w:val="220"/>
                <w:rFonts w:ascii="Arial" w:hAnsi="Arial" w:cs="Arial"/>
                <w:sz w:val="20"/>
                <w:szCs w:val="20"/>
              </w:rPr>
              <w:t>ВК2.2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14:paraId="1FC9E827" w14:textId="77777777" w:rsidR="00123566" w:rsidRPr="008D7382" w:rsidRDefault="00123566" w:rsidP="00A32F05">
            <w:pPr>
              <w:ind w:left="113" w:right="113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Style w:val="220"/>
                <w:rFonts w:ascii="Arial" w:hAnsi="Arial" w:cs="Arial"/>
                <w:sz w:val="20"/>
                <w:szCs w:val="20"/>
              </w:rPr>
              <w:t>ВК2.3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14:paraId="1FDBDB83" w14:textId="77777777" w:rsidR="00123566" w:rsidRPr="008D7382" w:rsidRDefault="00123566" w:rsidP="00A32F05">
            <w:pPr>
              <w:ind w:left="113" w:right="113"/>
              <w:jc w:val="center"/>
              <w:rPr>
                <w:rStyle w:val="220"/>
                <w:rFonts w:ascii="Arial" w:hAnsi="Arial" w:cs="Arial"/>
                <w:sz w:val="20"/>
                <w:szCs w:val="20"/>
              </w:rPr>
            </w:pPr>
            <w:r w:rsidRPr="008D7382">
              <w:rPr>
                <w:rStyle w:val="220"/>
                <w:rFonts w:ascii="Arial" w:hAnsi="Arial" w:cs="Arial"/>
                <w:sz w:val="20"/>
                <w:szCs w:val="20"/>
              </w:rPr>
              <w:t>ВК2.4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14:paraId="50810509" w14:textId="77777777" w:rsidR="00123566" w:rsidRPr="008D7382" w:rsidRDefault="00123566" w:rsidP="00A32F05">
            <w:pPr>
              <w:ind w:left="113" w:right="113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Style w:val="220"/>
                <w:rFonts w:ascii="Arial" w:hAnsi="Arial" w:cs="Arial"/>
                <w:sz w:val="20"/>
                <w:szCs w:val="20"/>
              </w:rPr>
              <w:t>ВК2.5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14:paraId="00AAF8F3" w14:textId="77777777" w:rsidR="00123566" w:rsidRPr="008D7382" w:rsidRDefault="00123566" w:rsidP="00A32F05">
            <w:pPr>
              <w:ind w:left="113" w:right="113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Style w:val="220"/>
                <w:rFonts w:ascii="Arial" w:hAnsi="Arial" w:cs="Arial"/>
                <w:sz w:val="20"/>
                <w:szCs w:val="20"/>
              </w:rPr>
              <w:t>ВК3.1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14:paraId="3A1D2B1D" w14:textId="77777777" w:rsidR="00123566" w:rsidRPr="008D7382" w:rsidRDefault="00123566" w:rsidP="00A32F05">
            <w:pPr>
              <w:ind w:left="113" w:right="113"/>
              <w:jc w:val="center"/>
              <w:rPr>
                <w:rStyle w:val="220"/>
                <w:rFonts w:ascii="Arial" w:hAnsi="Arial" w:cs="Arial"/>
                <w:sz w:val="20"/>
                <w:szCs w:val="20"/>
              </w:rPr>
            </w:pPr>
            <w:r w:rsidRPr="008D7382">
              <w:rPr>
                <w:rStyle w:val="220"/>
                <w:rFonts w:ascii="Arial" w:hAnsi="Arial" w:cs="Arial"/>
                <w:sz w:val="20"/>
                <w:szCs w:val="20"/>
              </w:rPr>
              <w:t>ВК3.2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14:paraId="0C0BD127" w14:textId="77777777" w:rsidR="00123566" w:rsidRPr="008D7382" w:rsidRDefault="00123566" w:rsidP="00A32F05">
            <w:pPr>
              <w:ind w:left="113" w:right="113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Style w:val="220"/>
                <w:rFonts w:ascii="Arial" w:hAnsi="Arial" w:cs="Arial"/>
                <w:sz w:val="20"/>
                <w:szCs w:val="20"/>
              </w:rPr>
              <w:t>ВК3.3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14:paraId="3C638D66" w14:textId="77777777" w:rsidR="00123566" w:rsidRPr="008D7382" w:rsidRDefault="00123566" w:rsidP="00A32F05">
            <w:pPr>
              <w:ind w:left="113" w:right="113"/>
              <w:jc w:val="center"/>
              <w:rPr>
                <w:rStyle w:val="220"/>
                <w:rFonts w:ascii="Arial" w:hAnsi="Arial" w:cs="Arial"/>
                <w:sz w:val="20"/>
                <w:szCs w:val="20"/>
              </w:rPr>
            </w:pPr>
            <w:r w:rsidRPr="008D7382">
              <w:rPr>
                <w:rStyle w:val="220"/>
                <w:rFonts w:ascii="Arial" w:hAnsi="Arial" w:cs="Arial"/>
                <w:sz w:val="20"/>
                <w:szCs w:val="20"/>
              </w:rPr>
              <w:t>ВК3.4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14:paraId="52345FCA" w14:textId="77777777" w:rsidR="00123566" w:rsidRPr="008D7382" w:rsidRDefault="00123566" w:rsidP="00A32F05">
            <w:pPr>
              <w:ind w:left="113" w:right="113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Style w:val="220"/>
                <w:rFonts w:ascii="Arial" w:hAnsi="Arial" w:cs="Arial"/>
                <w:sz w:val="20"/>
                <w:szCs w:val="20"/>
              </w:rPr>
              <w:t>ВК3.5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14:paraId="3E4BAB24" w14:textId="77777777" w:rsidR="00123566" w:rsidRPr="008D7382" w:rsidRDefault="00123566" w:rsidP="00A32F05">
            <w:pPr>
              <w:ind w:left="113" w:right="113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Style w:val="220"/>
                <w:rFonts w:ascii="Arial" w:hAnsi="Arial" w:cs="Arial"/>
                <w:sz w:val="20"/>
                <w:szCs w:val="20"/>
              </w:rPr>
              <w:t>ВК3.6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14:paraId="77F146FC" w14:textId="77777777" w:rsidR="00123566" w:rsidRPr="008D7382" w:rsidRDefault="00123566" w:rsidP="00A32F05">
            <w:pPr>
              <w:ind w:left="113" w:right="113"/>
              <w:jc w:val="center"/>
              <w:rPr>
                <w:rStyle w:val="220"/>
                <w:rFonts w:ascii="Arial" w:hAnsi="Arial" w:cs="Arial"/>
                <w:sz w:val="20"/>
                <w:szCs w:val="20"/>
              </w:rPr>
            </w:pPr>
            <w:r w:rsidRPr="008D7382">
              <w:rPr>
                <w:rStyle w:val="220"/>
                <w:rFonts w:ascii="Arial" w:hAnsi="Arial" w:cs="Arial"/>
                <w:sz w:val="20"/>
                <w:szCs w:val="20"/>
              </w:rPr>
              <w:t>ВК3.7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14:paraId="7E3D399D" w14:textId="77777777" w:rsidR="00123566" w:rsidRPr="008D7382" w:rsidRDefault="00123566" w:rsidP="00A32F05">
            <w:pPr>
              <w:ind w:left="113" w:right="113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Style w:val="220"/>
                <w:rFonts w:ascii="Arial" w:hAnsi="Arial" w:cs="Arial"/>
                <w:sz w:val="20"/>
                <w:szCs w:val="20"/>
              </w:rPr>
              <w:t>ВК3.8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14:paraId="0DD836D9" w14:textId="77777777" w:rsidR="00123566" w:rsidRPr="008D7382" w:rsidRDefault="00123566" w:rsidP="00A32F05">
            <w:pPr>
              <w:ind w:left="113" w:right="113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Style w:val="220"/>
                <w:rFonts w:ascii="Arial" w:hAnsi="Arial" w:cs="Arial"/>
                <w:sz w:val="20"/>
                <w:szCs w:val="20"/>
              </w:rPr>
              <w:t>ВК3.9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14:paraId="3ABCCB38" w14:textId="77777777" w:rsidR="00123566" w:rsidRPr="008D7382" w:rsidRDefault="00123566" w:rsidP="00A32F05">
            <w:pPr>
              <w:ind w:left="113" w:right="113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D7382">
              <w:rPr>
                <w:rStyle w:val="220"/>
                <w:rFonts w:ascii="Arial" w:hAnsi="Arial" w:cs="Arial"/>
                <w:sz w:val="20"/>
                <w:szCs w:val="20"/>
              </w:rPr>
              <w:t>ВК3.10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14:paraId="77CCF982" w14:textId="77777777" w:rsidR="00123566" w:rsidRPr="008D7382" w:rsidRDefault="00123566" w:rsidP="00A32F05">
            <w:pPr>
              <w:ind w:left="113" w:right="113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Style w:val="220"/>
                <w:rFonts w:ascii="Arial" w:hAnsi="Arial" w:cs="Arial"/>
                <w:sz w:val="20"/>
                <w:szCs w:val="20"/>
              </w:rPr>
              <w:t>ВК4.1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14:paraId="0D8CEC16" w14:textId="77777777" w:rsidR="00123566" w:rsidRPr="008D7382" w:rsidRDefault="00123566" w:rsidP="00A32F05">
            <w:pPr>
              <w:ind w:left="113" w:right="113"/>
              <w:jc w:val="center"/>
              <w:rPr>
                <w:rStyle w:val="220"/>
                <w:rFonts w:ascii="Arial" w:hAnsi="Arial" w:cs="Arial"/>
                <w:b w:val="0"/>
                <w:sz w:val="20"/>
                <w:szCs w:val="20"/>
              </w:rPr>
            </w:pPr>
            <w:r w:rsidRPr="008D7382">
              <w:rPr>
                <w:rStyle w:val="220"/>
                <w:rFonts w:ascii="Arial" w:hAnsi="Arial" w:cs="Arial"/>
                <w:sz w:val="20"/>
                <w:szCs w:val="20"/>
              </w:rPr>
              <w:t>ВК4.2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14:paraId="7249C535" w14:textId="77777777" w:rsidR="00123566" w:rsidRPr="008D7382" w:rsidRDefault="00123566" w:rsidP="00A32F05">
            <w:pPr>
              <w:ind w:left="113" w:right="113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Style w:val="220"/>
                <w:rFonts w:ascii="Arial" w:hAnsi="Arial" w:cs="Arial"/>
                <w:sz w:val="20"/>
                <w:szCs w:val="20"/>
              </w:rPr>
              <w:t>ВК4.3</w:t>
            </w:r>
          </w:p>
        </w:tc>
        <w:tc>
          <w:tcPr>
            <w:tcW w:w="168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14:paraId="131F6B75" w14:textId="77777777" w:rsidR="00123566" w:rsidRPr="008D7382" w:rsidRDefault="00123566" w:rsidP="00A32F05">
            <w:pPr>
              <w:ind w:left="113" w:right="113"/>
              <w:jc w:val="center"/>
              <w:rPr>
                <w:rStyle w:val="220"/>
                <w:rFonts w:ascii="Arial" w:hAnsi="Arial" w:cs="Arial"/>
                <w:b w:val="0"/>
                <w:sz w:val="20"/>
                <w:szCs w:val="20"/>
              </w:rPr>
            </w:pPr>
            <w:r w:rsidRPr="008D7382">
              <w:rPr>
                <w:rStyle w:val="220"/>
                <w:rFonts w:ascii="Arial" w:hAnsi="Arial" w:cs="Arial"/>
                <w:sz w:val="20"/>
                <w:szCs w:val="20"/>
              </w:rPr>
              <w:t>ВК4.4</w:t>
            </w:r>
          </w:p>
        </w:tc>
      </w:tr>
      <w:tr w:rsidR="00157F41" w:rsidRPr="008D7382" w14:paraId="7F85F828" w14:textId="77777777" w:rsidTr="004C357B">
        <w:trPr>
          <w:trHeight w:hRule="exact" w:val="336"/>
          <w:jc w:val="center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7CBC5F4D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b w:val="0"/>
                <w:lang w:eastAsia="en-US"/>
              </w:rPr>
            </w:pPr>
            <w:r w:rsidRPr="008D7382">
              <w:rPr>
                <w:rStyle w:val="220"/>
                <w:rFonts w:ascii="Arial" w:hAnsi="Arial" w:cs="Arial"/>
                <w:b/>
                <w:sz w:val="20"/>
              </w:rPr>
              <w:t>ПРН1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61A101A2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78C89D02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433C4AEA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b w:val="0"/>
                <w:lang w:eastAsia="en-US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7B12D024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b w:val="0"/>
                <w:lang w:eastAsia="en-US"/>
              </w:rPr>
            </w:pPr>
            <w:r w:rsidRPr="008D7382">
              <w:rPr>
                <w:rFonts w:ascii="Arial" w:hAnsi="Arial" w:cs="Arial"/>
                <w:b w:val="0"/>
                <w:lang w:eastAsia="en-US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1BC7ECD1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5FD4CB97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Fonts w:ascii="Arial" w:hAnsi="Arial" w:cs="Arial"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934C81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Fonts w:ascii="Arial" w:hAnsi="Arial" w:cs="Arial"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EAB2E1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DD1630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A91A7A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696CD2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b w:val="0"/>
                <w:lang w:eastAsia="en-US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809E76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b w:val="0"/>
                <w:lang w:eastAsia="en-US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4BFD77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Fonts w:ascii="Arial" w:hAnsi="Arial" w:cs="Arial"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47ADF4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E91673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0F0514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Fonts w:ascii="Arial" w:hAnsi="Arial" w:cs="Arial"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42BF29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b w:val="0"/>
                <w:lang w:eastAsia="en-US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AC5B25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314659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Fonts w:ascii="Arial" w:hAnsi="Arial" w:cs="Arial"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64AF1A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Fonts w:ascii="Arial" w:hAnsi="Arial" w:cs="Arial"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9E7280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Fonts w:ascii="Arial" w:hAnsi="Arial" w:cs="Arial"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9B94A7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A2CA1E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Fonts w:ascii="Arial" w:hAnsi="Arial" w:cs="Arial"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30E00E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Fonts w:ascii="Arial" w:hAnsi="Arial" w:cs="Arial"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103601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Fonts w:ascii="Arial" w:hAnsi="Arial" w:cs="Arial"/>
                <w:sz w:val="20"/>
                <w:szCs w:val="20"/>
              </w:rPr>
              <w:t>+</w:t>
            </w:r>
          </w:p>
        </w:tc>
        <w:tc>
          <w:tcPr>
            <w:tcW w:w="168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F491B0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Fonts w:ascii="Arial" w:hAnsi="Arial" w:cs="Arial"/>
                <w:sz w:val="20"/>
                <w:szCs w:val="20"/>
              </w:rPr>
              <w:t>+</w:t>
            </w:r>
          </w:p>
        </w:tc>
      </w:tr>
      <w:tr w:rsidR="00157F41" w:rsidRPr="008D7382" w14:paraId="10975AAC" w14:textId="77777777" w:rsidTr="004C357B">
        <w:trPr>
          <w:trHeight w:hRule="exact" w:val="317"/>
          <w:jc w:val="center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518E13F6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Style w:val="220"/>
                <w:rFonts w:ascii="Arial" w:hAnsi="Arial" w:cs="Arial"/>
                <w:sz w:val="20"/>
                <w:szCs w:val="20"/>
              </w:rPr>
              <w:t>ПРН2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52A0A0E7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Fonts w:ascii="Arial" w:hAnsi="Arial" w:cs="Arial"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7749A444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Fonts w:ascii="Arial" w:hAnsi="Arial" w:cs="Arial"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5F2FC98D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Fonts w:ascii="Arial" w:hAnsi="Arial" w:cs="Arial"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47540202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Fonts w:ascii="Arial" w:hAnsi="Arial" w:cs="Arial"/>
                <w:sz w:val="20"/>
                <w:szCs w:val="20"/>
                <w:lang w:eastAsia="en-US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7CDDF41E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b w:val="0"/>
                <w:lang w:eastAsia="en-US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69EB2A97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Fonts w:ascii="Arial" w:hAnsi="Arial" w:cs="Arial"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CDE142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Fonts w:ascii="Arial" w:hAnsi="Arial" w:cs="Arial"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478B39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Fonts w:ascii="Arial" w:hAnsi="Arial" w:cs="Arial"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B4F96C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D19DC5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9E5A05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b w:val="0"/>
                <w:lang w:eastAsia="en-US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F04848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11E387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Fonts w:ascii="Arial" w:hAnsi="Arial" w:cs="Arial"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525EB4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Fonts w:ascii="Arial" w:hAnsi="Arial" w:cs="Arial"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07DCC2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Fonts w:ascii="Arial" w:hAnsi="Arial" w:cs="Arial"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ACCF41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Fonts w:ascii="Arial" w:hAnsi="Arial" w:cs="Arial"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979CBE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Fonts w:ascii="Arial" w:hAnsi="Arial" w:cs="Arial"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6524B4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Fonts w:ascii="Arial" w:hAnsi="Arial" w:cs="Arial"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3DD4A7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Fonts w:ascii="Arial" w:hAnsi="Arial" w:cs="Arial"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13B42D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Fonts w:ascii="Arial" w:hAnsi="Arial" w:cs="Arial"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F41451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Fonts w:ascii="Arial" w:hAnsi="Arial" w:cs="Arial"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BC2578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Fonts w:ascii="Arial" w:hAnsi="Arial" w:cs="Arial"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F62F5C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Fonts w:ascii="Arial" w:hAnsi="Arial" w:cs="Arial"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8389D4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Fonts w:ascii="Arial" w:hAnsi="Arial" w:cs="Arial"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4B66B4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Fonts w:ascii="Arial" w:hAnsi="Arial" w:cs="Arial"/>
                <w:sz w:val="20"/>
                <w:szCs w:val="20"/>
              </w:rPr>
              <w:t>+</w:t>
            </w:r>
          </w:p>
        </w:tc>
        <w:tc>
          <w:tcPr>
            <w:tcW w:w="168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AFD551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Fonts w:ascii="Arial" w:hAnsi="Arial" w:cs="Arial"/>
                <w:sz w:val="20"/>
                <w:szCs w:val="20"/>
              </w:rPr>
              <w:t>+</w:t>
            </w:r>
          </w:p>
        </w:tc>
      </w:tr>
      <w:tr w:rsidR="00157F41" w:rsidRPr="008D7382" w14:paraId="5860D216" w14:textId="77777777" w:rsidTr="004C357B">
        <w:trPr>
          <w:trHeight w:hRule="exact" w:val="317"/>
          <w:jc w:val="center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197E2E96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Style w:val="220"/>
                <w:rFonts w:ascii="Arial" w:hAnsi="Arial" w:cs="Arial"/>
                <w:sz w:val="20"/>
                <w:szCs w:val="20"/>
              </w:rPr>
              <w:t>ПРН3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18CDE984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2E842932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1F2D3E81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25C39E73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Fonts w:ascii="Arial" w:hAnsi="Arial" w:cs="Arial"/>
                <w:sz w:val="20"/>
                <w:szCs w:val="20"/>
                <w:lang w:eastAsia="en-US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5CA27579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Fonts w:ascii="Arial" w:hAnsi="Arial" w:cs="Arial"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5F8178AC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Fonts w:ascii="Arial" w:hAnsi="Arial" w:cs="Arial"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FF56E6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Fonts w:ascii="Arial" w:hAnsi="Arial" w:cs="Arial"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B5650F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F2D06F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Fonts w:ascii="Arial" w:hAnsi="Arial" w:cs="Arial"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32FFF3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91EE02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64AFAD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B43786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Fonts w:ascii="Arial" w:hAnsi="Arial" w:cs="Arial"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C2C196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8949EB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Fonts w:ascii="Arial" w:hAnsi="Arial" w:cs="Arial"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E59F93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27B71F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A90FAF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CB63F3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Fonts w:ascii="Arial" w:hAnsi="Arial" w:cs="Arial"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C61DAC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Fonts w:ascii="Arial" w:hAnsi="Arial" w:cs="Arial"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6D1265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Fonts w:ascii="Arial" w:hAnsi="Arial" w:cs="Arial"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678E66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CEB37F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Fonts w:ascii="Arial" w:hAnsi="Arial" w:cs="Arial"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C9042D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B2018B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68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F2317A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157F41" w:rsidRPr="008D7382" w14:paraId="3EBB1ED6" w14:textId="77777777" w:rsidTr="004C357B">
        <w:trPr>
          <w:trHeight w:hRule="exact" w:val="317"/>
          <w:jc w:val="center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15687BBF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Style w:val="220"/>
                <w:rFonts w:ascii="Arial" w:hAnsi="Arial" w:cs="Arial"/>
                <w:sz w:val="20"/>
                <w:szCs w:val="20"/>
              </w:rPr>
              <w:t>ПРН4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64601B7C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560B60BA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0D8AA301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1A9C1244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Fonts w:ascii="Arial" w:hAnsi="Arial" w:cs="Arial"/>
                <w:sz w:val="20"/>
                <w:szCs w:val="20"/>
                <w:lang w:eastAsia="en-US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70757751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656F5C9A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407BA6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D48B3C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EE676C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025FEB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Fonts w:ascii="Arial" w:hAnsi="Arial" w:cs="Arial"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26915C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A37235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Fonts w:ascii="Arial" w:hAnsi="Arial" w:cs="Arial"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61116D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E668F4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5510C3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70E48D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FCDBA6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8354C1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576E11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26690D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99009F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B9B8FD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FAAAF6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7D6C52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B14E2B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68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10B34A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157F41" w:rsidRPr="008D7382" w14:paraId="32166371" w14:textId="77777777" w:rsidTr="004C357B">
        <w:trPr>
          <w:trHeight w:hRule="exact" w:val="317"/>
          <w:jc w:val="center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2B9AC273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Style w:val="220"/>
                <w:rFonts w:ascii="Arial" w:hAnsi="Arial" w:cs="Arial"/>
                <w:sz w:val="20"/>
                <w:szCs w:val="20"/>
              </w:rPr>
              <w:t>ПРН5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6B226CEC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22B98DF3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438772A0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3E454BAD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Fonts w:ascii="Arial" w:hAnsi="Arial" w:cs="Arial"/>
                <w:sz w:val="20"/>
                <w:szCs w:val="20"/>
                <w:lang w:eastAsia="en-US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037506BD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3B9040CD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Fonts w:ascii="Arial" w:hAnsi="Arial" w:cs="Arial"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12BE88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243AE0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sz w:val="20"/>
              </w:rPr>
            </w:pPr>
            <w:r w:rsidRPr="008D7382">
              <w:rPr>
                <w:rStyle w:val="220"/>
                <w:rFonts w:ascii="Arial" w:hAnsi="Arial" w:cs="Arial"/>
                <w:sz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F38A8C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sz w:val="20"/>
              </w:rPr>
            </w:pPr>
            <w:r w:rsidRPr="008D7382">
              <w:rPr>
                <w:rStyle w:val="220"/>
                <w:rFonts w:ascii="Arial" w:hAnsi="Arial" w:cs="Arial"/>
                <w:sz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1721B6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sz w:val="20"/>
              </w:rPr>
            </w:pPr>
            <w:r w:rsidRPr="008D7382">
              <w:rPr>
                <w:rStyle w:val="220"/>
                <w:rFonts w:ascii="Arial" w:hAnsi="Arial" w:cs="Arial"/>
                <w:sz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74F88B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sz w:val="20"/>
              </w:rPr>
            </w:pPr>
            <w:r w:rsidRPr="008D7382">
              <w:rPr>
                <w:rStyle w:val="220"/>
                <w:rFonts w:ascii="Arial" w:hAnsi="Arial" w:cs="Arial"/>
                <w:sz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6FB387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Fonts w:ascii="Arial" w:hAnsi="Arial" w:cs="Arial"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47235F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24F1D8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5EA864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Fonts w:ascii="Arial" w:hAnsi="Arial" w:cs="Arial"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6EAB4A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Fonts w:ascii="Arial" w:hAnsi="Arial" w:cs="Arial"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AE211C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38EE43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Fonts w:ascii="Arial" w:hAnsi="Arial" w:cs="Arial"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1957EE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4F2C44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61E846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18886B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364A2F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Fonts w:ascii="Arial" w:hAnsi="Arial" w:cs="Arial"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C8DAB1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7AAE8B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68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86AFE4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157F41" w:rsidRPr="008D7382" w14:paraId="02850D58" w14:textId="77777777" w:rsidTr="004C357B">
        <w:trPr>
          <w:trHeight w:hRule="exact" w:val="317"/>
          <w:jc w:val="center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1FF1C6EF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Style w:val="220"/>
                <w:rFonts w:ascii="Arial" w:hAnsi="Arial" w:cs="Arial"/>
                <w:sz w:val="20"/>
                <w:szCs w:val="20"/>
              </w:rPr>
              <w:t>ПРН6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19699359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02466C9E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62C18E1D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3675C887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Fonts w:ascii="Arial" w:hAnsi="Arial" w:cs="Arial"/>
                <w:sz w:val="20"/>
                <w:szCs w:val="20"/>
                <w:lang w:eastAsia="en-US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5F9AB34A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4CDD0C54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Fonts w:ascii="Arial" w:hAnsi="Arial" w:cs="Arial"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2EC250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E16210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sz w:val="20"/>
              </w:rPr>
            </w:pPr>
            <w:r w:rsidRPr="008D7382">
              <w:rPr>
                <w:rStyle w:val="220"/>
                <w:rFonts w:ascii="Arial" w:hAnsi="Arial" w:cs="Arial"/>
                <w:sz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7BC1F9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sz w:val="20"/>
              </w:rPr>
            </w:pPr>
            <w:r w:rsidRPr="008D7382">
              <w:rPr>
                <w:rStyle w:val="220"/>
                <w:rFonts w:ascii="Arial" w:hAnsi="Arial" w:cs="Arial"/>
                <w:sz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CD5636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sz w:val="20"/>
              </w:rPr>
            </w:pPr>
            <w:r w:rsidRPr="008D7382">
              <w:rPr>
                <w:rStyle w:val="220"/>
                <w:rFonts w:ascii="Arial" w:hAnsi="Arial" w:cs="Arial"/>
                <w:sz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71068B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sz w:val="20"/>
              </w:rPr>
            </w:pPr>
            <w:r w:rsidRPr="008D7382">
              <w:rPr>
                <w:rStyle w:val="220"/>
                <w:rFonts w:ascii="Arial" w:hAnsi="Arial" w:cs="Arial"/>
                <w:sz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14F3CB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Fonts w:ascii="Arial" w:hAnsi="Arial" w:cs="Arial"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D9586F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22822C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E8C8E6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6FDD26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83BA1E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87FD64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10E622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59630C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397BC8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4E78E1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8025AE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326B2A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Fonts w:ascii="Arial" w:hAnsi="Arial" w:cs="Arial"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45F3C4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Fonts w:ascii="Arial" w:hAnsi="Arial" w:cs="Arial"/>
                <w:sz w:val="20"/>
                <w:szCs w:val="20"/>
              </w:rPr>
              <w:t>+</w:t>
            </w:r>
          </w:p>
        </w:tc>
        <w:tc>
          <w:tcPr>
            <w:tcW w:w="168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A560F3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Fonts w:ascii="Arial" w:hAnsi="Arial" w:cs="Arial"/>
                <w:sz w:val="20"/>
                <w:szCs w:val="20"/>
              </w:rPr>
              <w:t>+</w:t>
            </w:r>
          </w:p>
        </w:tc>
      </w:tr>
      <w:tr w:rsidR="00157F41" w:rsidRPr="008D7382" w14:paraId="462C3ECB" w14:textId="77777777" w:rsidTr="004C357B">
        <w:trPr>
          <w:trHeight w:hRule="exact" w:val="317"/>
          <w:jc w:val="center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455D8BE3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Style w:val="220"/>
                <w:rFonts w:ascii="Arial" w:hAnsi="Arial" w:cs="Arial"/>
                <w:sz w:val="20"/>
                <w:szCs w:val="20"/>
              </w:rPr>
              <w:t>ПРН7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30CC4FAC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2919398D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47C19550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6889F5A7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Fonts w:ascii="Arial" w:hAnsi="Arial" w:cs="Arial"/>
                <w:sz w:val="20"/>
                <w:szCs w:val="20"/>
                <w:lang w:eastAsia="en-US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0FA1EE79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Fonts w:ascii="Arial" w:hAnsi="Arial" w:cs="Arial"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52465386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FF2507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3C6638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2A42BE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sz w:val="20"/>
              </w:rPr>
            </w:pPr>
            <w:r w:rsidRPr="008D7382">
              <w:rPr>
                <w:rStyle w:val="220"/>
                <w:rFonts w:ascii="Arial" w:hAnsi="Arial" w:cs="Arial"/>
                <w:sz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4F490A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sz w:val="20"/>
              </w:rPr>
            </w:pPr>
            <w:r w:rsidRPr="008D7382">
              <w:rPr>
                <w:rStyle w:val="220"/>
                <w:rFonts w:ascii="Arial" w:hAnsi="Arial" w:cs="Arial"/>
                <w:sz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5B1F28E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sz w:val="20"/>
              </w:rPr>
            </w:pPr>
            <w:r w:rsidRPr="008D7382">
              <w:rPr>
                <w:rStyle w:val="220"/>
                <w:rFonts w:ascii="Arial" w:hAnsi="Arial" w:cs="Arial"/>
                <w:sz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B2F70B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BC4971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5A7C33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5B65A7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578930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36E840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78DC15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9FDCA1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E005E0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4E1FBD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248CCC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3A409B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CD539F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0DE862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68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98C78C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157F41" w:rsidRPr="008D7382" w14:paraId="5BB59DDE" w14:textId="77777777" w:rsidTr="004C357B">
        <w:trPr>
          <w:trHeight w:hRule="exact" w:val="336"/>
          <w:jc w:val="center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2A71D22E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Style w:val="220"/>
                <w:rFonts w:ascii="Arial" w:hAnsi="Arial" w:cs="Arial"/>
                <w:sz w:val="20"/>
                <w:szCs w:val="20"/>
              </w:rPr>
              <w:t>ПРН8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6B98FFC8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b w:val="0"/>
                <w:lang w:eastAsia="en-US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67998A06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b w:val="0"/>
                <w:lang w:eastAsia="en-US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0850F774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b w:val="0"/>
                <w:lang w:eastAsia="en-US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2531C681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Fonts w:ascii="Arial" w:hAnsi="Arial" w:cs="Arial"/>
                <w:sz w:val="20"/>
                <w:szCs w:val="20"/>
                <w:lang w:eastAsia="en-US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01990089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b w:val="0"/>
                <w:lang w:eastAsia="en-US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65B627B0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b w:val="0"/>
                <w:lang w:eastAsia="en-US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1D7351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b w:val="0"/>
                <w:lang w:eastAsia="en-US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DDAA57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Fonts w:ascii="Arial" w:hAnsi="Arial" w:cs="Arial"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DCA320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b w:val="0"/>
                <w:lang w:eastAsia="en-US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6ABC19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Fonts w:ascii="Arial" w:hAnsi="Arial" w:cs="Arial"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BECAC5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Fonts w:ascii="Arial" w:hAnsi="Arial" w:cs="Arial"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75D08B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Fonts w:ascii="Arial" w:hAnsi="Arial" w:cs="Arial"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CE2A54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b w:val="0"/>
                <w:lang w:eastAsia="en-US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3ABD72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828B97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b w:val="0"/>
                <w:lang w:eastAsia="en-US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31FD24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b w:val="0"/>
                <w:lang w:eastAsia="en-US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C92D63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b w:val="0"/>
                <w:lang w:eastAsia="en-US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DF0A99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b w:val="0"/>
                <w:lang w:eastAsia="en-US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A69567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b w:val="0"/>
                <w:lang w:eastAsia="en-US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BE7A24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b w:val="0"/>
                <w:lang w:eastAsia="en-US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609C4E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b w:val="0"/>
                <w:lang w:eastAsia="en-US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594562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b w:val="0"/>
                <w:lang w:eastAsia="en-US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C7B3C4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b w:val="0"/>
                <w:lang w:eastAsia="en-US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484717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b w:val="0"/>
                <w:lang w:eastAsia="en-US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DBEB84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b w:val="0"/>
                <w:lang w:eastAsia="en-US"/>
              </w:rPr>
            </w:pPr>
          </w:p>
        </w:tc>
        <w:tc>
          <w:tcPr>
            <w:tcW w:w="168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E6D63C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b w:val="0"/>
                <w:lang w:eastAsia="en-US"/>
              </w:rPr>
            </w:pPr>
          </w:p>
        </w:tc>
      </w:tr>
      <w:tr w:rsidR="00157F41" w:rsidRPr="008D7382" w14:paraId="2533757A" w14:textId="77777777" w:rsidTr="004C357B">
        <w:trPr>
          <w:trHeight w:hRule="exact" w:val="312"/>
          <w:jc w:val="center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617635A6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Style w:val="220"/>
                <w:rFonts w:ascii="Arial" w:hAnsi="Arial" w:cs="Arial"/>
                <w:sz w:val="20"/>
                <w:szCs w:val="20"/>
              </w:rPr>
              <w:t>ПРН9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0EF4FFA5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6800045A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63B3DF5D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b w:val="0"/>
                <w:lang w:eastAsia="en-US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068CD77E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Fonts w:ascii="Arial" w:hAnsi="Arial" w:cs="Arial"/>
                <w:sz w:val="20"/>
                <w:szCs w:val="20"/>
                <w:lang w:eastAsia="en-US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6433B50B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b w:val="0"/>
                <w:lang w:eastAsia="en-US"/>
              </w:rPr>
            </w:pPr>
            <w:r w:rsidRPr="008D7382">
              <w:rPr>
                <w:rFonts w:ascii="Arial" w:hAnsi="Arial" w:cs="Arial"/>
                <w:b w:val="0"/>
                <w:lang w:eastAsia="en-US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2EB550A5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b w:val="0"/>
                <w:lang w:eastAsia="en-US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E3A81F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b w:val="0"/>
                <w:lang w:eastAsia="en-US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B5B9D4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b w:val="0"/>
                <w:lang w:eastAsia="en-US"/>
              </w:rPr>
            </w:pPr>
            <w:r w:rsidRPr="008D7382">
              <w:rPr>
                <w:rFonts w:ascii="Arial" w:hAnsi="Arial" w:cs="Arial"/>
                <w:b w:val="0"/>
                <w:lang w:eastAsia="en-US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A6CA91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b w:val="0"/>
                <w:lang w:eastAsia="en-US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B5DA44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Fonts w:ascii="Arial" w:hAnsi="Arial" w:cs="Arial"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834861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7C9DBC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b w:val="0"/>
                <w:lang w:eastAsia="en-US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BC0FBD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b w:val="0"/>
                <w:lang w:eastAsia="en-US"/>
              </w:rPr>
            </w:pPr>
            <w:r w:rsidRPr="008D7382">
              <w:rPr>
                <w:rFonts w:ascii="Arial" w:hAnsi="Arial" w:cs="Arial"/>
                <w:b w:val="0"/>
                <w:lang w:eastAsia="en-US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B4825A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Fonts w:ascii="Arial" w:hAnsi="Arial" w:cs="Arial"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F9957B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b w:val="0"/>
                <w:lang w:eastAsia="en-US"/>
              </w:rPr>
            </w:pPr>
            <w:r w:rsidRPr="008D7382">
              <w:rPr>
                <w:rFonts w:ascii="Arial" w:hAnsi="Arial" w:cs="Arial"/>
                <w:b w:val="0"/>
                <w:lang w:eastAsia="en-US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E860E8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b w:val="0"/>
                <w:lang w:eastAsia="en-US"/>
              </w:rPr>
            </w:pPr>
            <w:r w:rsidRPr="008D7382">
              <w:rPr>
                <w:rFonts w:ascii="Arial" w:hAnsi="Arial" w:cs="Arial"/>
                <w:b w:val="0"/>
                <w:lang w:eastAsia="en-US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DA7A39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b w:val="0"/>
                <w:lang w:eastAsia="en-US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8FC3A8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b w:val="0"/>
                <w:lang w:eastAsia="en-US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51F3E6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b w:val="0"/>
                <w:lang w:eastAsia="en-US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069FAA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b w:val="0"/>
                <w:lang w:eastAsia="en-US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27FFD3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b w:val="0"/>
                <w:lang w:eastAsia="en-US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8DE492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b w:val="0"/>
                <w:lang w:eastAsia="en-US"/>
              </w:rPr>
            </w:pPr>
            <w:r w:rsidRPr="008D7382">
              <w:rPr>
                <w:rFonts w:ascii="Arial" w:hAnsi="Arial" w:cs="Arial"/>
                <w:b w:val="0"/>
                <w:lang w:eastAsia="en-US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86813D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b w:val="0"/>
                <w:lang w:eastAsia="en-US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190552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b w:val="0"/>
                <w:lang w:eastAsia="en-US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EDBFBA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b w:val="0"/>
                <w:lang w:eastAsia="en-US"/>
              </w:rPr>
            </w:pPr>
          </w:p>
        </w:tc>
        <w:tc>
          <w:tcPr>
            <w:tcW w:w="168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E13177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b w:val="0"/>
                <w:lang w:eastAsia="en-US"/>
              </w:rPr>
            </w:pPr>
          </w:p>
        </w:tc>
      </w:tr>
      <w:tr w:rsidR="00157F41" w:rsidRPr="008D7382" w14:paraId="1A07ADE2" w14:textId="77777777" w:rsidTr="004C357B">
        <w:trPr>
          <w:trHeight w:hRule="exact" w:val="350"/>
          <w:jc w:val="center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422E9B97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Style w:val="220"/>
                <w:rFonts w:ascii="Arial" w:hAnsi="Arial" w:cs="Arial"/>
                <w:sz w:val="20"/>
                <w:szCs w:val="20"/>
              </w:rPr>
              <w:t>ПРН10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1113DAA2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Fonts w:ascii="Arial" w:hAnsi="Arial" w:cs="Arial"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41B7261C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Fonts w:ascii="Arial" w:hAnsi="Arial" w:cs="Arial"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2A3DCEEC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Fonts w:ascii="Arial" w:hAnsi="Arial" w:cs="Arial"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203809E7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Fonts w:ascii="Arial" w:hAnsi="Arial" w:cs="Arial"/>
                <w:sz w:val="20"/>
                <w:szCs w:val="20"/>
                <w:lang w:eastAsia="en-US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20E0B86A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680F77A6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b w:val="0"/>
                <w:lang w:eastAsia="en-US"/>
              </w:rPr>
            </w:pPr>
            <w:r w:rsidRPr="008D7382">
              <w:rPr>
                <w:rFonts w:ascii="Arial" w:hAnsi="Arial" w:cs="Arial"/>
                <w:b w:val="0"/>
                <w:lang w:eastAsia="en-US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6DFD89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b w:val="0"/>
                <w:lang w:eastAsia="en-US"/>
              </w:rPr>
            </w:pPr>
            <w:r w:rsidRPr="008D7382">
              <w:rPr>
                <w:rFonts w:ascii="Arial" w:hAnsi="Arial" w:cs="Arial"/>
                <w:b w:val="0"/>
                <w:lang w:eastAsia="en-US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A44FA0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b w:val="0"/>
                <w:lang w:eastAsia="en-US"/>
              </w:rPr>
            </w:pPr>
            <w:r w:rsidRPr="008D7382">
              <w:rPr>
                <w:rFonts w:ascii="Arial" w:hAnsi="Arial" w:cs="Arial"/>
                <w:b w:val="0"/>
                <w:lang w:eastAsia="en-US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8FABAF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b w:val="0"/>
                <w:lang w:eastAsia="en-US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BA041B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b w:val="0"/>
                <w:lang w:eastAsia="en-US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3C6E1A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58C3AC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576A5C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Fonts w:ascii="Arial" w:hAnsi="Arial" w:cs="Arial"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983332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Fonts w:ascii="Arial" w:hAnsi="Arial" w:cs="Arial"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F0F4F5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Fonts w:ascii="Arial" w:hAnsi="Arial" w:cs="Arial"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F23524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Fonts w:ascii="Arial" w:hAnsi="Arial" w:cs="Arial"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ED93A0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Fonts w:ascii="Arial" w:hAnsi="Arial" w:cs="Arial"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452A08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Fonts w:ascii="Arial" w:hAnsi="Arial" w:cs="Arial"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6A44A2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Fonts w:ascii="Arial" w:hAnsi="Arial" w:cs="Arial"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D7B885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Fonts w:ascii="Arial" w:hAnsi="Arial" w:cs="Arial"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CE8C9A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Fonts w:ascii="Arial" w:hAnsi="Arial" w:cs="Arial"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F4B1F6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Fonts w:ascii="Arial" w:hAnsi="Arial" w:cs="Arial"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5BDED0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Fonts w:ascii="Arial" w:hAnsi="Arial" w:cs="Arial"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7FD776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Fonts w:ascii="Arial" w:hAnsi="Arial" w:cs="Arial"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79941E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Fonts w:ascii="Arial" w:hAnsi="Arial" w:cs="Arial"/>
                <w:sz w:val="20"/>
                <w:szCs w:val="20"/>
              </w:rPr>
              <w:t>+</w:t>
            </w:r>
          </w:p>
        </w:tc>
        <w:tc>
          <w:tcPr>
            <w:tcW w:w="168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344354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Fonts w:ascii="Arial" w:hAnsi="Arial" w:cs="Arial"/>
                <w:sz w:val="20"/>
                <w:szCs w:val="20"/>
              </w:rPr>
              <w:t>+</w:t>
            </w:r>
          </w:p>
        </w:tc>
      </w:tr>
      <w:tr w:rsidR="00157F41" w:rsidRPr="008D7382" w14:paraId="3CA3B004" w14:textId="77777777" w:rsidTr="004C357B">
        <w:trPr>
          <w:trHeight w:hRule="exact" w:val="350"/>
          <w:jc w:val="center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33A66BB4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Style w:val="220"/>
                <w:rFonts w:ascii="Arial" w:hAnsi="Arial" w:cs="Arial"/>
                <w:sz w:val="20"/>
                <w:szCs w:val="20"/>
              </w:rPr>
              <w:t>ПРН11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127E9F80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1EB9B370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5525A388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1FFF7C10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sz w:val="20"/>
              </w:rPr>
            </w:pPr>
            <w:r w:rsidRPr="008D7382">
              <w:rPr>
                <w:rStyle w:val="220"/>
                <w:rFonts w:ascii="Arial" w:hAnsi="Arial" w:cs="Arial"/>
                <w:sz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27473B9E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72C6F303" w14:textId="77777777" w:rsidR="00157F41" w:rsidRPr="008D7382" w:rsidRDefault="007A7003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sz w:val="20"/>
              </w:rPr>
            </w:pPr>
            <w:r w:rsidRPr="008D7382">
              <w:rPr>
                <w:rStyle w:val="220"/>
                <w:rFonts w:ascii="Arial" w:hAnsi="Arial" w:cs="Arial"/>
                <w:sz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65B964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86228C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E819F1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381E86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F7CAB3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2834ED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836AB3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A11F94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4566B3" w14:textId="77777777" w:rsidR="00157F41" w:rsidRPr="008D7382" w:rsidRDefault="007A7003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sz w:val="20"/>
              </w:rPr>
            </w:pPr>
            <w:r w:rsidRPr="008D7382">
              <w:rPr>
                <w:rStyle w:val="220"/>
                <w:rFonts w:ascii="Arial" w:hAnsi="Arial" w:cs="Arial"/>
                <w:sz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81DD7D" w14:textId="77777777" w:rsidR="00157F41" w:rsidRPr="008D7382" w:rsidRDefault="007A7003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sz w:val="20"/>
              </w:rPr>
            </w:pPr>
            <w:r w:rsidRPr="008D7382">
              <w:rPr>
                <w:rStyle w:val="220"/>
                <w:rFonts w:ascii="Arial" w:hAnsi="Arial" w:cs="Arial"/>
                <w:sz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1AAC93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5B44AB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660F9D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71DC6B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21BB4F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1B6F49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891618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2150A3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1F66B7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sz w:val="20"/>
              </w:rPr>
            </w:pPr>
          </w:p>
        </w:tc>
        <w:tc>
          <w:tcPr>
            <w:tcW w:w="168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B44ABB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sz w:val="20"/>
              </w:rPr>
            </w:pPr>
          </w:p>
        </w:tc>
      </w:tr>
      <w:tr w:rsidR="00157F41" w:rsidRPr="008D7382" w14:paraId="1C821067" w14:textId="77777777" w:rsidTr="004C357B">
        <w:trPr>
          <w:trHeight w:hRule="exact" w:val="350"/>
          <w:jc w:val="center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6EA45940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Style w:val="220"/>
                <w:rFonts w:ascii="Arial" w:hAnsi="Arial" w:cs="Arial"/>
                <w:sz w:val="20"/>
                <w:szCs w:val="20"/>
              </w:rPr>
              <w:t>ПРН12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3200D740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sz w:val="20"/>
              </w:rPr>
            </w:pPr>
            <w:r w:rsidRPr="008D7382">
              <w:rPr>
                <w:rStyle w:val="220"/>
                <w:rFonts w:ascii="Arial" w:hAnsi="Arial" w:cs="Arial"/>
                <w:sz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654E7469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sz w:val="20"/>
              </w:rPr>
            </w:pPr>
            <w:r w:rsidRPr="008D7382">
              <w:rPr>
                <w:rStyle w:val="220"/>
                <w:rFonts w:ascii="Arial" w:hAnsi="Arial" w:cs="Arial"/>
                <w:sz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0DD4C8E6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372BD07C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26E9EFFA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77A815DF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5BF3DE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A735D6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C91054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84728F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2B9E28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5F45F0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0AE71E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516F6B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2C5016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092B44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CDB049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F0BF88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F0842C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0B5590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DE5D63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B18445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2C14B9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23C5E3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6B76A6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sz w:val="20"/>
              </w:rPr>
            </w:pPr>
          </w:p>
        </w:tc>
        <w:tc>
          <w:tcPr>
            <w:tcW w:w="168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B38855" w14:textId="77777777" w:rsidR="00157F41" w:rsidRPr="008D7382" w:rsidRDefault="007A7003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sz w:val="20"/>
              </w:rPr>
            </w:pPr>
            <w:r w:rsidRPr="008D7382">
              <w:rPr>
                <w:rStyle w:val="220"/>
                <w:rFonts w:ascii="Arial" w:hAnsi="Arial" w:cs="Arial"/>
                <w:sz w:val="20"/>
              </w:rPr>
              <w:t>+</w:t>
            </w:r>
          </w:p>
        </w:tc>
      </w:tr>
      <w:tr w:rsidR="00157F41" w:rsidRPr="008D7382" w14:paraId="36FA3C87" w14:textId="77777777" w:rsidTr="004C357B">
        <w:trPr>
          <w:trHeight w:hRule="exact" w:val="350"/>
          <w:jc w:val="center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44BC0BFF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Style w:val="220"/>
                <w:rFonts w:ascii="Arial" w:hAnsi="Arial" w:cs="Arial"/>
                <w:sz w:val="20"/>
                <w:szCs w:val="20"/>
              </w:rPr>
              <w:t>ПРН13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7D250189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sz w:val="20"/>
              </w:rPr>
            </w:pPr>
            <w:r w:rsidRPr="008D7382">
              <w:rPr>
                <w:rStyle w:val="220"/>
                <w:rFonts w:ascii="Arial" w:hAnsi="Arial" w:cs="Arial"/>
                <w:sz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0FB8E50D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sz w:val="20"/>
              </w:rPr>
            </w:pPr>
            <w:r w:rsidRPr="008D7382">
              <w:rPr>
                <w:rStyle w:val="220"/>
                <w:rFonts w:ascii="Arial" w:hAnsi="Arial" w:cs="Arial"/>
                <w:sz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4337D600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50199345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sz w:val="20"/>
              </w:rPr>
            </w:pPr>
            <w:r w:rsidRPr="008D7382">
              <w:rPr>
                <w:rStyle w:val="220"/>
                <w:rFonts w:ascii="Arial" w:hAnsi="Arial" w:cs="Arial"/>
                <w:sz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00338CAC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54A8445A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530E6E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sz w:val="20"/>
              </w:rPr>
            </w:pPr>
            <w:r w:rsidRPr="008D7382">
              <w:rPr>
                <w:rStyle w:val="220"/>
                <w:rFonts w:ascii="Arial" w:hAnsi="Arial" w:cs="Arial"/>
                <w:sz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5D831A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7B60EC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422DD3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E4EDAA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7E6FD1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9495B2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3F8F4D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695B4F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E0B37A" w14:textId="77777777" w:rsidR="00157F41" w:rsidRPr="008D7382" w:rsidRDefault="00157F41" w:rsidP="00157F41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20"/>
                <w:rFonts w:ascii="Arial" w:hAnsi="Arial" w:cs="Arial"/>
                <w:sz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5217A1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6139D5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F458A6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F9C1F5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928BFB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10C399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2C8CE3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25C52C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Fonts w:ascii="Arial" w:hAnsi="Arial" w:cs="Arial"/>
                <w:sz w:val="20"/>
                <w:szCs w:val="20"/>
              </w:rPr>
              <w:t>+</w:t>
            </w:r>
          </w:p>
        </w:tc>
        <w:tc>
          <w:tcPr>
            <w:tcW w:w="1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09E142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Fonts w:ascii="Arial" w:hAnsi="Arial" w:cs="Arial"/>
                <w:sz w:val="20"/>
                <w:szCs w:val="20"/>
              </w:rPr>
              <w:t>+</w:t>
            </w:r>
          </w:p>
        </w:tc>
        <w:tc>
          <w:tcPr>
            <w:tcW w:w="168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136443" w14:textId="77777777" w:rsidR="00157F41" w:rsidRPr="008D7382" w:rsidRDefault="00157F41" w:rsidP="00157F4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Fonts w:ascii="Arial" w:hAnsi="Arial" w:cs="Arial"/>
                <w:sz w:val="20"/>
                <w:szCs w:val="20"/>
              </w:rPr>
              <w:t>+</w:t>
            </w:r>
          </w:p>
        </w:tc>
      </w:tr>
    </w:tbl>
    <w:p w14:paraId="38F0C6E2" w14:textId="77777777" w:rsidR="002601E0" w:rsidRPr="008D7382" w:rsidRDefault="002601E0" w:rsidP="009F2A97">
      <w:pPr>
        <w:pStyle w:val="30"/>
        <w:keepNext/>
        <w:keepLines/>
        <w:shd w:val="clear" w:color="auto" w:fill="auto"/>
        <w:tabs>
          <w:tab w:val="left" w:pos="1212"/>
        </w:tabs>
        <w:spacing w:after="0" w:line="240" w:lineRule="auto"/>
        <w:ind w:firstLine="0"/>
        <w:jc w:val="center"/>
        <w:rPr>
          <w:sz w:val="28"/>
          <w:szCs w:val="28"/>
        </w:rPr>
      </w:pPr>
    </w:p>
    <w:p w14:paraId="080A9CA7" w14:textId="77777777" w:rsidR="00064CA6" w:rsidRPr="008D7382" w:rsidRDefault="00064CA6" w:rsidP="000D2ABE">
      <w:pPr>
        <w:widowControl/>
        <w:ind w:firstLine="720"/>
        <w:jc w:val="both"/>
        <w:rPr>
          <w:rFonts w:ascii="Times New Roman" w:hAnsi="Times New Roman" w:cs="Times New Roman"/>
          <w:color w:val="auto"/>
          <w:lang w:eastAsia="ru-RU"/>
        </w:rPr>
      </w:pPr>
    </w:p>
    <w:p w14:paraId="1A287043" w14:textId="77777777" w:rsidR="00064CA6" w:rsidRPr="008D7382" w:rsidRDefault="00064CA6" w:rsidP="000D2ABE">
      <w:pPr>
        <w:widowControl/>
        <w:ind w:firstLine="720"/>
        <w:jc w:val="both"/>
        <w:rPr>
          <w:rFonts w:ascii="Arial" w:hAnsi="Arial" w:cs="Arial"/>
          <w:color w:val="auto"/>
          <w:lang w:eastAsia="ru-RU"/>
        </w:rPr>
      </w:pPr>
    </w:p>
    <w:p w14:paraId="1C6779A8" w14:textId="77777777" w:rsidR="00E90E30" w:rsidRPr="008D7382" w:rsidRDefault="00926C67" w:rsidP="00E90E30">
      <w:pPr>
        <w:widowControl/>
        <w:ind w:firstLine="720"/>
        <w:jc w:val="center"/>
        <w:rPr>
          <w:rFonts w:ascii="Arial" w:hAnsi="Arial" w:cs="Arial"/>
          <w:color w:val="auto"/>
          <w:lang w:eastAsia="ru-RU"/>
        </w:rPr>
      </w:pPr>
      <w:r w:rsidRPr="008D7382">
        <w:rPr>
          <w:rFonts w:ascii="Arial" w:hAnsi="Arial" w:cs="Arial"/>
          <w:color w:val="auto"/>
          <w:lang w:eastAsia="ru-RU"/>
        </w:rPr>
        <w:br w:type="page"/>
      </w:r>
    </w:p>
    <w:p w14:paraId="48B2E82A" w14:textId="77777777" w:rsidR="000152C6" w:rsidRPr="008D7382" w:rsidRDefault="000152C6" w:rsidP="00AA2BB8">
      <w:pPr>
        <w:spacing w:after="94" w:line="267" w:lineRule="auto"/>
        <w:ind w:left="1080" w:right="9" w:hanging="1080"/>
        <w:jc w:val="center"/>
        <w:rPr>
          <w:rFonts w:ascii="Arial" w:eastAsia="Arial" w:hAnsi="Arial" w:cs="Arial"/>
          <w:b/>
        </w:rPr>
      </w:pPr>
      <w:r w:rsidRPr="008D7382">
        <w:rPr>
          <w:rFonts w:ascii="Arial" w:eastAsia="Arial" w:hAnsi="Arial" w:cs="Arial"/>
          <w:b/>
        </w:rPr>
        <w:lastRenderedPageBreak/>
        <w:t>МІНІСТЕРСТВО  ОСВІТИ І НАУКИ УКРАЇНИ</w:t>
      </w:r>
    </w:p>
    <w:p w14:paraId="12816DB3" w14:textId="77777777" w:rsidR="00E712AA" w:rsidRPr="008D7382" w:rsidRDefault="00E712AA" w:rsidP="00AA2BB8">
      <w:pPr>
        <w:spacing w:after="94" w:line="267" w:lineRule="auto"/>
        <w:ind w:left="1080" w:right="9" w:hanging="1080"/>
        <w:jc w:val="center"/>
      </w:pPr>
      <w:r w:rsidRPr="008D7382">
        <w:rPr>
          <w:rFonts w:ascii="Arial" w:eastAsia="Arial" w:hAnsi="Arial" w:cs="Arial"/>
          <w:b/>
        </w:rPr>
        <w:t>НАЦІОНАЛЬНИЙ УНІВЕРСИТЕТ БІОРЕСУРСІВ І ПРИРОДОКОРИСТУВАННЯ УКРАЇНИ</w:t>
      </w:r>
    </w:p>
    <w:p w14:paraId="0A5A28B9" w14:textId="77777777" w:rsidR="000152C6" w:rsidRPr="008D7382" w:rsidRDefault="000152C6" w:rsidP="00AA2BB8">
      <w:pPr>
        <w:spacing w:after="22" w:line="259" w:lineRule="auto"/>
        <w:ind w:left="1144" w:hanging="1080"/>
        <w:jc w:val="center"/>
      </w:pPr>
    </w:p>
    <w:p w14:paraId="3FD8F9A1" w14:textId="77777777" w:rsidR="000152C6" w:rsidRPr="008D7382" w:rsidRDefault="000152C6" w:rsidP="00AA2BB8">
      <w:pPr>
        <w:spacing w:after="79" w:line="267" w:lineRule="auto"/>
        <w:ind w:left="1080" w:hanging="1080"/>
        <w:jc w:val="center"/>
        <w:rPr>
          <w:rFonts w:ascii="Arial" w:eastAsia="Arial" w:hAnsi="Arial" w:cs="Arial"/>
          <w:b/>
        </w:rPr>
      </w:pPr>
      <w:r w:rsidRPr="008D7382">
        <w:rPr>
          <w:rFonts w:ascii="Arial" w:eastAsia="Arial" w:hAnsi="Arial" w:cs="Arial"/>
          <w:b/>
        </w:rPr>
        <w:t>ФАКУЛЬТЕТ ІНФОРМАЦІЙНИХ ТЕХНОЛОГІЙ</w:t>
      </w:r>
    </w:p>
    <w:p w14:paraId="01ED66B7" w14:textId="77777777" w:rsidR="00E712AA" w:rsidRPr="008D7382" w:rsidRDefault="00E712AA" w:rsidP="00AA2BB8">
      <w:pPr>
        <w:spacing w:after="79" w:line="267" w:lineRule="auto"/>
        <w:ind w:left="1080" w:hanging="1080"/>
        <w:jc w:val="center"/>
      </w:pPr>
    </w:p>
    <w:p w14:paraId="0B8A2A10" w14:textId="77777777" w:rsidR="00E712AA" w:rsidRPr="008D7382" w:rsidRDefault="00E712AA" w:rsidP="00AA2BB8">
      <w:pPr>
        <w:spacing w:after="79" w:line="267" w:lineRule="auto"/>
        <w:ind w:left="1080" w:hanging="1080"/>
        <w:jc w:val="center"/>
      </w:pPr>
    </w:p>
    <w:p w14:paraId="4E7C6867" w14:textId="77777777" w:rsidR="000152C6" w:rsidRPr="008D7382" w:rsidRDefault="000152C6" w:rsidP="00AA2BB8">
      <w:pPr>
        <w:pStyle w:val="10"/>
        <w:spacing w:after="33" w:line="259" w:lineRule="auto"/>
        <w:ind w:left="1070" w:right="0" w:hanging="1070"/>
        <w:jc w:val="center"/>
        <w:rPr>
          <w:lang w:val="uk-UA"/>
        </w:rPr>
      </w:pPr>
      <w:r w:rsidRPr="008D7382">
        <w:rPr>
          <w:sz w:val="40"/>
          <w:lang w:val="uk-UA"/>
        </w:rPr>
        <w:t>НАВЧАЛЬНИЙ ПЛАН</w:t>
      </w:r>
    </w:p>
    <w:p w14:paraId="15BE17EB" w14:textId="7262E14D" w:rsidR="000152C6" w:rsidRPr="004C357B" w:rsidRDefault="000152C6" w:rsidP="00AA2BB8">
      <w:pPr>
        <w:spacing w:line="259" w:lineRule="auto"/>
        <w:ind w:left="3898" w:hanging="3898"/>
        <w:jc w:val="center"/>
      </w:pPr>
      <w:r w:rsidRPr="008D7382">
        <w:rPr>
          <w:rFonts w:ascii="Arial" w:eastAsia="Arial" w:hAnsi="Arial" w:cs="Arial"/>
          <w:b/>
          <w:sz w:val="40"/>
        </w:rPr>
        <w:t xml:space="preserve">підготовки </w:t>
      </w:r>
      <w:r w:rsidRPr="004C357B">
        <w:rPr>
          <w:rFonts w:ascii="Arial" w:eastAsia="Arial" w:hAnsi="Arial" w:cs="Arial"/>
          <w:b/>
          <w:sz w:val="40"/>
        </w:rPr>
        <w:t>фахівців 202</w:t>
      </w:r>
      <w:r w:rsidR="002423C0" w:rsidRPr="004C357B">
        <w:rPr>
          <w:rFonts w:ascii="Arial" w:hAnsi="Arial" w:cs="Arial"/>
          <w:b/>
          <w:sz w:val="40"/>
        </w:rPr>
        <w:t>2</w:t>
      </w:r>
      <w:r w:rsidRPr="004C357B">
        <w:rPr>
          <w:rFonts w:ascii="Arial" w:eastAsia="Arial" w:hAnsi="Arial" w:cs="Arial"/>
          <w:b/>
          <w:sz w:val="40"/>
        </w:rPr>
        <w:t xml:space="preserve"> року вступу</w:t>
      </w:r>
    </w:p>
    <w:p w14:paraId="38A85B21" w14:textId="77777777" w:rsidR="000152C6" w:rsidRPr="004C357B" w:rsidRDefault="000152C6" w:rsidP="000152C6">
      <w:pPr>
        <w:spacing w:after="103" w:line="259" w:lineRule="auto"/>
        <w:ind w:left="1144"/>
        <w:jc w:val="center"/>
      </w:pPr>
    </w:p>
    <w:tbl>
      <w:tblPr>
        <w:tblStyle w:val="a9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820"/>
        <w:gridCol w:w="4111"/>
      </w:tblGrid>
      <w:tr w:rsidR="000152C6" w:rsidRPr="004C357B" w14:paraId="4E8C1A6C" w14:textId="77777777" w:rsidTr="0050280B">
        <w:trPr>
          <w:jc w:val="center"/>
        </w:trPr>
        <w:tc>
          <w:tcPr>
            <w:tcW w:w="4820" w:type="dxa"/>
            <w:vAlign w:val="center"/>
          </w:tcPr>
          <w:p w14:paraId="2DBCC2C7" w14:textId="77777777" w:rsidR="000152C6" w:rsidRPr="004C357B" w:rsidRDefault="000152C6" w:rsidP="0050280B">
            <w:pPr>
              <w:spacing w:after="103" w:line="259" w:lineRule="auto"/>
              <w:ind w:firstLine="31"/>
            </w:pPr>
            <w:r w:rsidRPr="004C357B">
              <w:t>Рівень вищої освіти</w:t>
            </w:r>
          </w:p>
        </w:tc>
        <w:tc>
          <w:tcPr>
            <w:tcW w:w="4111" w:type="dxa"/>
            <w:vAlign w:val="center"/>
          </w:tcPr>
          <w:p w14:paraId="3D891234" w14:textId="77777777" w:rsidR="000152C6" w:rsidRPr="004C357B" w:rsidRDefault="004D096C" w:rsidP="000152C6">
            <w:pPr>
              <w:spacing w:after="103" w:line="259" w:lineRule="auto"/>
            </w:pPr>
            <w:r w:rsidRPr="004C357B">
              <w:t>Другий (магістерський)</w:t>
            </w:r>
          </w:p>
        </w:tc>
      </w:tr>
      <w:tr w:rsidR="000152C6" w:rsidRPr="004C357B" w14:paraId="2DC45674" w14:textId="77777777" w:rsidTr="0050280B">
        <w:trPr>
          <w:jc w:val="center"/>
        </w:trPr>
        <w:tc>
          <w:tcPr>
            <w:tcW w:w="4820" w:type="dxa"/>
            <w:vAlign w:val="center"/>
          </w:tcPr>
          <w:p w14:paraId="6FDE90A6" w14:textId="77777777" w:rsidR="000152C6" w:rsidRPr="004C357B" w:rsidRDefault="000152C6" w:rsidP="000152C6">
            <w:pPr>
              <w:spacing w:after="103" w:line="259" w:lineRule="auto"/>
            </w:pPr>
            <w:r w:rsidRPr="004C357B">
              <w:t>Галузь знань</w:t>
            </w:r>
          </w:p>
        </w:tc>
        <w:tc>
          <w:tcPr>
            <w:tcW w:w="4111" w:type="dxa"/>
            <w:vAlign w:val="center"/>
          </w:tcPr>
          <w:p w14:paraId="48603454" w14:textId="77777777" w:rsidR="000152C6" w:rsidRPr="004C357B" w:rsidRDefault="004D096C" w:rsidP="000152C6">
            <w:pPr>
              <w:spacing w:after="103" w:line="259" w:lineRule="auto"/>
            </w:pPr>
            <w:r w:rsidRPr="004C357B">
              <w:t>12 - Інформаційні технології</w:t>
            </w:r>
          </w:p>
        </w:tc>
      </w:tr>
      <w:tr w:rsidR="000152C6" w:rsidRPr="004C357B" w14:paraId="4443BF0E" w14:textId="77777777" w:rsidTr="0050280B">
        <w:trPr>
          <w:jc w:val="center"/>
        </w:trPr>
        <w:tc>
          <w:tcPr>
            <w:tcW w:w="4820" w:type="dxa"/>
            <w:vAlign w:val="center"/>
          </w:tcPr>
          <w:p w14:paraId="6035751C" w14:textId="77777777" w:rsidR="000152C6" w:rsidRPr="004C357B" w:rsidRDefault="000152C6" w:rsidP="000152C6">
            <w:pPr>
              <w:spacing w:after="103" w:line="259" w:lineRule="auto"/>
            </w:pPr>
            <w:r w:rsidRPr="004C357B">
              <w:t>Спеціальність</w:t>
            </w:r>
          </w:p>
        </w:tc>
        <w:tc>
          <w:tcPr>
            <w:tcW w:w="4111" w:type="dxa"/>
            <w:vAlign w:val="center"/>
          </w:tcPr>
          <w:p w14:paraId="7DDA8C42" w14:textId="77777777" w:rsidR="000152C6" w:rsidRPr="004C357B" w:rsidRDefault="004D096C" w:rsidP="000152C6">
            <w:pPr>
              <w:spacing w:after="103" w:line="259" w:lineRule="auto"/>
            </w:pPr>
            <w:r w:rsidRPr="004C357B">
              <w:t>123 - Комп`ютерна інженерія</w:t>
            </w:r>
          </w:p>
        </w:tc>
      </w:tr>
      <w:tr w:rsidR="000152C6" w:rsidRPr="004C357B" w14:paraId="7615399B" w14:textId="77777777" w:rsidTr="0050280B">
        <w:trPr>
          <w:jc w:val="center"/>
        </w:trPr>
        <w:tc>
          <w:tcPr>
            <w:tcW w:w="4820" w:type="dxa"/>
            <w:vAlign w:val="center"/>
          </w:tcPr>
          <w:p w14:paraId="76055852" w14:textId="77777777" w:rsidR="000152C6" w:rsidRPr="004C357B" w:rsidRDefault="000152C6" w:rsidP="000152C6">
            <w:pPr>
              <w:spacing w:after="103" w:line="259" w:lineRule="auto"/>
            </w:pPr>
            <w:r w:rsidRPr="004C357B">
              <w:t>Освітня програма</w:t>
            </w:r>
          </w:p>
        </w:tc>
        <w:tc>
          <w:tcPr>
            <w:tcW w:w="4111" w:type="dxa"/>
            <w:vAlign w:val="center"/>
          </w:tcPr>
          <w:p w14:paraId="461A32A2" w14:textId="77777777" w:rsidR="000152C6" w:rsidRPr="004C357B" w:rsidRDefault="004D096C" w:rsidP="000152C6">
            <w:pPr>
              <w:spacing w:after="103" w:line="259" w:lineRule="auto"/>
            </w:pPr>
            <w:r w:rsidRPr="004C357B">
              <w:t>Комп'ютерні системи і мережі</w:t>
            </w:r>
          </w:p>
        </w:tc>
      </w:tr>
      <w:tr w:rsidR="000152C6" w:rsidRPr="004C357B" w14:paraId="32E34A92" w14:textId="77777777" w:rsidTr="0050280B">
        <w:trPr>
          <w:jc w:val="center"/>
        </w:trPr>
        <w:tc>
          <w:tcPr>
            <w:tcW w:w="4820" w:type="dxa"/>
            <w:vAlign w:val="center"/>
          </w:tcPr>
          <w:p w14:paraId="274FD776" w14:textId="77777777" w:rsidR="000152C6" w:rsidRPr="004C357B" w:rsidRDefault="000152C6" w:rsidP="000152C6">
            <w:pPr>
              <w:spacing w:after="103" w:line="259" w:lineRule="auto"/>
            </w:pPr>
            <w:r w:rsidRPr="004C357B">
              <w:t>Орієнтація освітньої програми</w:t>
            </w:r>
          </w:p>
        </w:tc>
        <w:tc>
          <w:tcPr>
            <w:tcW w:w="4111" w:type="dxa"/>
            <w:vAlign w:val="center"/>
          </w:tcPr>
          <w:p w14:paraId="3D098FED" w14:textId="77777777" w:rsidR="000152C6" w:rsidRPr="004C357B" w:rsidRDefault="004D096C" w:rsidP="000152C6">
            <w:pPr>
              <w:spacing w:after="103" w:line="259" w:lineRule="auto"/>
            </w:pPr>
            <w:r w:rsidRPr="004C357B">
              <w:t>Освітньо-професійна</w:t>
            </w:r>
          </w:p>
        </w:tc>
      </w:tr>
      <w:tr w:rsidR="000152C6" w:rsidRPr="004C357B" w14:paraId="4952AF0D" w14:textId="77777777" w:rsidTr="0050280B">
        <w:trPr>
          <w:jc w:val="center"/>
        </w:trPr>
        <w:tc>
          <w:tcPr>
            <w:tcW w:w="4820" w:type="dxa"/>
            <w:vAlign w:val="center"/>
          </w:tcPr>
          <w:p w14:paraId="54B083DA" w14:textId="77777777" w:rsidR="000152C6" w:rsidRPr="004C357B" w:rsidRDefault="000152C6" w:rsidP="000152C6">
            <w:pPr>
              <w:spacing w:after="103" w:line="259" w:lineRule="auto"/>
            </w:pPr>
          </w:p>
        </w:tc>
        <w:tc>
          <w:tcPr>
            <w:tcW w:w="4111" w:type="dxa"/>
            <w:vAlign w:val="center"/>
          </w:tcPr>
          <w:p w14:paraId="12BF209C" w14:textId="77777777" w:rsidR="000152C6" w:rsidRPr="004C357B" w:rsidRDefault="000152C6" w:rsidP="000152C6">
            <w:pPr>
              <w:spacing w:after="103" w:line="259" w:lineRule="auto"/>
            </w:pPr>
          </w:p>
        </w:tc>
      </w:tr>
      <w:tr w:rsidR="000152C6" w:rsidRPr="004C357B" w14:paraId="4495228E" w14:textId="77777777" w:rsidTr="0050280B">
        <w:trPr>
          <w:jc w:val="center"/>
        </w:trPr>
        <w:tc>
          <w:tcPr>
            <w:tcW w:w="4820" w:type="dxa"/>
            <w:vAlign w:val="center"/>
          </w:tcPr>
          <w:p w14:paraId="04127046" w14:textId="77777777" w:rsidR="000152C6" w:rsidRPr="004C357B" w:rsidRDefault="000152C6" w:rsidP="000152C6">
            <w:pPr>
              <w:spacing w:after="103" w:line="259" w:lineRule="auto"/>
            </w:pPr>
            <w:r w:rsidRPr="004C357B">
              <w:t>Форма навчання</w:t>
            </w:r>
          </w:p>
        </w:tc>
        <w:tc>
          <w:tcPr>
            <w:tcW w:w="4111" w:type="dxa"/>
            <w:vAlign w:val="center"/>
          </w:tcPr>
          <w:p w14:paraId="5269EC25" w14:textId="77777777" w:rsidR="000152C6" w:rsidRPr="004C357B" w:rsidRDefault="004D096C" w:rsidP="000152C6">
            <w:pPr>
              <w:spacing w:after="103" w:line="259" w:lineRule="auto"/>
            </w:pPr>
            <w:r w:rsidRPr="004C357B">
              <w:t>Денна</w:t>
            </w:r>
          </w:p>
        </w:tc>
      </w:tr>
      <w:tr w:rsidR="000152C6" w:rsidRPr="004C357B" w14:paraId="35807574" w14:textId="77777777" w:rsidTr="0050280B">
        <w:trPr>
          <w:jc w:val="center"/>
        </w:trPr>
        <w:tc>
          <w:tcPr>
            <w:tcW w:w="4820" w:type="dxa"/>
            <w:vAlign w:val="center"/>
          </w:tcPr>
          <w:p w14:paraId="285B76A2" w14:textId="77777777" w:rsidR="000152C6" w:rsidRPr="004C357B" w:rsidRDefault="000152C6" w:rsidP="000152C6">
            <w:pPr>
              <w:spacing w:after="103" w:line="259" w:lineRule="auto"/>
            </w:pPr>
            <w:r w:rsidRPr="004C357B">
              <w:t>Термін навчання (обсяг кредитів ЄКТС)</w:t>
            </w:r>
          </w:p>
        </w:tc>
        <w:tc>
          <w:tcPr>
            <w:tcW w:w="4111" w:type="dxa"/>
            <w:vAlign w:val="center"/>
          </w:tcPr>
          <w:p w14:paraId="57E2DE8C" w14:textId="1D1633EC" w:rsidR="000152C6" w:rsidRPr="004C357B" w:rsidRDefault="002423C0" w:rsidP="000152C6">
            <w:pPr>
              <w:spacing w:after="103" w:line="259" w:lineRule="auto"/>
            </w:pPr>
            <w:r w:rsidRPr="004C357B">
              <w:rPr>
                <w:rFonts w:ascii="Arial" w:hAnsi="Arial" w:cs="Arial"/>
                <w:color w:val="auto"/>
              </w:rPr>
              <w:t xml:space="preserve">1 рік і 4 місяці </w:t>
            </w:r>
            <w:r w:rsidR="004D096C" w:rsidRPr="004C357B">
              <w:rPr>
                <w:rFonts w:ascii="Arial" w:hAnsi="Arial" w:cs="Arial"/>
              </w:rPr>
              <w:t>(90 кредитів</w:t>
            </w:r>
            <w:r w:rsidR="004D096C" w:rsidRPr="004C357B">
              <w:t>)</w:t>
            </w:r>
          </w:p>
        </w:tc>
      </w:tr>
      <w:tr w:rsidR="004D096C" w:rsidRPr="008D7382" w14:paraId="60368AE7" w14:textId="77777777" w:rsidTr="0050280B">
        <w:trPr>
          <w:jc w:val="center"/>
        </w:trPr>
        <w:tc>
          <w:tcPr>
            <w:tcW w:w="4820" w:type="dxa"/>
            <w:vAlign w:val="center"/>
          </w:tcPr>
          <w:p w14:paraId="1C26BFC1" w14:textId="77777777" w:rsidR="004D096C" w:rsidRPr="004C357B" w:rsidRDefault="004D096C" w:rsidP="00A32F05">
            <w:pPr>
              <w:spacing w:after="103" w:line="259" w:lineRule="auto"/>
            </w:pPr>
            <w:r w:rsidRPr="004C357B">
              <w:t>На основі</w:t>
            </w:r>
          </w:p>
        </w:tc>
        <w:tc>
          <w:tcPr>
            <w:tcW w:w="4111" w:type="dxa"/>
            <w:vAlign w:val="center"/>
          </w:tcPr>
          <w:p w14:paraId="15971613" w14:textId="77777777" w:rsidR="004D096C" w:rsidRPr="008D7382" w:rsidRDefault="004D096C" w:rsidP="00A32F05">
            <w:pPr>
              <w:spacing w:after="103" w:line="259" w:lineRule="auto"/>
            </w:pPr>
            <w:r w:rsidRPr="004C357B">
              <w:t>ОС  «Бакалавр»</w:t>
            </w:r>
          </w:p>
        </w:tc>
      </w:tr>
      <w:tr w:rsidR="004D096C" w:rsidRPr="008D7382" w14:paraId="0462E8EB" w14:textId="77777777" w:rsidTr="0050280B">
        <w:trPr>
          <w:jc w:val="center"/>
        </w:trPr>
        <w:tc>
          <w:tcPr>
            <w:tcW w:w="4820" w:type="dxa"/>
            <w:vAlign w:val="center"/>
          </w:tcPr>
          <w:p w14:paraId="277B9C02" w14:textId="77777777" w:rsidR="004D096C" w:rsidRPr="008D7382" w:rsidRDefault="004D096C" w:rsidP="00A32F05">
            <w:pPr>
              <w:spacing w:after="103" w:line="259" w:lineRule="auto"/>
            </w:pPr>
          </w:p>
        </w:tc>
        <w:tc>
          <w:tcPr>
            <w:tcW w:w="4111" w:type="dxa"/>
            <w:vAlign w:val="center"/>
          </w:tcPr>
          <w:p w14:paraId="4C1CB545" w14:textId="77777777" w:rsidR="004D096C" w:rsidRPr="008D7382" w:rsidRDefault="004D096C" w:rsidP="00A32F05">
            <w:pPr>
              <w:spacing w:after="103" w:line="259" w:lineRule="auto"/>
            </w:pPr>
          </w:p>
        </w:tc>
      </w:tr>
      <w:tr w:rsidR="004D096C" w:rsidRPr="008D7382" w14:paraId="6F8B9CCC" w14:textId="77777777" w:rsidTr="0050280B">
        <w:trPr>
          <w:jc w:val="center"/>
        </w:trPr>
        <w:tc>
          <w:tcPr>
            <w:tcW w:w="4820" w:type="dxa"/>
            <w:vAlign w:val="center"/>
          </w:tcPr>
          <w:p w14:paraId="618E3278" w14:textId="77777777" w:rsidR="004D096C" w:rsidRPr="008D7382" w:rsidRDefault="004D096C" w:rsidP="000152C6">
            <w:pPr>
              <w:spacing w:after="103" w:line="259" w:lineRule="auto"/>
            </w:pPr>
            <w:r w:rsidRPr="008D7382">
              <w:t>Ступінь вищої освіти</w:t>
            </w:r>
          </w:p>
        </w:tc>
        <w:tc>
          <w:tcPr>
            <w:tcW w:w="4111" w:type="dxa"/>
            <w:vAlign w:val="center"/>
          </w:tcPr>
          <w:p w14:paraId="27332127" w14:textId="77777777" w:rsidR="004D096C" w:rsidRPr="008D7382" w:rsidRDefault="004D096C" w:rsidP="000152C6">
            <w:pPr>
              <w:spacing w:after="103" w:line="259" w:lineRule="auto"/>
            </w:pPr>
            <w:r w:rsidRPr="008D7382">
              <w:t>Магістр</w:t>
            </w:r>
          </w:p>
        </w:tc>
      </w:tr>
      <w:tr w:rsidR="004D096C" w:rsidRPr="008D7382" w14:paraId="59D9F53D" w14:textId="77777777" w:rsidTr="0050280B">
        <w:trPr>
          <w:jc w:val="center"/>
        </w:trPr>
        <w:tc>
          <w:tcPr>
            <w:tcW w:w="4820" w:type="dxa"/>
            <w:vAlign w:val="center"/>
          </w:tcPr>
          <w:p w14:paraId="5A0B30D3" w14:textId="77777777" w:rsidR="004D096C" w:rsidRPr="008D7382" w:rsidRDefault="004D096C" w:rsidP="000152C6">
            <w:pPr>
              <w:spacing w:after="103" w:line="259" w:lineRule="auto"/>
            </w:pPr>
            <w:r w:rsidRPr="008D7382">
              <w:t>Кваліфікація</w:t>
            </w:r>
          </w:p>
        </w:tc>
        <w:tc>
          <w:tcPr>
            <w:tcW w:w="4111" w:type="dxa"/>
            <w:vAlign w:val="center"/>
          </w:tcPr>
          <w:p w14:paraId="7A5CEC16" w14:textId="77777777" w:rsidR="004D096C" w:rsidRPr="008D7382" w:rsidRDefault="004D096C" w:rsidP="000152C6">
            <w:pPr>
              <w:spacing w:after="103" w:line="259" w:lineRule="auto"/>
            </w:pPr>
            <w:r w:rsidRPr="008D7382">
              <w:t>Магістр з комп’ютерної інженерії</w:t>
            </w:r>
          </w:p>
        </w:tc>
      </w:tr>
    </w:tbl>
    <w:p w14:paraId="19A1F8B5" w14:textId="77777777" w:rsidR="000152C6" w:rsidRPr="008D7382" w:rsidRDefault="000152C6" w:rsidP="000152C6">
      <w:pPr>
        <w:spacing w:after="103" w:line="259" w:lineRule="auto"/>
        <w:ind w:left="1144"/>
        <w:jc w:val="center"/>
      </w:pPr>
    </w:p>
    <w:p w14:paraId="75CEFF88" w14:textId="77777777" w:rsidR="00460898" w:rsidRPr="008D7382" w:rsidRDefault="00460898">
      <w:pPr>
        <w:widowControl/>
        <w:rPr>
          <w:rFonts w:ascii="Arial" w:hAnsi="Arial" w:cs="Arial"/>
          <w:color w:val="auto"/>
          <w:lang w:eastAsia="ru-RU"/>
        </w:rPr>
      </w:pPr>
      <w:r w:rsidRPr="008D7382">
        <w:rPr>
          <w:rFonts w:ascii="Arial" w:hAnsi="Arial" w:cs="Arial"/>
          <w:color w:val="auto"/>
          <w:lang w:eastAsia="ru-RU"/>
        </w:rPr>
        <w:br w:type="page"/>
      </w:r>
    </w:p>
    <w:p w14:paraId="212E050F" w14:textId="77777777" w:rsidR="00D81367" w:rsidRPr="008D7382" w:rsidRDefault="00D81367" w:rsidP="00D81367">
      <w:pPr>
        <w:pStyle w:val="20"/>
        <w:ind w:left="1070" w:right="0"/>
        <w:rPr>
          <w:lang w:val="uk-UA"/>
        </w:rPr>
      </w:pPr>
      <w:r w:rsidRPr="008D7382">
        <w:rPr>
          <w:lang w:val="uk-UA"/>
        </w:rPr>
        <w:lastRenderedPageBreak/>
        <w:t>I. ГРАФІК ОСВІТНЬОГО ПРОЦЕСУ</w:t>
      </w:r>
      <w:r w:rsidRPr="008D7382">
        <w:rPr>
          <w:b w:val="0"/>
          <w:sz w:val="28"/>
          <w:lang w:val="uk-UA"/>
        </w:rPr>
        <w:t xml:space="preserve"> </w:t>
      </w:r>
    </w:p>
    <w:p w14:paraId="7D84E5A4" w14:textId="1EBAF666" w:rsidR="00D81367" w:rsidRPr="004C357B" w:rsidRDefault="00D81367" w:rsidP="00D81367">
      <w:pPr>
        <w:spacing w:line="259" w:lineRule="auto"/>
        <w:ind w:left="2341"/>
      </w:pPr>
      <w:r w:rsidRPr="008D7382">
        <w:rPr>
          <w:rFonts w:ascii="Arial" w:eastAsia="Arial" w:hAnsi="Arial" w:cs="Arial"/>
          <w:b/>
        </w:rPr>
        <w:t>підготовки фахівців другого (</w:t>
      </w:r>
      <w:r w:rsidRPr="004C357B">
        <w:rPr>
          <w:rFonts w:ascii="Arial" w:eastAsia="Arial" w:hAnsi="Arial" w:cs="Arial"/>
          <w:b/>
        </w:rPr>
        <w:t>магістерського) рівня вищої освіти 202</w:t>
      </w:r>
      <w:r w:rsidR="00A17D5A" w:rsidRPr="004C357B">
        <w:rPr>
          <w:rFonts w:ascii="Arial" w:eastAsia="Arial" w:hAnsi="Arial" w:cs="Arial"/>
          <w:b/>
        </w:rPr>
        <w:t>2</w:t>
      </w:r>
      <w:r w:rsidRPr="004C357B">
        <w:rPr>
          <w:rFonts w:ascii="Arial" w:eastAsia="Arial" w:hAnsi="Arial" w:cs="Arial"/>
          <w:b/>
        </w:rPr>
        <w:t xml:space="preserve"> року вступу </w:t>
      </w:r>
    </w:p>
    <w:p w14:paraId="6E6AB292" w14:textId="77777777" w:rsidR="00D81367" w:rsidRPr="004C357B" w:rsidRDefault="00D81367" w:rsidP="00D81367">
      <w:pPr>
        <w:spacing w:line="259" w:lineRule="auto"/>
        <w:ind w:left="932"/>
      </w:pPr>
      <w:r w:rsidRPr="004C357B">
        <w:rPr>
          <w:rFonts w:ascii="Arial" w:eastAsia="Arial" w:hAnsi="Arial" w:cs="Arial"/>
          <w:b/>
        </w:rPr>
        <w:t xml:space="preserve">спеціальності  «Комп’ютерна інженерія», освітньо-професійної програми «Комп’ютерні системи і мережі» </w:t>
      </w:r>
    </w:p>
    <w:p w14:paraId="0E517DC2" w14:textId="77777777" w:rsidR="00D81367" w:rsidRPr="004C357B" w:rsidRDefault="00D81367" w:rsidP="00E90E30">
      <w:pPr>
        <w:widowControl/>
        <w:ind w:firstLine="720"/>
        <w:jc w:val="center"/>
        <w:rPr>
          <w:rFonts w:ascii="Times New Roman" w:hAnsi="Times New Roman" w:cs="Times New Roman"/>
          <w:color w:val="auto"/>
          <w:lang w:eastAsia="ru-RU"/>
        </w:rPr>
      </w:pPr>
    </w:p>
    <w:tbl>
      <w:tblPr>
        <w:tblW w:w="4871" w:type="pct"/>
        <w:jc w:val="center"/>
        <w:tblLayout w:type="fixed"/>
        <w:tblLook w:val="0000" w:firstRow="0" w:lastRow="0" w:firstColumn="0" w:lastColumn="0" w:noHBand="0" w:noVBand="0"/>
      </w:tblPr>
      <w:tblGrid>
        <w:gridCol w:w="409"/>
        <w:gridCol w:w="252"/>
        <w:gridCol w:w="15"/>
        <w:gridCol w:w="237"/>
        <w:gridCol w:w="282"/>
        <w:gridCol w:w="324"/>
        <w:gridCol w:w="273"/>
        <w:gridCol w:w="255"/>
        <w:gridCol w:w="258"/>
        <w:gridCol w:w="276"/>
        <w:gridCol w:w="270"/>
        <w:gridCol w:w="297"/>
        <w:gridCol w:w="315"/>
        <w:gridCol w:w="321"/>
        <w:gridCol w:w="258"/>
        <w:gridCol w:w="279"/>
        <w:gridCol w:w="285"/>
        <w:gridCol w:w="279"/>
        <w:gridCol w:w="279"/>
        <w:gridCol w:w="279"/>
        <w:gridCol w:w="279"/>
        <w:gridCol w:w="258"/>
        <w:gridCol w:w="327"/>
        <w:gridCol w:w="261"/>
        <w:gridCol w:w="261"/>
        <w:gridCol w:w="261"/>
        <w:gridCol w:w="261"/>
        <w:gridCol w:w="264"/>
        <w:gridCol w:w="258"/>
        <w:gridCol w:w="18"/>
        <w:gridCol w:w="237"/>
        <w:gridCol w:w="321"/>
        <w:gridCol w:w="303"/>
        <w:gridCol w:w="258"/>
        <w:gridCol w:w="21"/>
        <w:gridCol w:w="234"/>
        <w:gridCol w:w="285"/>
        <w:gridCol w:w="333"/>
        <w:gridCol w:w="318"/>
        <w:gridCol w:w="252"/>
        <w:gridCol w:w="285"/>
        <w:gridCol w:w="288"/>
        <w:gridCol w:w="300"/>
        <w:gridCol w:w="273"/>
        <w:gridCol w:w="273"/>
        <w:gridCol w:w="273"/>
        <w:gridCol w:w="273"/>
        <w:gridCol w:w="258"/>
        <w:gridCol w:w="12"/>
        <w:gridCol w:w="249"/>
        <w:gridCol w:w="285"/>
        <w:gridCol w:w="270"/>
        <w:gridCol w:w="348"/>
        <w:gridCol w:w="309"/>
        <w:gridCol w:w="258"/>
        <w:gridCol w:w="360"/>
        <w:gridCol w:w="225"/>
        <w:gridCol w:w="20"/>
      </w:tblGrid>
      <w:tr w:rsidR="005937B7" w:rsidRPr="004C357B" w14:paraId="669C2D42" w14:textId="77777777" w:rsidTr="000C63CB">
        <w:trPr>
          <w:trHeight w:hRule="exact" w:val="216"/>
          <w:jc w:val="center"/>
        </w:trPr>
        <w:tc>
          <w:tcPr>
            <w:tcW w:w="13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</w:tcPr>
          <w:p w14:paraId="2D535796" w14:textId="77777777" w:rsidR="005937B7" w:rsidRPr="004C357B" w:rsidRDefault="005937B7" w:rsidP="000C63CB">
            <w:pPr>
              <w:spacing w:line="216" w:lineRule="auto"/>
              <w:ind w:left="113" w:right="113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/>
                <w:bCs/>
                <w:sz w:val="16"/>
                <w:szCs w:val="16"/>
              </w:rPr>
              <w:t>Рік навчання</w:t>
            </w:r>
          </w:p>
        </w:tc>
        <w:tc>
          <w:tcPr>
            <w:tcW w:w="1584" w:type="pct"/>
            <w:gridSpan w:val="18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53E1EB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/>
                <w:bCs/>
                <w:sz w:val="16"/>
                <w:szCs w:val="16"/>
              </w:rPr>
              <w:t>2022 рік</w:t>
            </w:r>
          </w:p>
        </w:tc>
        <w:tc>
          <w:tcPr>
            <w:tcW w:w="3280" w:type="pct"/>
            <w:gridSpan w:val="39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0ED8B3" w14:textId="77777777" w:rsidR="005937B7" w:rsidRPr="004C357B" w:rsidRDefault="005937B7" w:rsidP="000C63CB">
            <w:pPr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/>
                <w:bCs/>
                <w:sz w:val="16"/>
                <w:szCs w:val="16"/>
              </w:rPr>
              <w:t>2023 рік</w:t>
            </w:r>
          </w:p>
        </w:tc>
      </w:tr>
      <w:tr w:rsidR="005937B7" w:rsidRPr="004C357B" w14:paraId="01F26C50" w14:textId="77777777" w:rsidTr="000C63CB">
        <w:trPr>
          <w:trHeight w:hRule="exact" w:val="216"/>
          <w:jc w:val="center"/>
        </w:trPr>
        <w:tc>
          <w:tcPr>
            <w:tcW w:w="136" w:type="pct"/>
            <w:vMerge/>
            <w:tcBorders>
              <w:top w:val="single" w:sz="8" w:space="0" w:color="000000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</w:tcPr>
          <w:p w14:paraId="10811BD7" w14:textId="77777777" w:rsidR="005937B7" w:rsidRPr="004C357B" w:rsidRDefault="005937B7" w:rsidP="000C63CB">
            <w:pPr>
              <w:spacing w:line="216" w:lineRule="auto"/>
              <w:ind w:left="113" w:right="113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370" w:type="pct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15B8EF" w14:textId="77777777" w:rsidR="005937B7" w:rsidRPr="004C357B" w:rsidRDefault="005937B7" w:rsidP="000C63CB">
            <w:pPr>
              <w:spacing w:line="216" w:lineRule="auto"/>
              <w:ind w:left="-203" w:right="-124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</w:rPr>
              <w:t>Вересень</w:t>
            </w:r>
          </w:p>
        </w:tc>
        <w:tc>
          <w:tcPr>
            <w:tcW w:w="91" w:type="pc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647AA6" w14:textId="77777777" w:rsidR="005937B7" w:rsidRPr="004C357B" w:rsidRDefault="005937B7" w:rsidP="000C63CB">
            <w:pPr>
              <w:spacing w:line="216" w:lineRule="auto"/>
              <w:ind w:right="-268" w:hanging="270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</w:rPr>
              <w:t>26</w:t>
            </w:r>
          </w:p>
        </w:tc>
        <w:tc>
          <w:tcPr>
            <w:tcW w:w="353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C1F344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</w:rPr>
              <w:t>Жовтень</w:t>
            </w:r>
          </w:p>
        </w:tc>
        <w:tc>
          <w:tcPr>
            <w:tcW w:w="397" w:type="pct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9E640D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</w:rPr>
              <w:t>Листопад</w:t>
            </w:r>
          </w:p>
        </w:tc>
        <w:tc>
          <w:tcPr>
            <w:tcW w:w="9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71135F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</w:rPr>
              <w:t>28</w:t>
            </w:r>
          </w:p>
        </w:tc>
        <w:tc>
          <w:tcPr>
            <w:tcW w:w="2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011CBF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</w:rPr>
              <w:t>Грудень</w:t>
            </w:r>
          </w:p>
        </w:tc>
        <w:tc>
          <w:tcPr>
            <w:tcW w:w="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B8A154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</w:rPr>
              <w:t>26</w:t>
            </w:r>
          </w:p>
        </w:tc>
        <w:tc>
          <w:tcPr>
            <w:tcW w:w="375" w:type="pct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11FA77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</w:rPr>
              <w:t>Січень</w:t>
            </w:r>
          </w:p>
        </w:tc>
        <w:tc>
          <w:tcPr>
            <w:tcW w:w="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C2973F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</w:rPr>
              <w:t>30</w:t>
            </w:r>
          </w:p>
        </w:tc>
        <w:tc>
          <w:tcPr>
            <w:tcW w:w="262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313AED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</w:rPr>
              <w:t>Лютий</w:t>
            </w:r>
          </w:p>
        </w:tc>
        <w:tc>
          <w:tcPr>
            <w:tcW w:w="9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AE9DA5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</w:rPr>
              <w:t>27</w:t>
            </w:r>
          </w:p>
        </w:tc>
        <w:tc>
          <w:tcPr>
            <w:tcW w:w="287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E28D0B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</w:rPr>
              <w:t>Березень</w:t>
            </w:r>
          </w:p>
        </w:tc>
        <w:tc>
          <w:tcPr>
            <w:tcW w:w="9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14:paraId="0549D17E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</w:rPr>
              <w:t>27</w:t>
            </w:r>
          </w:p>
        </w:tc>
        <w:tc>
          <w:tcPr>
            <w:tcW w:w="39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F670DD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</w:rPr>
              <w:t>Квітень</w:t>
            </w:r>
          </w:p>
        </w:tc>
        <w:tc>
          <w:tcPr>
            <w:tcW w:w="375" w:type="pct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54C0ED" w14:textId="77777777" w:rsidR="005937B7" w:rsidRPr="004C357B" w:rsidRDefault="005937B7" w:rsidP="000C63CB">
            <w:pPr>
              <w:ind w:left="-144" w:right="-144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</w:rPr>
              <w:t>Травень</w:t>
            </w:r>
          </w:p>
        </w:tc>
        <w:tc>
          <w:tcPr>
            <w:tcW w:w="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7A1AA4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</w:rPr>
              <w:t>29</w:t>
            </w:r>
          </w:p>
        </w:tc>
        <w:tc>
          <w:tcPr>
            <w:tcW w:w="27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5CD78D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</w:rPr>
              <w:t>Червень</w:t>
            </w:r>
          </w:p>
        </w:tc>
        <w:tc>
          <w:tcPr>
            <w:tcW w:w="9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C60B1F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</w:rPr>
              <w:t>26</w:t>
            </w:r>
          </w:p>
        </w:tc>
        <w:tc>
          <w:tcPr>
            <w:tcW w:w="384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A5885D" w14:textId="77777777" w:rsidR="005937B7" w:rsidRPr="004C357B" w:rsidRDefault="005937B7" w:rsidP="000C63CB">
            <w:pPr>
              <w:ind w:right="-108" w:hanging="108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</w:rPr>
              <w:t>Липень</w:t>
            </w:r>
          </w:p>
        </w:tc>
        <w:tc>
          <w:tcPr>
            <w:tcW w:w="390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6D4B66" w14:textId="77777777" w:rsidR="005937B7" w:rsidRPr="004C357B" w:rsidRDefault="005937B7" w:rsidP="000C63CB">
            <w:pPr>
              <w:ind w:left="-144" w:right="-144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</w:rPr>
              <w:t>Серпень</w:t>
            </w:r>
          </w:p>
        </w:tc>
      </w:tr>
      <w:tr w:rsidR="005937B7" w:rsidRPr="004C357B" w14:paraId="65A0CAAC" w14:textId="77777777" w:rsidTr="000C63CB">
        <w:trPr>
          <w:trHeight w:hRule="exact" w:val="216"/>
          <w:jc w:val="center"/>
        </w:trPr>
        <w:tc>
          <w:tcPr>
            <w:tcW w:w="136" w:type="pct"/>
            <w:vMerge/>
            <w:tcBorders>
              <w:top w:val="single" w:sz="8" w:space="0" w:color="000000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31EDE3" w14:textId="77777777" w:rsidR="005937B7" w:rsidRPr="004C357B" w:rsidRDefault="005937B7" w:rsidP="000C63CB">
            <w:pPr>
              <w:spacing w:line="216" w:lineRule="auto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84" w:type="pc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7FF97B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1</w:t>
            </w:r>
          </w:p>
        </w:tc>
        <w:tc>
          <w:tcPr>
            <w:tcW w:w="84" w:type="pct"/>
            <w:gridSpan w:val="2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92B042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5</w:t>
            </w:r>
          </w:p>
        </w:tc>
        <w:tc>
          <w:tcPr>
            <w:tcW w:w="94" w:type="pc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80C63F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12</w:t>
            </w:r>
          </w:p>
        </w:tc>
        <w:tc>
          <w:tcPr>
            <w:tcW w:w="108" w:type="pc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421283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19</w:t>
            </w:r>
          </w:p>
        </w:tc>
        <w:tc>
          <w:tcPr>
            <w:tcW w:w="91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CD0B32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ІХ</w:t>
            </w:r>
          </w:p>
        </w:tc>
        <w:tc>
          <w:tcPr>
            <w:tcW w:w="85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338024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3</w:t>
            </w:r>
          </w:p>
        </w:tc>
        <w:tc>
          <w:tcPr>
            <w:tcW w:w="86" w:type="pc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C7AC08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val="en-US" w:eastAsia="ru-RU"/>
              </w:rPr>
              <w:t>1</w:t>
            </w: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0</w:t>
            </w:r>
          </w:p>
        </w:tc>
        <w:tc>
          <w:tcPr>
            <w:tcW w:w="92" w:type="pc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1FAFA2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17</w:t>
            </w:r>
          </w:p>
        </w:tc>
        <w:tc>
          <w:tcPr>
            <w:tcW w:w="90" w:type="pct"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A1B617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58" w:right="-105" w:hanging="74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24</w:t>
            </w:r>
          </w:p>
        </w:tc>
        <w:tc>
          <w:tcPr>
            <w:tcW w:w="99" w:type="pc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D35AD7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31</w:t>
            </w:r>
          </w:p>
        </w:tc>
        <w:tc>
          <w:tcPr>
            <w:tcW w:w="105" w:type="pc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508C5A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7</w:t>
            </w:r>
          </w:p>
        </w:tc>
        <w:tc>
          <w:tcPr>
            <w:tcW w:w="107" w:type="pct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</w:tcPr>
          <w:p w14:paraId="0A250C8D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14</w:t>
            </w:r>
          </w:p>
        </w:tc>
        <w:tc>
          <w:tcPr>
            <w:tcW w:w="86" w:type="pc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5F3C02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21</w:t>
            </w:r>
          </w:p>
        </w:tc>
        <w:tc>
          <w:tcPr>
            <w:tcW w:w="93" w:type="pc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8DE7AF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val="en-US" w:eastAsia="ru-RU"/>
              </w:rPr>
              <w:t>X</w:t>
            </w: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І</w:t>
            </w:r>
          </w:p>
        </w:tc>
        <w:tc>
          <w:tcPr>
            <w:tcW w:w="95" w:type="pc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FDF126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5</w:t>
            </w:r>
          </w:p>
        </w:tc>
        <w:tc>
          <w:tcPr>
            <w:tcW w:w="93" w:type="pc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193113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12</w:t>
            </w:r>
          </w:p>
        </w:tc>
        <w:tc>
          <w:tcPr>
            <w:tcW w:w="93" w:type="pc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7C5974" w14:textId="77777777" w:rsidR="005937B7" w:rsidRPr="004C357B" w:rsidRDefault="005937B7" w:rsidP="000C63CB">
            <w:pPr>
              <w:tabs>
                <w:tab w:val="left" w:pos="720"/>
              </w:tabs>
              <w:snapToGrid w:val="0"/>
              <w:ind w:left="-144" w:right="-144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19</w:t>
            </w:r>
          </w:p>
        </w:tc>
        <w:tc>
          <w:tcPr>
            <w:tcW w:w="93" w:type="pc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808FC7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  <w:lang w:val="en-US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val="en-US" w:eastAsia="ru-RU"/>
              </w:rPr>
              <w:t>XII</w:t>
            </w:r>
          </w:p>
        </w:tc>
        <w:tc>
          <w:tcPr>
            <w:tcW w:w="93" w:type="pc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18C0EC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2</w:t>
            </w:r>
          </w:p>
        </w:tc>
        <w:tc>
          <w:tcPr>
            <w:tcW w:w="86" w:type="pc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AE12B3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9</w:t>
            </w:r>
          </w:p>
        </w:tc>
        <w:tc>
          <w:tcPr>
            <w:tcW w:w="109" w:type="pc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47102542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16</w:t>
            </w:r>
          </w:p>
        </w:tc>
        <w:tc>
          <w:tcPr>
            <w:tcW w:w="87" w:type="pct"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7232B6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23</w:t>
            </w:r>
          </w:p>
        </w:tc>
        <w:tc>
          <w:tcPr>
            <w:tcW w:w="87" w:type="pc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1052E0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І</w:t>
            </w:r>
          </w:p>
        </w:tc>
        <w:tc>
          <w:tcPr>
            <w:tcW w:w="87" w:type="pc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481E48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6</w:t>
            </w:r>
          </w:p>
        </w:tc>
        <w:tc>
          <w:tcPr>
            <w:tcW w:w="87" w:type="pc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BEB83A" w14:textId="77777777" w:rsidR="005937B7" w:rsidRPr="004C357B" w:rsidRDefault="005937B7" w:rsidP="000C63CB">
            <w:pPr>
              <w:tabs>
                <w:tab w:val="left" w:pos="720"/>
              </w:tabs>
              <w:ind w:left="-144" w:right="-144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13</w:t>
            </w:r>
          </w:p>
        </w:tc>
        <w:tc>
          <w:tcPr>
            <w:tcW w:w="88" w:type="pct"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AE5D84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20</w:t>
            </w:r>
          </w:p>
        </w:tc>
        <w:tc>
          <w:tcPr>
            <w:tcW w:w="86" w:type="pc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465FA1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ІІ</w:t>
            </w:r>
          </w:p>
        </w:tc>
        <w:tc>
          <w:tcPr>
            <w:tcW w:w="85" w:type="pct"/>
            <w:gridSpan w:val="2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CF72B0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6</w:t>
            </w:r>
          </w:p>
        </w:tc>
        <w:tc>
          <w:tcPr>
            <w:tcW w:w="107" w:type="pc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6FA38D" w14:textId="77777777" w:rsidR="005937B7" w:rsidRPr="004C357B" w:rsidRDefault="005937B7" w:rsidP="000C63CB">
            <w:pPr>
              <w:tabs>
                <w:tab w:val="left" w:pos="720"/>
              </w:tabs>
              <w:ind w:left="-144" w:right="-144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13</w:t>
            </w:r>
          </w:p>
        </w:tc>
        <w:tc>
          <w:tcPr>
            <w:tcW w:w="101" w:type="pc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E23B5B" w14:textId="77777777" w:rsidR="005937B7" w:rsidRPr="004C357B" w:rsidRDefault="005937B7" w:rsidP="000C63CB">
            <w:pPr>
              <w:tabs>
                <w:tab w:val="left" w:pos="720"/>
              </w:tabs>
              <w:ind w:left="-144" w:right="-144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20</w:t>
            </w:r>
          </w:p>
        </w:tc>
        <w:tc>
          <w:tcPr>
            <w:tcW w:w="86" w:type="pc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0BD173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ІІІ</w:t>
            </w:r>
          </w:p>
        </w:tc>
        <w:tc>
          <w:tcPr>
            <w:tcW w:w="85" w:type="pct"/>
            <w:gridSpan w:val="2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6EF5E1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right="-169"/>
              <w:jc w:val="both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3</w:t>
            </w:r>
          </w:p>
        </w:tc>
        <w:tc>
          <w:tcPr>
            <w:tcW w:w="95" w:type="pc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DB8F0E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10</w:t>
            </w:r>
          </w:p>
        </w:tc>
        <w:tc>
          <w:tcPr>
            <w:tcW w:w="111" w:type="pc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410BEF84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  <w:lang w:val="en-US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17</w:t>
            </w:r>
          </w:p>
        </w:tc>
        <w:tc>
          <w:tcPr>
            <w:tcW w:w="106" w:type="pc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F07638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24</w:t>
            </w:r>
          </w:p>
        </w:tc>
        <w:tc>
          <w:tcPr>
            <w:tcW w:w="84" w:type="pc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F3FEF7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1</w:t>
            </w:r>
          </w:p>
        </w:tc>
        <w:tc>
          <w:tcPr>
            <w:tcW w:w="95" w:type="pc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88FB30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8</w:t>
            </w:r>
          </w:p>
        </w:tc>
        <w:tc>
          <w:tcPr>
            <w:tcW w:w="96" w:type="pct"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19266A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15</w:t>
            </w:r>
          </w:p>
        </w:tc>
        <w:tc>
          <w:tcPr>
            <w:tcW w:w="100" w:type="pct"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7CE3903A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22</w:t>
            </w:r>
          </w:p>
        </w:tc>
        <w:tc>
          <w:tcPr>
            <w:tcW w:w="91" w:type="pc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20EFD1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  <w:lang w:val="en-US" w:eastAsia="ru-RU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val="en-US" w:eastAsia="ru-RU"/>
              </w:rPr>
              <w:t>V</w:t>
            </w:r>
          </w:p>
          <w:p w14:paraId="279CEA63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91" w:type="pc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D89A0D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5</w:t>
            </w:r>
          </w:p>
        </w:tc>
        <w:tc>
          <w:tcPr>
            <w:tcW w:w="91" w:type="pc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9AC682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12</w:t>
            </w:r>
          </w:p>
        </w:tc>
        <w:tc>
          <w:tcPr>
            <w:tcW w:w="91" w:type="pct"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BE1E46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19</w:t>
            </w:r>
          </w:p>
        </w:tc>
        <w:tc>
          <w:tcPr>
            <w:tcW w:w="86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9C5459" w14:textId="77777777" w:rsidR="005937B7" w:rsidRPr="004C357B" w:rsidRDefault="005937B7" w:rsidP="000C63CB">
            <w:pPr>
              <w:tabs>
                <w:tab w:val="left" w:pos="720"/>
              </w:tabs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VI</w:t>
            </w:r>
          </w:p>
        </w:tc>
        <w:tc>
          <w:tcPr>
            <w:tcW w:w="87" w:type="pct"/>
            <w:gridSpan w:val="2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5CA9FB" w14:textId="77777777" w:rsidR="005937B7" w:rsidRPr="004C357B" w:rsidRDefault="005937B7" w:rsidP="000C63CB">
            <w:pPr>
              <w:tabs>
                <w:tab w:val="left" w:pos="720"/>
              </w:tabs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3</w:t>
            </w:r>
          </w:p>
        </w:tc>
        <w:tc>
          <w:tcPr>
            <w:tcW w:w="95" w:type="pc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F1DF3E" w14:textId="77777777" w:rsidR="005937B7" w:rsidRPr="004C357B" w:rsidRDefault="005937B7" w:rsidP="000C63CB">
            <w:pPr>
              <w:tabs>
                <w:tab w:val="left" w:pos="720"/>
              </w:tabs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10</w:t>
            </w:r>
          </w:p>
        </w:tc>
        <w:tc>
          <w:tcPr>
            <w:tcW w:w="90" w:type="pc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000E3E4B" w14:textId="77777777" w:rsidR="005937B7" w:rsidRPr="004C357B" w:rsidRDefault="005937B7" w:rsidP="000C63CB">
            <w:pPr>
              <w:tabs>
                <w:tab w:val="left" w:pos="720"/>
              </w:tabs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17</w:t>
            </w:r>
          </w:p>
        </w:tc>
        <w:tc>
          <w:tcPr>
            <w:tcW w:w="116" w:type="pct"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7884E2" w14:textId="77777777" w:rsidR="005937B7" w:rsidRPr="004C357B" w:rsidRDefault="005937B7" w:rsidP="000C63CB">
            <w:pPr>
              <w:tabs>
                <w:tab w:val="left" w:pos="720"/>
              </w:tabs>
              <w:ind w:left="-87" w:right="-113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24</w:t>
            </w:r>
          </w:p>
        </w:tc>
        <w:tc>
          <w:tcPr>
            <w:tcW w:w="103" w:type="pc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8EB070" w14:textId="77777777" w:rsidR="005937B7" w:rsidRPr="004C357B" w:rsidRDefault="005937B7" w:rsidP="000C63CB">
            <w:pPr>
              <w:tabs>
                <w:tab w:val="left" w:pos="720"/>
              </w:tabs>
              <w:ind w:left="-87" w:right="-113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31</w:t>
            </w:r>
          </w:p>
        </w:tc>
        <w:tc>
          <w:tcPr>
            <w:tcW w:w="86" w:type="pc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13941A" w14:textId="77777777" w:rsidR="005937B7" w:rsidRPr="004C357B" w:rsidRDefault="005937B7" w:rsidP="000C63CB">
            <w:pPr>
              <w:tabs>
                <w:tab w:val="left" w:pos="720"/>
              </w:tabs>
              <w:ind w:left="-87" w:right="-113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7</w:t>
            </w:r>
          </w:p>
        </w:tc>
        <w:tc>
          <w:tcPr>
            <w:tcW w:w="120" w:type="pct"/>
            <w:tcBorders>
              <w:top w:val="single" w:sz="4" w:space="0" w:color="auto"/>
              <w:left w:val="nil"/>
              <w:right w:val="nil"/>
            </w:tcBorders>
            <w:shd w:val="clear" w:color="auto" w:fill="auto"/>
            <w:noWrap/>
            <w:vAlign w:val="center"/>
          </w:tcPr>
          <w:p w14:paraId="1E257400" w14:textId="77777777" w:rsidR="005937B7" w:rsidRPr="004C357B" w:rsidRDefault="005937B7" w:rsidP="000C63CB">
            <w:pPr>
              <w:tabs>
                <w:tab w:val="left" w:pos="720"/>
              </w:tabs>
              <w:ind w:left="-145" w:right="-92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14</w:t>
            </w:r>
          </w:p>
        </w:tc>
        <w:tc>
          <w:tcPr>
            <w:tcW w:w="82" w:type="pct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DFF394" w14:textId="77777777" w:rsidR="005937B7" w:rsidRPr="004C357B" w:rsidRDefault="005937B7" w:rsidP="000C63CB">
            <w:pPr>
              <w:tabs>
                <w:tab w:val="left" w:pos="720"/>
              </w:tabs>
              <w:ind w:left="-144" w:right="-144"/>
              <w:jc w:val="center"/>
              <w:rPr>
                <w:rFonts w:ascii="Arial" w:hAnsi="Arial" w:cs="Arial"/>
                <w:bCs/>
                <w:sz w:val="16"/>
                <w:szCs w:val="16"/>
                <w:lang w:eastAsia="ru-RU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21</w:t>
            </w:r>
          </w:p>
          <w:p w14:paraId="3390247F" w14:textId="77777777" w:rsidR="005937B7" w:rsidRPr="004C357B" w:rsidRDefault="005937B7" w:rsidP="000C63CB">
            <w:pPr>
              <w:tabs>
                <w:tab w:val="left" w:pos="720"/>
              </w:tabs>
              <w:ind w:left="-144" w:right="-144"/>
              <w:jc w:val="center"/>
              <w:rPr>
                <w:rFonts w:ascii="Arial" w:hAnsi="Arial" w:cs="Arial"/>
                <w:bCs/>
                <w:sz w:val="16"/>
                <w:szCs w:val="16"/>
                <w:lang w:eastAsia="ru-RU"/>
              </w:rPr>
            </w:pPr>
          </w:p>
          <w:p w14:paraId="3BD4EAAA" w14:textId="77777777" w:rsidR="005937B7" w:rsidRPr="004C357B" w:rsidRDefault="005937B7" w:rsidP="000C63CB">
            <w:pPr>
              <w:tabs>
                <w:tab w:val="left" w:pos="720"/>
              </w:tabs>
              <w:ind w:left="-144" w:right="-144"/>
              <w:jc w:val="center"/>
              <w:rPr>
                <w:rFonts w:ascii="Arial" w:hAnsi="Arial" w:cs="Arial"/>
                <w:bCs/>
                <w:sz w:val="16"/>
                <w:szCs w:val="16"/>
                <w:lang w:eastAsia="ru-RU"/>
              </w:rPr>
            </w:pPr>
          </w:p>
          <w:p w14:paraId="723B3D05" w14:textId="77777777" w:rsidR="005937B7" w:rsidRPr="004C357B" w:rsidRDefault="005937B7" w:rsidP="000C63CB">
            <w:pPr>
              <w:tabs>
                <w:tab w:val="left" w:pos="720"/>
              </w:tabs>
              <w:ind w:left="-144" w:right="-144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</w:tr>
      <w:tr w:rsidR="005937B7" w:rsidRPr="004C357B" w14:paraId="149F7C83" w14:textId="77777777" w:rsidTr="000C63CB">
        <w:trPr>
          <w:trHeight w:hRule="exact" w:val="216"/>
          <w:jc w:val="center"/>
        </w:trPr>
        <w:tc>
          <w:tcPr>
            <w:tcW w:w="136" w:type="pct"/>
            <w:vMerge/>
            <w:tcBorders>
              <w:top w:val="single" w:sz="8" w:space="0" w:color="000000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8C0B03" w14:textId="77777777" w:rsidR="005937B7" w:rsidRPr="004C357B" w:rsidRDefault="005937B7" w:rsidP="000C63CB">
            <w:pPr>
              <w:spacing w:line="216" w:lineRule="auto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84" w:type="pct"/>
            <w:tcBorders>
              <w:top w:val="nil"/>
              <w:left w:val="nil"/>
              <w:right w:val="single" w:sz="4" w:space="0" w:color="auto"/>
            </w:tcBorders>
            <w:shd w:val="clear" w:color="auto" w:fill="FFFFFF"/>
            <w:noWrap/>
            <w:vAlign w:val="center"/>
          </w:tcPr>
          <w:p w14:paraId="6B8F6CD2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84" w:type="pct"/>
            <w:gridSpan w:val="2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4EA25B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94" w:type="pc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B776D0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108" w:type="pc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561035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  <w:lang w:eastAsia="ru-RU"/>
              </w:rPr>
            </w:pPr>
          </w:p>
          <w:p w14:paraId="28B8AAD4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  <w:lang w:eastAsia="ru-RU"/>
              </w:rPr>
            </w:pPr>
          </w:p>
          <w:p w14:paraId="4F7E5E3B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  <w:lang w:eastAsia="ru-RU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29</w:t>
            </w:r>
          </w:p>
          <w:p w14:paraId="3DF1E7C2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91" w:type="pc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54CDA7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1</w:t>
            </w:r>
          </w:p>
        </w:tc>
        <w:tc>
          <w:tcPr>
            <w:tcW w:w="85" w:type="pc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6240C8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86" w:type="pc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5C0C94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92" w:type="pct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</w:tcPr>
          <w:p w14:paraId="4E5B4E06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0" w:type="pc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CD283B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58" w:right="-2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99" w:type="pc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8D1011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 Х</w:t>
            </w:r>
          </w:p>
        </w:tc>
        <w:tc>
          <w:tcPr>
            <w:tcW w:w="105" w:type="pc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AE0B3A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107" w:type="pct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</w:tcPr>
          <w:p w14:paraId="31F1B2F9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6" w:type="pc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6BBA73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93" w:type="pc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FDC85E6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3</w:t>
            </w:r>
          </w:p>
        </w:tc>
        <w:tc>
          <w:tcPr>
            <w:tcW w:w="95" w:type="pc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09A445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93" w:type="pc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EFAB21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93" w:type="pct"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84F671" w14:textId="77777777" w:rsidR="005937B7" w:rsidRPr="004C357B" w:rsidRDefault="005937B7" w:rsidP="000C63CB">
            <w:pPr>
              <w:tabs>
                <w:tab w:val="left" w:pos="720"/>
              </w:tabs>
              <w:snapToGrid w:val="0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93" w:type="pc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EF24A5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93" w:type="pc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5D8E61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86" w:type="pc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2C012B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109" w:type="pc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7A35B80B" w14:textId="77777777" w:rsidR="005937B7" w:rsidRPr="004C357B" w:rsidRDefault="005937B7" w:rsidP="000C63CB">
            <w:pPr>
              <w:tabs>
                <w:tab w:val="left" w:pos="720"/>
              </w:tabs>
              <w:snapToGrid w:val="0"/>
              <w:spacing w:line="216" w:lineRule="auto"/>
              <w:ind w:left="-146" w:right="-169" w:firstLine="720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87" w:type="pc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E26DB6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87" w:type="pc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97D8B9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 4</w:t>
            </w:r>
          </w:p>
        </w:tc>
        <w:tc>
          <w:tcPr>
            <w:tcW w:w="87" w:type="pc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6229EB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87" w:type="pc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EEE7D3" w14:textId="77777777" w:rsidR="005937B7" w:rsidRPr="004C357B" w:rsidRDefault="005937B7" w:rsidP="000C63CB">
            <w:pPr>
              <w:tabs>
                <w:tab w:val="left" w:pos="720"/>
              </w:tabs>
              <w:ind w:left="-144" w:right="-144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88" w:type="pc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40601F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86" w:type="pc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B45045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 4</w:t>
            </w:r>
          </w:p>
        </w:tc>
        <w:tc>
          <w:tcPr>
            <w:tcW w:w="85" w:type="pct"/>
            <w:gridSpan w:val="2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7813B9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107" w:type="pct"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9983F0" w14:textId="77777777" w:rsidR="005937B7" w:rsidRPr="004C357B" w:rsidRDefault="005937B7" w:rsidP="000C63CB">
            <w:pPr>
              <w:tabs>
                <w:tab w:val="left" w:pos="720"/>
              </w:tabs>
              <w:ind w:left="-144" w:right="-144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101" w:type="pc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6775F6" w14:textId="77777777" w:rsidR="005937B7" w:rsidRPr="004C357B" w:rsidRDefault="005937B7" w:rsidP="000C63CB">
            <w:pPr>
              <w:tabs>
                <w:tab w:val="left" w:pos="720"/>
              </w:tabs>
              <w:ind w:left="-144" w:right="-144"/>
              <w:jc w:val="center"/>
              <w:rPr>
                <w:rFonts w:ascii="Arial" w:hAnsi="Arial" w:cs="Arial"/>
                <w:bCs/>
                <w:sz w:val="16"/>
                <w:szCs w:val="16"/>
                <w:lang w:eastAsia="ru-RU"/>
              </w:rPr>
            </w:pPr>
          </w:p>
          <w:p w14:paraId="2B254E29" w14:textId="77777777" w:rsidR="005937B7" w:rsidRPr="004C357B" w:rsidRDefault="005937B7" w:rsidP="000C63CB">
            <w:pPr>
              <w:tabs>
                <w:tab w:val="left" w:pos="720"/>
              </w:tabs>
              <w:ind w:left="-144" w:right="-144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30 </w:t>
            </w:r>
          </w:p>
        </w:tc>
        <w:tc>
          <w:tcPr>
            <w:tcW w:w="86" w:type="pc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345508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1</w:t>
            </w:r>
          </w:p>
        </w:tc>
        <w:tc>
          <w:tcPr>
            <w:tcW w:w="85" w:type="pct"/>
            <w:gridSpan w:val="2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FAF0173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95" w:type="pc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D7880B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111" w:type="pc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028B0416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106" w:type="pc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287DA9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84" w:type="pc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6982AD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95" w:type="pc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C72639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96" w:type="pc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1250D1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100" w:type="pc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00B3424A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91" w:type="pc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02B49F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3</w:t>
            </w:r>
          </w:p>
        </w:tc>
        <w:tc>
          <w:tcPr>
            <w:tcW w:w="91" w:type="pc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D82A42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91" w:type="pc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D9D39B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91" w:type="pc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97D2E6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  <w:lang w:eastAsia="ru-RU"/>
              </w:rPr>
            </w:pPr>
          </w:p>
          <w:p w14:paraId="7782A97A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  <w:lang w:eastAsia="ru-RU"/>
              </w:rPr>
            </w:pPr>
          </w:p>
          <w:p w14:paraId="6AACAB0C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86" w:type="pc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2AE3C4" w14:textId="77777777" w:rsidR="005937B7" w:rsidRPr="004C357B" w:rsidRDefault="005937B7" w:rsidP="000C63CB">
            <w:pPr>
              <w:tabs>
                <w:tab w:val="left" w:pos="720"/>
              </w:tabs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1</w:t>
            </w:r>
          </w:p>
        </w:tc>
        <w:tc>
          <w:tcPr>
            <w:tcW w:w="87" w:type="pct"/>
            <w:gridSpan w:val="2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70D26E" w14:textId="77777777" w:rsidR="005937B7" w:rsidRPr="004C357B" w:rsidRDefault="005937B7" w:rsidP="000C63CB">
            <w:pPr>
              <w:tabs>
                <w:tab w:val="left" w:pos="720"/>
              </w:tabs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95" w:type="pc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45CC76" w14:textId="77777777" w:rsidR="005937B7" w:rsidRPr="004C357B" w:rsidRDefault="005937B7" w:rsidP="000C63CB">
            <w:pPr>
              <w:tabs>
                <w:tab w:val="left" w:pos="720"/>
              </w:tabs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90" w:type="pc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60C18024" w14:textId="77777777" w:rsidR="005937B7" w:rsidRPr="004C357B" w:rsidRDefault="005937B7" w:rsidP="000C63CB">
            <w:pPr>
              <w:tabs>
                <w:tab w:val="left" w:pos="720"/>
              </w:tabs>
              <w:ind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116" w:type="pct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</w:tcPr>
          <w:p w14:paraId="7A5DC489" w14:textId="77777777" w:rsidR="005937B7" w:rsidRPr="004C357B" w:rsidRDefault="005937B7" w:rsidP="000C63CB">
            <w:pPr>
              <w:tabs>
                <w:tab w:val="left" w:pos="720"/>
              </w:tabs>
              <w:ind w:left="-87" w:right="-113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103" w:type="pc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49A557" w14:textId="77777777" w:rsidR="005937B7" w:rsidRPr="004C357B" w:rsidRDefault="005937B7" w:rsidP="000C63CB">
            <w:pPr>
              <w:tabs>
                <w:tab w:val="left" w:pos="720"/>
              </w:tabs>
              <w:ind w:left="-87" w:right="-113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86" w:type="pc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58F842" w14:textId="77777777" w:rsidR="005937B7" w:rsidRPr="004C357B" w:rsidRDefault="005937B7" w:rsidP="000C63CB">
            <w:pPr>
              <w:tabs>
                <w:tab w:val="left" w:pos="720"/>
              </w:tabs>
              <w:ind w:left="-87" w:right="-113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120" w:type="pct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</w:tcPr>
          <w:p w14:paraId="4E38ED58" w14:textId="77777777" w:rsidR="005937B7" w:rsidRPr="004C357B" w:rsidRDefault="005937B7" w:rsidP="000C63CB">
            <w:pPr>
              <w:tabs>
                <w:tab w:val="left" w:pos="720"/>
              </w:tabs>
              <w:ind w:left="-145" w:right="-92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82" w:type="pct"/>
            <w:gridSpan w:val="2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F61C10" w14:textId="77777777" w:rsidR="005937B7" w:rsidRPr="004C357B" w:rsidRDefault="005937B7" w:rsidP="000C63CB">
            <w:pPr>
              <w:tabs>
                <w:tab w:val="left" w:pos="720"/>
              </w:tabs>
              <w:ind w:left="-144" w:right="-144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5937B7" w:rsidRPr="004C357B" w14:paraId="2F328AAD" w14:textId="77777777" w:rsidTr="000C63CB">
        <w:trPr>
          <w:trHeight w:hRule="exact" w:val="216"/>
          <w:jc w:val="center"/>
        </w:trPr>
        <w:tc>
          <w:tcPr>
            <w:tcW w:w="136" w:type="pct"/>
            <w:vMerge/>
            <w:tcBorders>
              <w:top w:val="single" w:sz="8" w:space="0" w:color="000000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787A3E" w14:textId="77777777" w:rsidR="005937B7" w:rsidRPr="004C357B" w:rsidRDefault="005937B7" w:rsidP="000C63CB">
            <w:pPr>
              <w:spacing w:line="216" w:lineRule="auto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F66F65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3</w:t>
            </w:r>
          </w:p>
        </w:tc>
        <w:tc>
          <w:tcPr>
            <w:tcW w:w="84" w:type="pct"/>
            <w:gridSpan w:val="2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1C4B7C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10</w:t>
            </w:r>
          </w:p>
        </w:tc>
        <w:tc>
          <w:tcPr>
            <w:tcW w:w="94" w:type="pct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88AD0F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17</w:t>
            </w:r>
          </w:p>
        </w:tc>
        <w:tc>
          <w:tcPr>
            <w:tcW w:w="108" w:type="pct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64108F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24</w:t>
            </w:r>
          </w:p>
        </w:tc>
        <w:tc>
          <w:tcPr>
            <w:tcW w:w="91" w:type="pct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DC1E4E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58" w:right="-2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Х</w:t>
            </w:r>
          </w:p>
        </w:tc>
        <w:tc>
          <w:tcPr>
            <w:tcW w:w="85" w:type="pct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8386CE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8</w:t>
            </w:r>
          </w:p>
        </w:tc>
        <w:tc>
          <w:tcPr>
            <w:tcW w:w="86" w:type="pct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D758F6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15</w:t>
            </w:r>
          </w:p>
        </w:tc>
        <w:tc>
          <w:tcPr>
            <w:tcW w:w="92" w:type="pct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7CC42F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  <w:lang w:val="en-US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22</w:t>
            </w:r>
          </w:p>
        </w:tc>
        <w:tc>
          <w:tcPr>
            <w:tcW w:w="90" w:type="pct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7F31CA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58" w:right="-95" w:hanging="1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29</w:t>
            </w:r>
          </w:p>
        </w:tc>
        <w:tc>
          <w:tcPr>
            <w:tcW w:w="99" w:type="pct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A5EFD1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5</w:t>
            </w:r>
          </w:p>
        </w:tc>
        <w:tc>
          <w:tcPr>
            <w:tcW w:w="105" w:type="pct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EE122D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12</w:t>
            </w:r>
          </w:p>
        </w:tc>
        <w:tc>
          <w:tcPr>
            <w:tcW w:w="107" w:type="pct"/>
            <w:tcBorders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14:paraId="533BF561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19</w:t>
            </w:r>
          </w:p>
        </w:tc>
        <w:tc>
          <w:tcPr>
            <w:tcW w:w="86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416A72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26</w:t>
            </w:r>
          </w:p>
        </w:tc>
        <w:tc>
          <w:tcPr>
            <w:tcW w:w="93" w:type="pct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9D79F1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val="en-US" w:eastAsia="ru-RU"/>
              </w:rPr>
              <w:t>X</w:t>
            </w: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ІІ</w:t>
            </w:r>
          </w:p>
        </w:tc>
        <w:tc>
          <w:tcPr>
            <w:tcW w:w="95" w:type="pct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5C0D49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10</w:t>
            </w:r>
          </w:p>
        </w:tc>
        <w:tc>
          <w:tcPr>
            <w:tcW w:w="93" w:type="pct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767161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17</w:t>
            </w:r>
          </w:p>
        </w:tc>
        <w:tc>
          <w:tcPr>
            <w:tcW w:w="93" w:type="pct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E85121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24</w:t>
            </w:r>
          </w:p>
        </w:tc>
        <w:tc>
          <w:tcPr>
            <w:tcW w:w="93" w:type="pct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7D565A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31</w:t>
            </w:r>
          </w:p>
        </w:tc>
        <w:tc>
          <w:tcPr>
            <w:tcW w:w="93" w:type="pct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667BBC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7</w:t>
            </w:r>
          </w:p>
        </w:tc>
        <w:tc>
          <w:tcPr>
            <w:tcW w:w="86" w:type="pct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A5A83F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14</w:t>
            </w:r>
          </w:p>
        </w:tc>
        <w:tc>
          <w:tcPr>
            <w:tcW w:w="109" w:type="pct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3467A2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21</w:t>
            </w:r>
          </w:p>
        </w:tc>
        <w:tc>
          <w:tcPr>
            <w:tcW w:w="87" w:type="pct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78772A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28</w:t>
            </w:r>
          </w:p>
        </w:tc>
        <w:tc>
          <w:tcPr>
            <w:tcW w:w="87" w:type="pct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803A68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ІІ</w:t>
            </w:r>
          </w:p>
        </w:tc>
        <w:tc>
          <w:tcPr>
            <w:tcW w:w="87" w:type="pct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4D91CE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11</w:t>
            </w:r>
          </w:p>
        </w:tc>
        <w:tc>
          <w:tcPr>
            <w:tcW w:w="87" w:type="pct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DF6680" w14:textId="77777777" w:rsidR="005937B7" w:rsidRPr="004C357B" w:rsidRDefault="005937B7" w:rsidP="000C63CB">
            <w:pPr>
              <w:tabs>
                <w:tab w:val="left" w:pos="720"/>
              </w:tabs>
              <w:ind w:left="-144" w:right="-144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18</w:t>
            </w:r>
          </w:p>
        </w:tc>
        <w:tc>
          <w:tcPr>
            <w:tcW w:w="88" w:type="pct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6C0E18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25</w:t>
            </w:r>
          </w:p>
        </w:tc>
        <w:tc>
          <w:tcPr>
            <w:tcW w:w="86" w:type="pct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65A781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ІІІ</w:t>
            </w:r>
          </w:p>
        </w:tc>
        <w:tc>
          <w:tcPr>
            <w:tcW w:w="85" w:type="pct"/>
            <w:gridSpan w:val="2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D7D236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11</w:t>
            </w:r>
          </w:p>
        </w:tc>
        <w:tc>
          <w:tcPr>
            <w:tcW w:w="107" w:type="pct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A82CFF" w14:textId="77777777" w:rsidR="005937B7" w:rsidRPr="004C357B" w:rsidRDefault="005937B7" w:rsidP="000C63CB">
            <w:pPr>
              <w:tabs>
                <w:tab w:val="left" w:pos="720"/>
              </w:tabs>
              <w:ind w:left="-144" w:right="-144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18</w:t>
            </w:r>
          </w:p>
        </w:tc>
        <w:tc>
          <w:tcPr>
            <w:tcW w:w="101" w:type="pct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D30224" w14:textId="77777777" w:rsidR="005937B7" w:rsidRPr="004C357B" w:rsidRDefault="005937B7" w:rsidP="000C63CB">
            <w:pPr>
              <w:tabs>
                <w:tab w:val="left" w:pos="720"/>
              </w:tabs>
              <w:ind w:left="-144" w:right="-144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25</w:t>
            </w:r>
          </w:p>
        </w:tc>
        <w:tc>
          <w:tcPr>
            <w:tcW w:w="86" w:type="pct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05C7D8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val="en-US" w:eastAsia="ru-RU"/>
              </w:rPr>
              <w:t>IV</w:t>
            </w:r>
          </w:p>
        </w:tc>
        <w:tc>
          <w:tcPr>
            <w:tcW w:w="85" w:type="pct"/>
            <w:gridSpan w:val="2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D055C1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8</w:t>
            </w:r>
          </w:p>
        </w:tc>
        <w:tc>
          <w:tcPr>
            <w:tcW w:w="95" w:type="pct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768E00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15</w:t>
            </w:r>
          </w:p>
        </w:tc>
        <w:tc>
          <w:tcPr>
            <w:tcW w:w="111" w:type="pct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327B60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right="-169"/>
              <w:jc w:val="both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22</w:t>
            </w:r>
          </w:p>
        </w:tc>
        <w:tc>
          <w:tcPr>
            <w:tcW w:w="106" w:type="pct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B408DC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29</w:t>
            </w:r>
          </w:p>
        </w:tc>
        <w:tc>
          <w:tcPr>
            <w:tcW w:w="84" w:type="pct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C4CAD9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6</w:t>
            </w:r>
          </w:p>
        </w:tc>
        <w:tc>
          <w:tcPr>
            <w:tcW w:w="95" w:type="pct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A6A207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13</w:t>
            </w:r>
          </w:p>
        </w:tc>
        <w:tc>
          <w:tcPr>
            <w:tcW w:w="96" w:type="pct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A2AD0E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20</w:t>
            </w:r>
          </w:p>
        </w:tc>
        <w:tc>
          <w:tcPr>
            <w:tcW w:w="100" w:type="pct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D5A2A3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27</w:t>
            </w:r>
          </w:p>
        </w:tc>
        <w:tc>
          <w:tcPr>
            <w:tcW w:w="91" w:type="pct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CD3C08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  <w:lang w:eastAsia="ru-RU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val="en-US" w:eastAsia="ru-RU"/>
              </w:rPr>
              <w:t>V</w:t>
            </w: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І</w:t>
            </w:r>
          </w:p>
          <w:p w14:paraId="2084B947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91" w:type="pct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C49F61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10</w:t>
            </w:r>
          </w:p>
        </w:tc>
        <w:tc>
          <w:tcPr>
            <w:tcW w:w="91" w:type="pct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2303C2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17</w:t>
            </w:r>
          </w:p>
        </w:tc>
        <w:tc>
          <w:tcPr>
            <w:tcW w:w="91" w:type="pct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541A2A" w14:textId="77777777" w:rsidR="005937B7" w:rsidRPr="004C357B" w:rsidRDefault="005937B7" w:rsidP="000C63CB">
            <w:pPr>
              <w:tabs>
                <w:tab w:val="left" w:pos="720"/>
              </w:tabs>
              <w:ind w:left="-144" w:right="-144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24</w:t>
            </w:r>
          </w:p>
        </w:tc>
        <w:tc>
          <w:tcPr>
            <w:tcW w:w="86" w:type="pct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7CC4A8" w14:textId="77777777" w:rsidR="005937B7" w:rsidRPr="004C357B" w:rsidRDefault="005937B7" w:rsidP="000C63CB">
            <w:pPr>
              <w:tabs>
                <w:tab w:val="left" w:pos="720"/>
              </w:tabs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VIІ</w:t>
            </w:r>
          </w:p>
        </w:tc>
        <w:tc>
          <w:tcPr>
            <w:tcW w:w="87" w:type="pct"/>
            <w:gridSpan w:val="2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911D34" w14:textId="77777777" w:rsidR="005937B7" w:rsidRPr="004C357B" w:rsidRDefault="005937B7" w:rsidP="000C63CB">
            <w:pPr>
              <w:tabs>
                <w:tab w:val="left" w:pos="720"/>
              </w:tabs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  <w:lang w:val="en-US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8</w:t>
            </w:r>
          </w:p>
        </w:tc>
        <w:tc>
          <w:tcPr>
            <w:tcW w:w="95" w:type="pct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1A01E6" w14:textId="77777777" w:rsidR="005937B7" w:rsidRPr="004C357B" w:rsidRDefault="005937B7" w:rsidP="000C63CB">
            <w:pPr>
              <w:tabs>
                <w:tab w:val="left" w:pos="720"/>
              </w:tabs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15</w:t>
            </w:r>
          </w:p>
        </w:tc>
        <w:tc>
          <w:tcPr>
            <w:tcW w:w="90" w:type="pct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C79C43" w14:textId="77777777" w:rsidR="005937B7" w:rsidRPr="004C357B" w:rsidRDefault="005937B7" w:rsidP="000C63CB">
            <w:pPr>
              <w:tabs>
                <w:tab w:val="left" w:pos="720"/>
              </w:tabs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22</w:t>
            </w:r>
          </w:p>
        </w:tc>
        <w:tc>
          <w:tcPr>
            <w:tcW w:w="116" w:type="pct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C289A8" w14:textId="77777777" w:rsidR="005937B7" w:rsidRPr="004C357B" w:rsidRDefault="005937B7" w:rsidP="000C63CB">
            <w:pPr>
              <w:tabs>
                <w:tab w:val="left" w:pos="720"/>
              </w:tabs>
              <w:ind w:left="-87" w:right="-113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29</w:t>
            </w:r>
          </w:p>
        </w:tc>
        <w:tc>
          <w:tcPr>
            <w:tcW w:w="103" w:type="pct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27F1A3" w14:textId="77777777" w:rsidR="005937B7" w:rsidRPr="004C357B" w:rsidRDefault="005937B7" w:rsidP="000C63CB">
            <w:pPr>
              <w:tabs>
                <w:tab w:val="left" w:pos="720"/>
              </w:tabs>
              <w:ind w:left="-87" w:right="-113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5</w:t>
            </w:r>
          </w:p>
        </w:tc>
        <w:tc>
          <w:tcPr>
            <w:tcW w:w="86" w:type="pct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6DBA93" w14:textId="77777777" w:rsidR="005937B7" w:rsidRPr="004C357B" w:rsidRDefault="005937B7" w:rsidP="000C63CB">
            <w:pPr>
              <w:tabs>
                <w:tab w:val="left" w:pos="720"/>
              </w:tabs>
              <w:ind w:left="-87" w:right="-113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12</w:t>
            </w:r>
          </w:p>
        </w:tc>
        <w:tc>
          <w:tcPr>
            <w:tcW w:w="120" w:type="pct"/>
            <w:tcBorders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14:paraId="2F9B9ABB" w14:textId="77777777" w:rsidR="005937B7" w:rsidRPr="004C357B" w:rsidRDefault="005937B7" w:rsidP="000C63CB">
            <w:pPr>
              <w:tabs>
                <w:tab w:val="left" w:pos="720"/>
              </w:tabs>
              <w:ind w:left="-145" w:right="-92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19</w:t>
            </w:r>
          </w:p>
        </w:tc>
        <w:tc>
          <w:tcPr>
            <w:tcW w:w="82" w:type="pct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8BBF30" w14:textId="77777777" w:rsidR="005937B7" w:rsidRPr="004C357B" w:rsidRDefault="005937B7" w:rsidP="000C63CB">
            <w:pPr>
              <w:tabs>
                <w:tab w:val="left" w:pos="720"/>
              </w:tabs>
              <w:ind w:left="-144" w:right="-144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26</w:t>
            </w:r>
          </w:p>
        </w:tc>
      </w:tr>
      <w:tr w:rsidR="005937B7" w:rsidRPr="004C357B" w14:paraId="58266C60" w14:textId="77777777" w:rsidTr="000C63CB">
        <w:trPr>
          <w:trHeight w:hRule="exact" w:val="216"/>
          <w:jc w:val="center"/>
        </w:trPr>
        <w:tc>
          <w:tcPr>
            <w:tcW w:w="136" w:type="pct"/>
            <w:vMerge/>
            <w:tcBorders>
              <w:top w:val="single" w:sz="8" w:space="0" w:color="000000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FEDA9A" w14:textId="77777777" w:rsidR="005937B7" w:rsidRPr="004C357B" w:rsidRDefault="005937B7" w:rsidP="000C63CB">
            <w:pPr>
              <w:spacing w:line="216" w:lineRule="auto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1511ED" w14:textId="77777777" w:rsidR="005937B7" w:rsidRPr="004C357B" w:rsidRDefault="005937B7" w:rsidP="000C63CB">
            <w:pPr>
              <w:spacing w:line="216" w:lineRule="auto"/>
              <w:ind w:left="-198" w:right="-197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C357B">
              <w:rPr>
                <w:rFonts w:ascii="Arial" w:hAnsi="Arial" w:cs="Arial"/>
                <w:sz w:val="16"/>
                <w:szCs w:val="16"/>
              </w:rPr>
              <w:t>1</w:t>
            </w:r>
          </w:p>
        </w:tc>
        <w:tc>
          <w:tcPr>
            <w:tcW w:w="84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5D6B9E" w14:textId="77777777" w:rsidR="005937B7" w:rsidRPr="004C357B" w:rsidRDefault="005937B7" w:rsidP="000C63CB">
            <w:pPr>
              <w:spacing w:line="216" w:lineRule="auto"/>
              <w:ind w:left="-198" w:right="-197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C357B">
              <w:rPr>
                <w:rFonts w:ascii="Arial" w:hAnsi="Arial" w:cs="Arial"/>
                <w:sz w:val="16"/>
                <w:szCs w:val="16"/>
              </w:rPr>
              <w:t>2</w:t>
            </w:r>
          </w:p>
        </w:tc>
        <w:tc>
          <w:tcPr>
            <w:tcW w:w="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F660EB" w14:textId="77777777" w:rsidR="005937B7" w:rsidRPr="004C357B" w:rsidRDefault="005937B7" w:rsidP="000C63CB">
            <w:pPr>
              <w:spacing w:line="216" w:lineRule="auto"/>
              <w:ind w:left="-198" w:right="-197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C357B">
              <w:rPr>
                <w:rFonts w:ascii="Arial" w:hAnsi="Arial" w:cs="Arial"/>
                <w:sz w:val="16"/>
                <w:szCs w:val="16"/>
              </w:rPr>
              <w:t>3</w:t>
            </w:r>
          </w:p>
        </w:tc>
        <w:tc>
          <w:tcPr>
            <w:tcW w:w="1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F0ED03" w14:textId="77777777" w:rsidR="005937B7" w:rsidRPr="004C357B" w:rsidRDefault="005937B7" w:rsidP="000C63CB">
            <w:pPr>
              <w:spacing w:line="216" w:lineRule="auto"/>
              <w:ind w:left="-198" w:right="-197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C357B">
              <w:rPr>
                <w:rFonts w:ascii="Arial" w:hAnsi="Arial" w:cs="Arial"/>
                <w:sz w:val="16"/>
                <w:szCs w:val="16"/>
              </w:rPr>
              <w:t>4</w:t>
            </w:r>
          </w:p>
        </w:tc>
        <w:tc>
          <w:tcPr>
            <w:tcW w:w="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C17D87" w14:textId="77777777" w:rsidR="005937B7" w:rsidRPr="004C357B" w:rsidRDefault="005937B7" w:rsidP="000C63CB">
            <w:pPr>
              <w:spacing w:line="216" w:lineRule="auto"/>
              <w:ind w:left="-198" w:right="-197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C357B">
              <w:rPr>
                <w:rFonts w:ascii="Arial" w:hAnsi="Arial" w:cs="Arial"/>
                <w:sz w:val="16"/>
                <w:szCs w:val="16"/>
              </w:rPr>
              <w:t>5</w:t>
            </w:r>
          </w:p>
        </w:tc>
        <w:tc>
          <w:tcPr>
            <w:tcW w:w="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F9A465" w14:textId="77777777" w:rsidR="005937B7" w:rsidRPr="004C357B" w:rsidRDefault="005937B7" w:rsidP="000C63CB">
            <w:pPr>
              <w:spacing w:line="216" w:lineRule="auto"/>
              <w:ind w:left="-198" w:right="-197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C357B">
              <w:rPr>
                <w:rFonts w:ascii="Arial" w:hAnsi="Arial" w:cs="Arial"/>
                <w:sz w:val="16"/>
                <w:szCs w:val="16"/>
              </w:rPr>
              <w:t>6</w:t>
            </w:r>
          </w:p>
        </w:tc>
        <w:tc>
          <w:tcPr>
            <w:tcW w:w="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24964D" w14:textId="77777777" w:rsidR="005937B7" w:rsidRPr="004C357B" w:rsidRDefault="005937B7" w:rsidP="000C63CB">
            <w:pPr>
              <w:spacing w:line="216" w:lineRule="auto"/>
              <w:ind w:left="-198" w:right="-197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C357B">
              <w:rPr>
                <w:rFonts w:ascii="Arial" w:hAnsi="Arial" w:cs="Arial"/>
                <w:sz w:val="16"/>
                <w:szCs w:val="16"/>
              </w:rPr>
              <w:t>7</w:t>
            </w:r>
          </w:p>
        </w:tc>
        <w:tc>
          <w:tcPr>
            <w:tcW w:w="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A6D91F" w14:textId="77777777" w:rsidR="005937B7" w:rsidRPr="004C357B" w:rsidRDefault="005937B7" w:rsidP="000C63CB">
            <w:pPr>
              <w:spacing w:line="216" w:lineRule="auto"/>
              <w:ind w:left="-198" w:right="-197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C357B">
              <w:rPr>
                <w:rFonts w:ascii="Arial" w:hAnsi="Arial" w:cs="Arial"/>
                <w:sz w:val="16"/>
                <w:szCs w:val="16"/>
              </w:rPr>
              <w:t>8</w:t>
            </w:r>
          </w:p>
        </w:tc>
        <w:tc>
          <w:tcPr>
            <w:tcW w:w="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E4493D" w14:textId="77777777" w:rsidR="005937B7" w:rsidRPr="004C357B" w:rsidRDefault="005937B7" w:rsidP="000C63CB">
            <w:pPr>
              <w:spacing w:line="216" w:lineRule="auto"/>
              <w:ind w:left="-58" w:right="-27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C357B">
              <w:rPr>
                <w:rFonts w:ascii="Arial" w:hAnsi="Arial" w:cs="Arial"/>
                <w:sz w:val="16"/>
                <w:szCs w:val="16"/>
              </w:rPr>
              <w:t>9</w:t>
            </w:r>
          </w:p>
        </w:tc>
        <w:tc>
          <w:tcPr>
            <w:tcW w:w="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DA6DDF" w14:textId="77777777" w:rsidR="005937B7" w:rsidRPr="004C357B" w:rsidRDefault="005937B7" w:rsidP="000C63CB">
            <w:pPr>
              <w:spacing w:line="216" w:lineRule="auto"/>
              <w:ind w:left="-198" w:right="-197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C357B">
              <w:rPr>
                <w:rFonts w:ascii="Arial" w:hAnsi="Arial" w:cs="Arial"/>
                <w:sz w:val="16"/>
                <w:szCs w:val="16"/>
              </w:rPr>
              <w:t>10</w:t>
            </w:r>
          </w:p>
        </w:tc>
        <w:tc>
          <w:tcPr>
            <w:tcW w:w="10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B5CD25" w14:textId="77777777" w:rsidR="005937B7" w:rsidRPr="004C357B" w:rsidRDefault="005937B7" w:rsidP="000C63CB">
            <w:pPr>
              <w:spacing w:line="216" w:lineRule="auto"/>
              <w:ind w:left="-198" w:right="-197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C357B">
              <w:rPr>
                <w:rFonts w:ascii="Arial" w:hAnsi="Arial" w:cs="Arial"/>
                <w:sz w:val="16"/>
                <w:szCs w:val="16"/>
              </w:rPr>
              <w:t>11</w:t>
            </w:r>
          </w:p>
        </w:tc>
        <w:tc>
          <w:tcPr>
            <w:tcW w:w="1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8BC2B6" w14:textId="77777777" w:rsidR="005937B7" w:rsidRPr="004C357B" w:rsidRDefault="005937B7" w:rsidP="000C63CB">
            <w:pPr>
              <w:spacing w:line="216" w:lineRule="auto"/>
              <w:ind w:left="-198" w:right="-197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C357B">
              <w:rPr>
                <w:rFonts w:ascii="Arial" w:hAnsi="Arial" w:cs="Arial"/>
                <w:sz w:val="16"/>
                <w:szCs w:val="16"/>
              </w:rPr>
              <w:t>12</w:t>
            </w:r>
          </w:p>
        </w:tc>
        <w:tc>
          <w:tcPr>
            <w:tcW w:w="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B9716C" w14:textId="77777777" w:rsidR="005937B7" w:rsidRPr="004C357B" w:rsidRDefault="005937B7" w:rsidP="000C63CB">
            <w:pPr>
              <w:spacing w:line="216" w:lineRule="auto"/>
              <w:ind w:left="-198" w:right="-197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C357B">
              <w:rPr>
                <w:rFonts w:ascii="Arial" w:hAnsi="Arial" w:cs="Arial"/>
                <w:sz w:val="16"/>
                <w:szCs w:val="16"/>
              </w:rPr>
              <w:t>13</w:t>
            </w:r>
          </w:p>
        </w:tc>
        <w:tc>
          <w:tcPr>
            <w:tcW w:w="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4103A5" w14:textId="77777777" w:rsidR="005937B7" w:rsidRPr="004C357B" w:rsidRDefault="005937B7" w:rsidP="000C63CB">
            <w:pPr>
              <w:spacing w:line="216" w:lineRule="auto"/>
              <w:ind w:left="-198" w:right="-197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C357B">
              <w:rPr>
                <w:rFonts w:ascii="Arial" w:hAnsi="Arial" w:cs="Arial"/>
                <w:sz w:val="16"/>
                <w:szCs w:val="16"/>
              </w:rPr>
              <w:t>14</w:t>
            </w:r>
          </w:p>
        </w:tc>
        <w:tc>
          <w:tcPr>
            <w:tcW w:w="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358863" w14:textId="77777777" w:rsidR="005937B7" w:rsidRPr="004C357B" w:rsidRDefault="005937B7" w:rsidP="000C63CB">
            <w:pPr>
              <w:spacing w:line="216" w:lineRule="auto"/>
              <w:ind w:left="-198" w:right="-197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C357B">
              <w:rPr>
                <w:rFonts w:ascii="Arial" w:hAnsi="Arial" w:cs="Arial"/>
                <w:sz w:val="16"/>
                <w:szCs w:val="16"/>
              </w:rPr>
              <w:t>15</w:t>
            </w:r>
          </w:p>
        </w:tc>
        <w:tc>
          <w:tcPr>
            <w:tcW w:w="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FBE27B0" w14:textId="77777777" w:rsidR="005937B7" w:rsidRPr="004C357B" w:rsidRDefault="005937B7" w:rsidP="000C63CB">
            <w:pPr>
              <w:spacing w:line="216" w:lineRule="auto"/>
              <w:ind w:left="-198" w:right="-197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C357B">
              <w:rPr>
                <w:rFonts w:ascii="Arial" w:hAnsi="Arial" w:cs="Arial"/>
                <w:sz w:val="16"/>
                <w:szCs w:val="16"/>
              </w:rPr>
              <w:t>16</w:t>
            </w:r>
          </w:p>
        </w:tc>
        <w:tc>
          <w:tcPr>
            <w:tcW w:w="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057018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4C357B">
              <w:rPr>
                <w:rFonts w:ascii="Arial" w:hAnsi="Arial" w:cs="Arial"/>
                <w:sz w:val="16"/>
                <w:szCs w:val="16"/>
              </w:rPr>
              <w:t>17</w:t>
            </w:r>
          </w:p>
        </w:tc>
        <w:tc>
          <w:tcPr>
            <w:tcW w:w="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AA046F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C357B">
              <w:rPr>
                <w:rFonts w:ascii="Arial" w:hAnsi="Arial" w:cs="Arial"/>
                <w:sz w:val="16"/>
                <w:szCs w:val="16"/>
              </w:rPr>
              <w:t>18</w:t>
            </w:r>
          </w:p>
        </w:tc>
        <w:tc>
          <w:tcPr>
            <w:tcW w:w="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790D9C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C357B">
              <w:rPr>
                <w:rFonts w:ascii="Arial" w:hAnsi="Arial" w:cs="Arial"/>
                <w:sz w:val="16"/>
                <w:szCs w:val="16"/>
              </w:rPr>
              <w:t>19</w:t>
            </w:r>
          </w:p>
        </w:tc>
        <w:tc>
          <w:tcPr>
            <w:tcW w:w="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0BFA1A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C357B">
              <w:rPr>
                <w:rFonts w:ascii="Arial" w:hAnsi="Arial" w:cs="Arial"/>
                <w:sz w:val="16"/>
                <w:szCs w:val="16"/>
              </w:rPr>
              <w:t>20</w:t>
            </w:r>
          </w:p>
        </w:tc>
        <w:tc>
          <w:tcPr>
            <w:tcW w:w="1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86AEE2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C357B">
              <w:rPr>
                <w:rFonts w:ascii="Arial" w:hAnsi="Arial" w:cs="Arial"/>
                <w:sz w:val="16"/>
                <w:szCs w:val="16"/>
              </w:rPr>
              <w:t>21</w:t>
            </w:r>
          </w:p>
        </w:tc>
        <w:tc>
          <w:tcPr>
            <w:tcW w:w="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EFDC41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C357B">
              <w:rPr>
                <w:rFonts w:ascii="Arial" w:hAnsi="Arial" w:cs="Arial"/>
                <w:sz w:val="16"/>
                <w:szCs w:val="16"/>
              </w:rPr>
              <w:t>22</w:t>
            </w:r>
          </w:p>
        </w:tc>
        <w:tc>
          <w:tcPr>
            <w:tcW w:w="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E1A6BE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C357B">
              <w:rPr>
                <w:rFonts w:ascii="Arial" w:hAnsi="Arial" w:cs="Arial"/>
                <w:sz w:val="16"/>
                <w:szCs w:val="16"/>
              </w:rPr>
              <w:t>23</w:t>
            </w:r>
          </w:p>
        </w:tc>
        <w:tc>
          <w:tcPr>
            <w:tcW w:w="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C6AE0D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C357B">
              <w:rPr>
                <w:rFonts w:ascii="Arial" w:hAnsi="Arial" w:cs="Arial"/>
                <w:sz w:val="16"/>
                <w:szCs w:val="16"/>
              </w:rPr>
              <w:t>24</w:t>
            </w:r>
          </w:p>
        </w:tc>
        <w:tc>
          <w:tcPr>
            <w:tcW w:w="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0FF945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C357B">
              <w:rPr>
                <w:rFonts w:ascii="Arial" w:hAnsi="Arial" w:cs="Arial"/>
                <w:sz w:val="16"/>
                <w:szCs w:val="16"/>
              </w:rPr>
              <w:t>25</w:t>
            </w:r>
          </w:p>
        </w:tc>
        <w:tc>
          <w:tcPr>
            <w:tcW w:w="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DAB005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C357B">
              <w:rPr>
                <w:rFonts w:ascii="Arial" w:hAnsi="Arial" w:cs="Arial"/>
                <w:sz w:val="16"/>
                <w:szCs w:val="16"/>
              </w:rPr>
              <w:t>26</w:t>
            </w:r>
          </w:p>
        </w:tc>
        <w:tc>
          <w:tcPr>
            <w:tcW w:w="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9F957F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C357B">
              <w:rPr>
                <w:rFonts w:ascii="Arial" w:hAnsi="Arial" w:cs="Arial"/>
                <w:sz w:val="16"/>
                <w:szCs w:val="16"/>
              </w:rPr>
              <w:t>27</w:t>
            </w:r>
          </w:p>
        </w:tc>
        <w:tc>
          <w:tcPr>
            <w:tcW w:w="85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36EF44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C357B">
              <w:rPr>
                <w:rFonts w:ascii="Arial" w:hAnsi="Arial" w:cs="Arial"/>
                <w:sz w:val="16"/>
                <w:szCs w:val="16"/>
              </w:rPr>
              <w:t>28</w:t>
            </w:r>
          </w:p>
        </w:tc>
        <w:tc>
          <w:tcPr>
            <w:tcW w:w="1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860481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C357B">
              <w:rPr>
                <w:rFonts w:ascii="Arial" w:hAnsi="Arial" w:cs="Arial"/>
                <w:sz w:val="16"/>
                <w:szCs w:val="16"/>
              </w:rPr>
              <w:t>29</w:t>
            </w:r>
          </w:p>
        </w:tc>
        <w:tc>
          <w:tcPr>
            <w:tcW w:w="1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67ABFE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C357B">
              <w:rPr>
                <w:rFonts w:ascii="Arial" w:hAnsi="Arial" w:cs="Arial"/>
                <w:sz w:val="16"/>
                <w:szCs w:val="16"/>
              </w:rPr>
              <w:t>30</w:t>
            </w:r>
          </w:p>
        </w:tc>
        <w:tc>
          <w:tcPr>
            <w:tcW w:w="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3E1507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C357B">
              <w:rPr>
                <w:rFonts w:ascii="Arial" w:hAnsi="Arial" w:cs="Arial"/>
                <w:sz w:val="16"/>
                <w:szCs w:val="16"/>
              </w:rPr>
              <w:t>31</w:t>
            </w:r>
          </w:p>
        </w:tc>
        <w:tc>
          <w:tcPr>
            <w:tcW w:w="85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B97ACC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C357B">
              <w:rPr>
                <w:rFonts w:ascii="Arial" w:hAnsi="Arial" w:cs="Arial"/>
                <w:sz w:val="16"/>
                <w:szCs w:val="16"/>
              </w:rPr>
              <w:t>32</w:t>
            </w:r>
          </w:p>
        </w:tc>
        <w:tc>
          <w:tcPr>
            <w:tcW w:w="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A8A201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C357B">
              <w:rPr>
                <w:rFonts w:ascii="Arial" w:hAnsi="Arial" w:cs="Arial"/>
                <w:sz w:val="16"/>
                <w:szCs w:val="16"/>
              </w:rPr>
              <w:t>33</w:t>
            </w:r>
          </w:p>
        </w:tc>
        <w:tc>
          <w:tcPr>
            <w:tcW w:w="1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5BB531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C357B">
              <w:rPr>
                <w:rFonts w:ascii="Arial" w:hAnsi="Arial" w:cs="Arial"/>
                <w:sz w:val="16"/>
                <w:szCs w:val="16"/>
              </w:rPr>
              <w:t>34</w:t>
            </w:r>
          </w:p>
        </w:tc>
        <w:tc>
          <w:tcPr>
            <w:tcW w:w="1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42CE73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C357B">
              <w:rPr>
                <w:rFonts w:ascii="Arial" w:hAnsi="Arial" w:cs="Arial"/>
                <w:sz w:val="16"/>
                <w:szCs w:val="16"/>
              </w:rPr>
              <w:t>35</w:t>
            </w:r>
          </w:p>
        </w:tc>
        <w:tc>
          <w:tcPr>
            <w:tcW w:w="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F6EDB8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C357B">
              <w:rPr>
                <w:rFonts w:ascii="Arial" w:hAnsi="Arial" w:cs="Arial"/>
                <w:sz w:val="16"/>
                <w:szCs w:val="16"/>
              </w:rPr>
              <w:t>36</w:t>
            </w:r>
          </w:p>
        </w:tc>
        <w:tc>
          <w:tcPr>
            <w:tcW w:w="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0A5A73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C357B">
              <w:rPr>
                <w:rFonts w:ascii="Arial" w:hAnsi="Arial" w:cs="Arial"/>
                <w:sz w:val="16"/>
                <w:szCs w:val="16"/>
              </w:rPr>
              <w:t>37</w:t>
            </w:r>
          </w:p>
        </w:tc>
        <w:tc>
          <w:tcPr>
            <w:tcW w:w="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3CC6DE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C357B">
              <w:rPr>
                <w:rFonts w:ascii="Arial" w:hAnsi="Arial" w:cs="Arial"/>
                <w:sz w:val="16"/>
                <w:szCs w:val="16"/>
              </w:rPr>
              <w:t>38</w:t>
            </w:r>
          </w:p>
        </w:tc>
        <w:tc>
          <w:tcPr>
            <w:tcW w:w="1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A60B5E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C357B">
              <w:rPr>
                <w:rFonts w:ascii="Arial" w:hAnsi="Arial" w:cs="Arial"/>
                <w:sz w:val="16"/>
                <w:szCs w:val="16"/>
              </w:rPr>
              <w:t>39</w:t>
            </w:r>
          </w:p>
        </w:tc>
        <w:tc>
          <w:tcPr>
            <w:tcW w:w="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0ECB06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C357B">
              <w:rPr>
                <w:rFonts w:ascii="Arial" w:hAnsi="Arial" w:cs="Arial"/>
                <w:sz w:val="16"/>
                <w:szCs w:val="16"/>
              </w:rPr>
              <w:t>40</w:t>
            </w:r>
          </w:p>
        </w:tc>
        <w:tc>
          <w:tcPr>
            <w:tcW w:w="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8F6FA9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C357B">
              <w:rPr>
                <w:rFonts w:ascii="Arial" w:hAnsi="Arial" w:cs="Arial"/>
                <w:sz w:val="16"/>
                <w:szCs w:val="16"/>
              </w:rPr>
              <w:t>41</w:t>
            </w:r>
          </w:p>
        </w:tc>
        <w:tc>
          <w:tcPr>
            <w:tcW w:w="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BB6F00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C357B">
              <w:rPr>
                <w:rFonts w:ascii="Arial" w:hAnsi="Arial" w:cs="Arial"/>
                <w:sz w:val="16"/>
                <w:szCs w:val="16"/>
              </w:rPr>
              <w:t>42</w:t>
            </w:r>
          </w:p>
        </w:tc>
        <w:tc>
          <w:tcPr>
            <w:tcW w:w="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9E2D37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C357B">
              <w:rPr>
                <w:rFonts w:ascii="Arial" w:hAnsi="Arial" w:cs="Arial"/>
                <w:sz w:val="16"/>
                <w:szCs w:val="16"/>
              </w:rPr>
              <w:t>43</w:t>
            </w:r>
          </w:p>
        </w:tc>
        <w:tc>
          <w:tcPr>
            <w:tcW w:w="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396521" w14:textId="77777777" w:rsidR="005937B7" w:rsidRPr="004C357B" w:rsidRDefault="005937B7" w:rsidP="000C63CB">
            <w:pPr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C357B">
              <w:rPr>
                <w:rFonts w:ascii="Arial" w:hAnsi="Arial" w:cs="Arial"/>
                <w:sz w:val="16"/>
                <w:szCs w:val="16"/>
              </w:rPr>
              <w:t>44</w:t>
            </w:r>
          </w:p>
        </w:tc>
        <w:tc>
          <w:tcPr>
            <w:tcW w:w="87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E98E22" w14:textId="77777777" w:rsidR="005937B7" w:rsidRPr="004C357B" w:rsidRDefault="005937B7" w:rsidP="000C63CB">
            <w:pPr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C357B">
              <w:rPr>
                <w:rFonts w:ascii="Arial" w:hAnsi="Arial" w:cs="Arial"/>
                <w:sz w:val="16"/>
                <w:szCs w:val="16"/>
              </w:rPr>
              <w:t>45</w:t>
            </w:r>
          </w:p>
        </w:tc>
        <w:tc>
          <w:tcPr>
            <w:tcW w:w="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FEA4D0" w14:textId="77777777" w:rsidR="005937B7" w:rsidRPr="004C357B" w:rsidRDefault="005937B7" w:rsidP="000C63CB">
            <w:pPr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C357B">
              <w:rPr>
                <w:rFonts w:ascii="Arial" w:hAnsi="Arial" w:cs="Arial"/>
                <w:sz w:val="16"/>
                <w:szCs w:val="16"/>
              </w:rPr>
              <w:t>46</w:t>
            </w:r>
          </w:p>
        </w:tc>
        <w:tc>
          <w:tcPr>
            <w:tcW w:w="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05A026" w14:textId="77777777" w:rsidR="005937B7" w:rsidRPr="004C357B" w:rsidRDefault="005937B7" w:rsidP="000C63CB">
            <w:pPr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C357B">
              <w:rPr>
                <w:rFonts w:ascii="Arial" w:hAnsi="Arial" w:cs="Arial"/>
                <w:sz w:val="16"/>
                <w:szCs w:val="16"/>
              </w:rPr>
              <w:t>47</w:t>
            </w:r>
          </w:p>
        </w:tc>
        <w:tc>
          <w:tcPr>
            <w:tcW w:w="1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DD8A73" w14:textId="77777777" w:rsidR="005937B7" w:rsidRPr="004C357B" w:rsidRDefault="005937B7" w:rsidP="000C63CB">
            <w:pPr>
              <w:ind w:left="-87" w:right="-11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C357B">
              <w:rPr>
                <w:rFonts w:ascii="Arial" w:hAnsi="Arial" w:cs="Arial"/>
                <w:sz w:val="16"/>
                <w:szCs w:val="16"/>
              </w:rPr>
              <w:t>48</w:t>
            </w:r>
          </w:p>
        </w:tc>
        <w:tc>
          <w:tcPr>
            <w:tcW w:w="1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1543E9" w14:textId="77777777" w:rsidR="005937B7" w:rsidRPr="004C357B" w:rsidRDefault="005937B7" w:rsidP="000C63CB">
            <w:pPr>
              <w:ind w:left="-87" w:right="-11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C357B">
              <w:rPr>
                <w:rFonts w:ascii="Arial" w:hAnsi="Arial" w:cs="Arial"/>
                <w:sz w:val="16"/>
                <w:szCs w:val="16"/>
              </w:rPr>
              <w:t>49</w:t>
            </w:r>
          </w:p>
        </w:tc>
        <w:tc>
          <w:tcPr>
            <w:tcW w:w="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DAF054" w14:textId="77777777" w:rsidR="005937B7" w:rsidRPr="004C357B" w:rsidRDefault="005937B7" w:rsidP="000C63CB">
            <w:pPr>
              <w:ind w:left="-87" w:right="-11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C357B">
              <w:rPr>
                <w:rFonts w:ascii="Arial" w:hAnsi="Arial" w:cs="Arial"/>
                <w:sz w:val="16"/>
                <w:szCs w:val="16"/>
              </w:rPr>
              <w:t>50</w:t>
            </w:r>
          </w:p>
        </w:tc>
        <w:tc>
          <w:tcPr>
            <w:tcW w:w="120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14:paraId="15428037" w14:textId="77777777" w:rsidR="005937B7" w:rsidRPr="004C357B" w:rsidRDefault="005937B7" w:rsidP="000C63CB">
            <w:pPr>
              <w:ind w:right="-92" w:hanging="166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C357B">
              <w:rPr>
                <w:rFonts w:ascii="Arial" w:hAnsi="Arial" w:cs="Arial"/>
                <w:sz w:val="16"/>
                <w:szCs w:val="16"/>
              </w:rPr>
              <w:t>51</w:t>
            </w:r>
          </w:p>
        </w:tc>
        <w:tc>
          <w:tcPr>
            <w:tcW w:w="82" w:type="pct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3D77B7" w14:textId="77777777" w:rsidR="005937B7" w:rsidRPr="004C357B" w:rsidRDefault="005937B7" w:rsidP="000C63CB">
            <w:pPr>
              <w:ind w:left="-144" w:right="-144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C357B">
              <w:rPr>
                <w:rFonts w:ascii="Arial" w:hAnsi="Arial" w:cs="Arial"/>
                <w:sz w:val="16"/>
                <w:szCs w:val="16"/>
              </w:rPr>
              <w:t>52</w:t>
            </w:r>
          </w:p>
        </w:tc>
      </w:tr>
      <w:tr w:rsidR="005937B7" w:rsidRPr="004C357B" w14:paraId="4BD68E6A" w14:textId="77777777" w:rsidTr="000C63CB">
        <w:trPr>
          <w:trHeight w:hRule="exact" w:val="302"/>
          <w:jc w:val="center"/>
        </w:trPr>
        <w:tc>
          <w:tcPr>
            <w:tcW w:w="136" w:type="pc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188C9B" w14:textId="77777777" w:rsidR="005937B7" w:rsidRPr="004C357B" w:rsidRDefault="005937B7" w:rsidP="000C63CB">
            <w:pPr>
              <w:spacing w:line="216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461" w:type="pct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D703DB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4C357B">
              <w:rPr>
                <w:rFonts w:ascii="Arial" w:hAnsi="Arial" w:cs="Arial"/>
                <w:b/>
                <w:sz w:val="16"/>
                <w:szCs w:val="16"/>
              </w:rPr>
              <w:t>Блок 1</w:t>
            </w:r>
          </w:p>
        </w:tc>
        <w:tc>
          <w:tcPr>
            <w:tcW w:w="8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BBB177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</w:p>
        </w:tc>
        <w:tc>
          <w:tcPr>
            <w:tcW w:w="472" w:type="pct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93F1F5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4C357B">
              <w:rPr>
                <w:rFonts w:ascii="Arial" w:hAnsi="Arial" w:cs="Arial"/>
                <w:b/>
                <w:sz w:val="16"/>
                <w:szCs w:val="16"/>
              </w:rPr>
              <w:t>Блок 2</w:t>
            </w:r>
          </w:p>
        </w:tc>
        <w:tc>
          <w:tcPr>
            <w:tcW w:w="1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B601AC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</w:p>
        </w:tc>
        <w:tc>
          <w:tcPr>
            <w:tcW w:w="460" w:type="pct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6AE9C5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4C357B">
              <w:rPr>
                <w:rFonts w:ascii="Arial" w:hAnsi="Arial" w:cs="Arial"/>
                <w:b/>
                <w:sz w:val="16"/>
                <w:szCs w:val="16"/>
              </w:rPr>
              <w:t>Блок 3</w:t>
            </w:r>
          </w:p>
        </w:tc>
        <w:tc>
          <w:tcPr>
            <w:tcW w:w="9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96EC94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9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FEC494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</w:tc>
        <w:tc>
          <w:tcPr>
            <w:tcW w:w="8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C8414C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</w:tc>
        <w:tc>
          <w:tcPr>
            <w:tcW w:w="10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7DF127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</w:tc>
        <w:tc>
          <w:tcPr>
            <w:tcW w:w="8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993843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</w:tc>
        <w:tc>
          <w:tcPr>
            <w:tcW w:w="435" w:type="pct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104D0A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4C357B">
              <w:rPr>
                <w:rFonts w:ascii="Arial" w:hAnsi="Arial" w:cs="Arial"/>
                <w:b/>
                <w:sz w:val="16"/>
                <w:szCs w:val="16"/>
              </w:rPr>
              <w:t>Блок 1</w:t>
            </w:r>
          </w:p>
        </w:tc>
        <w:tc>
          <w:tcPr>
            <w:tcW w:w="85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68454A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</w:p>
        </w:tc>
        <w:tc>
          <w:tcPr>
            <w:tcW w:w="474" w:type="pct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36D464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4C357B">
              <w:rPr>
                <w:rFonts w:ascii="Arial" w:hAnsi="Arial" w:cs="Arial"/>
                <w:b/>
                <w:sz w:val="16"/>
                <w:szCs w:val="16"/>
              </w:rPr>
              <w:t>Блок 2</w:t>
            </w:r>
          </w:p>
        </w:tc>
        <w:tc>
          <w:tcPr>
            <w:tcW w:w="11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7ED620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</w:p>
        </w:tc>
        <w:tc>
          <w:tcPr>
            <w:tcW w:w="481" w:type="pct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E93C47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4C357B">
              <w:rPr>
                <w:rFonts w:ascii="Arial" w:hAnsi="Arial" w:cs="Arial"/>
                <w:b/>
                <w:sz w:val="16"/>
                <w:szCs w:val="16"/>
              </w:rPr>
              <w:t>Блок 3</w:t>
            </w:r>
          </w:p>
        </w:tc>
        <w:tc>
          <w:tcPr>
            <w:tcW w:w="9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BA418A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/>
                <w:color w:val="333333"/>
                <w:sz w:val="16"/>
                <w:szCs w:val="16"/>
              </w:rPr>
            </w:pPr>
          </w:p>
        </w:tc>
        <w:tc>
          <w:tcPr>
            <w:tcW w:w="9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9712B7E" w14:textId="77777777" w:rsidR="005937B7" w:rsidRPr="004C357B" w:rsidRDefault="005937B7" w:rsidP="000C63CB">
            <w:pPr>
              <w:rPr>
                <w:rFonts w:ascii="Arial" w:hAnsi="Arial" w:cs="Arial"/>
              </w:rPr>
            </w:pPr>
          </w:p>
        </w:tc>
        <w:tc>
          <w:tcPr>
            <w:tcW w:w="9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59E4AE1" w14:textId="77777777" w:rsidR="005937B7" w:rsidRPr="004C357B" w:rsidRDefault="005937B7" w:rsidP="000C63CB">
            <w:pPr>
              <w:rPr>
                <w:rFonts w:ascii="Arial" w:hAnsi="Arial" w:cs="Arial"/>
              </w:rPr>
            </w:pPr>
          </w:p>
        </w:tc>
        <w:tc>
          <w:tcPr>
            <w:tcW w:w="9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4AB65DD" w14:textId="77777777" w:rsidR="005937B7" w:rsidRPr="004C357B" w:rsidRDefault="005937B7" w:rsidP="000C63CB">
            <w:pPr>
              <w:rPr>
                <w:rFonts w:ascii="Arial" w:hAnsi="Arial" w:cs="Arial"/>
              </w:rPr>
            </w:pPr>
          </w:p>
        </w:tc>
        <w:tc>
          <w:tcPr>
            <w:tcW w:w="8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E6FBE1B" w14:textId="77777777" w:rsidR="005937B7" w:rsidRPr="004C357B" w:rsidRDefault="005937B7" w:rsidP="000C63CB">
            <w:pPr>
              <w:rPr>
                <w:rFonts w:ascii="Arial" w:hAnsi="Arial" w:cs="Arial"/>
              </w:rPr>
            </w:pPr>
          </w:p>
        </w:tc>
        <w:tc>
          <w:tcPr>
            <w:tcW w:w="87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FDCDE16" w14:textId="77777777" w:rsidR="005937B7" w:rsidRPr="004C357B" w:rsidRDefault="005937B7" w:rsidP="000C63CB">
            <w:pPr>
              <w:rPr>
                <w:rFonts w:ascii="Arial" w:hAnsi="Arial" w:cs="Arial"/>
              </w:rPr>
            </w:pPr>
          </w:p>
        </w:tc>
        <w:tc>
          <w:tcPr>
            <w:tcW w:w="9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740C863" w14:textId="77777777" w:rsidR="005937B7" w:rsidRPr="004C357B" w:rsidRDefault="005937B7" w:rsidP="000C63CB">
            <w:pPr>
              <w:rPr>
                <w:rFonts w:ascii="Arial" w:hAnsi="Arial" w:cs="Arial"/>
              </w:rPr>
            </w:pPr>
          </w:p>
        </w:tc>
        <w:tc>
          <w:tcPr>
            <w:tcW w:w="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B544200" w14:textId="77777777" w:rsidR="005937B7" w:rsidRPr="004C357B" w:rsidRDefault="005937B7" w:rsidP="000C63CB">
            <w:pPr>
              <w:rPr>
                <w:rFonts w:ascii="Arial" w:hAnsi="Arial" w:cs="Arial"/>
              </w:rPr>
            </w:pPr>
          </w:p>
        </w:tc>
        <w:tc>
          <w:tcPr>
            <w:tcW w:w="11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A74D124" w14:textId="77777777" w:rsidR="005937B7" w:rsidRPr="004C357B" w:rsidRDefault="005937B7" w:rsidP="000C63CB">
            <w:pPr>
              <w:rPr>
                <w:rFonts w:ascii="Arial" w:hAnsi="Arial" w:cs="Arial"/>
              </w:rPr>
            </w:pPr>
          </w:p>
        </w:tc>
        <w:tc>
          <w:tcPr>
            <w:tcW w:w="1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88356F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/>
                <w:color w:val="333333"/>
                <w:sz w:val="16"/>
                <w:szCs w:val="16"/>
              </w:rPr>
            </w:pPr>
          </w:p>
        </w:tc>
        <w:tc>
          <w:tcPr>
            <w:tcW w:w="8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76B79E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/>
                <w:color w:val="333333"/>
                <w:sz w:val="16"/>
                <w:szCs w:val="16"/>
              </w:rPr>
            </w:pPr>
          </w:p>
        </w:tc>
        <w:tc>
          <w:tcPr>
            <w:tcW w:w="120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14:paraId="176F0F81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/>
                <w:color w:val="333333"/>
                <w:sz w:val="16"/>
                <w:szCs w:val="16"/>
              </w:rPr>
            </w:pPr>
          </w:p>
        </w:tc>
        <w:tc>
          <w:tcPr>
            <w:tcW w:w="8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B278F2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/>
                <w:color w:val="333333"/>
                <w:sz w:val="16"/>
                <w:szCs w:val="16"/>
              </w:rPr>
            </w:pPr>
          </w:p>
        </w:tc>
      </w:tr>
      <w:tr w:rsidR="005937B7" w:rsidRPr="004C357B" w14:paraId="52039014" w14:textId="77777777" w:rsidTr="000C63CB">
        <w:trPr>
          <w:trHeight w:hRule="exact" w:val="216"/>
          <w:jc w:val="center"/>
        </w:trPr>
        <w:tc>
          <w:tcPr>
            <w:tcW w:w="136" w:type="pc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2262AF" w14:textId="77777777" w:rsidR="005937B7" w:rsidRPr="004C357B" w:rsidRDefault="005937B7" w:rsidP="000C63CB">
            <w:pPr>
              <w:spacing w:line="216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/>
                <w:bCs/>
                <w:sz w:val="16"/>
                <w:szCs w:val="16"/>
              </w:rPr>
              <w:t>І</w:t>
            </w:r>
          </w:p>
        </w:tc>
        <w:tc>
          <w:tcPr>
            <w:tcW w:w="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3095D0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</w:p>
        </w:tc>
        <w:tc>
          <w:tcPr>
            <w:tcW w:w="84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F015EC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</w:p>
        </w:tc>
        <w:tc>
          <w:tcPr>
            <w:tcW w:w="9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85B70C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</w:p>
        </w:tc>
        <w:tc>
          <w:tcPr>
            <w:tcW w:w="10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CBFAF2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</w:p>
        </w:tc>
        <w:tc>
          <w:tcPr>
            <w:tcW w:w="9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670538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</w:p>
        </w:tc>
        <w:tc>
          <w:tcPr>
            <w:tcW w:w="8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401BB2" w14:textId="77777777" w:rsidR="005937B7" w:rsidRPr="004C357B" w:rsidRDefault="005937B7" w:rsidP="000C63CB">
            <w:pPr>
              <w:tabs>
                <w:tab w:val="left" w:pos="720"/>
              </w:tabs>
              <w:spacing w:line="144" w:lineRule="auto"/>
              <w:ind w:left="-144" w:right="-173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4C357B">
              <w:rPr>
                <w:rFonts w:ascii="Arial" w:hAnsi="Arial" w:cs="Arial"/>
                <w:b/>
                <w:sz w:val="16"/>
                <w:szCs w:val="16"/>
              </w:rPr>
              <w:t>:</w:t>
            </w:r>
          </w:p>
        </w:tc>
        <w:tc>
          <w:tcPr>
            <w:tcW w:w="8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735A4C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</w:p>
        </w:tc>
        <w:tc>
          <w:tcPr>
            <w:tcW w:w="9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5BFF41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</w:p>
        </w:tc>
        <w:tc>
          <w:tcPr>
            <w:tcW w:w="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5C652A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58" w:right="-27"/>
              <w:jc w:val="center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</w:p>
        </w:tc>
        <w:tc>
          <w:tcPr>
            <w:tcW w:w="9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A1BC2D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</w:p>
        </w:tc>
        <w:tc>
          <w:tcPr>
            <w:tcW w:w="10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BCBB80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</w:p>
        </w:tc>
        <w:tc>
          <w:tcPr>
            <w:tcW w:w="1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71FD56" w14:textId="77777777" w:rsidR="005937B7" w:rsidRPr="004C357B" w:rsidRDefault="005937B7" w:rsidP="000C63CB">
            <w:pPr>
              <w:tabs>
                <w:tab w:val="left" w:pos="720"/>
              </w:tabs>
              <w:spacing w:line="144" w:lineRule="auto"/>
              <w:ind w:left="-144" w:right="-173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4C357B">
              <w:rPr>
                <w:rFonts w:ascii="Arial" w:hAnsi="Arial" w:cs="Arial"/>
                <w:b/>
                <w:sz w:val="16"/>
                <w:szCs w:val="16"/>
              </w:rPr>
              <w:t>:</w:t>
            </w:r>
          </w:p>
        </w:tc>
        <w:tc>
          <w:tcPr>
            <w:tcW w:w="8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108BEE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</w:p>
        </w:tc>
        <w:tc>
          <w:tcPr>
            <w:tcW w:w="9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D51270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</w:p>
        </w:tc>
        <w:tc>
          <w:tcPr>
            <w:tcW w:w="9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311884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</w:p>
        </w:tc>
        <w:tc>
          <w:tcPr>
            <w:tcW w:w="9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868B3F" w14:textId="77777777" w:rsidR="005937B7" w:rsidRPr="004C357B" w:rsidRDefault="005937B7" w:rsidP="000C63CB">
            <w:pPr>
              <w:tabs>
                <w:tab w:val="left" w:pos="720"/>
              </w:tabs>
              <w:spacing w:line="144" w:lineRule="auto"/>
              <w:ind w:left="-144" w:right="-173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</w:tc>
        <w:tc>
          <w:tcPr>
            <w:tcW w:w="9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98BD23" w14:textId="77777777" w:rsidR="005937B7" w:rsidRPr="004C357B" w:rsidRDefault="005937B7" w:rsidP="000C63CB">
            <w:pPr>
              <w:tabs>
                <w:tab w:val="left" w:pos="720"/>
              </w:tabs>
              <w:spacing w:line="144" w:lineRule="auto"/>
              <w:ind w:left="-144" w:right="-17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9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9CCBF8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/>
                <w:bCs/>
                <w:sz w:val="16"/>
                <w:szCs w:val="16"/>
              </w:rPr>
              <w:t>:</w:t>
            </w:r>
          </w:p>
        </w:tc>
        <w:tc>
          <w:tcPr>
            <w:tcW w:w="9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49C46F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4C357B">
              <w:rPr>
                <w:rFonts w:ascii="Arial" w:hAnsi="Arial" w:cs="Arial"/>
                <w:b/>
                <w:sz w:val="16"/>
                <w:szCs w:val="16"/>
              </w:rPr>
              <w:t>-</w:t>
            </w:r>
          </w:p>
        </w:tc>
        <w:tc>
          <w:tcPr>
            <w:tcW w:w="8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0199E9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4C357B">
              <w:rPr>
                <w:rFonts w:ascii="Arial" w:hAnsi="Arial" w:cs="Arial"/>
                <w:b/>
                <w:sz w:val="16"/>
                <w:szCs w:val="16"/>
              </w:rPr>
              <w:t>-</w:t>
            </w:r>
          </w:p>
        </w:tc>
        <w:tc>
          <w:tcPr>
            <w:tcW w:w="10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7A5357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4C357B">
              <w:rPr>
                <w:rFonts w:ascii="Arial" w:hAnsi="Arial" w:cs="Arial"/>
                <w:b/>
                <w:sz w:val="16"/>
                <w:szCs w:val="16"/>
              </w:rPr>
              <w:t>-</w:t>
            </w:r>
          </w:p>
        </w:tc>
        <w:tc>
          <w:tcPr>
            <w:tcW w:w="8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DC0652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4C357B">
              <w:rPr>
                <w:rFonts w:ascii="Arial" w:hAnsi="Arial" w:cs="Arial"/>
                <w:b/>
                <w:sz w:val="16"/>
                <w:szCs w:val="16"/>
              </w:rPr>
              <w:t>-</w:t>
            </w:r>
          </w:p>
        </w:tc>
        <w:tc>
          <w:tcPr>
            <w:tcW w:w="8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EB7033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color w:val="333333"/>
                <w:sz w:val="16"/>
                <w:szCs w:val="16"/>
              </w:rPr>
            </w:pPr>
          </w:p>
        </w:tc>
        <w:tc>
          <w:tcPr>
            <w:tcW w:w="8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3C2A78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color w:val="333333"/>
                <w:sz w:val="16"/>
                <w:szCs w:val="16"/>
                <w:lang w:val="en-US"/>
              </w:rPr>
            </w:pPr>
          </w:p>
        </w:tc>
        <w:tc>
          <w:tcPr>
            <w:tcW w:w="8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36248C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color w:val="333333"/>
                <w:sz w:val="16"/>
                <w:szCs w:val="16"/>
                <w:lang w:val="en-US"/>
              </w:rPr>
            </w:pPr>
          </w:p>
        </w:tc>
        <w:tc>
          <w:tcPr>
            <w:tcW w:w="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24D85D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color w:val="333333"/>
                <w:sz w:val="16"/>
                <w:szCs w:val="16"/>
              </w:rPr>
            </w:pPr>
          </w:p>
        </w:tc>
        <w:tc>
          <w:tcPr>
            <w:tcW w:w="8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8D48E5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color w:val="333333"/>
                <w:sz w:val="16"/>
                <w:szCs w:val="16"/>
              </w:rPr>
            </w:pPr>
          </w:p>
        </w:tc>
        <w:tc>
          <w:tcPr>
            <w:tcW w:w="85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323C41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color w:val="333333"/>
                <w:sz w:val="16"/>
                <w:szCs w:val="16"/>
              </w:rPr>
            </w:pPr>
            <w:r w:rsidRPr="004C357B">
              <w:rPr>
                <w:rFonts w:ascii="Arial" w:hAnsi="Arial" w:cs="Arial"/>
                <w:b/>
                <w:color w:val="333333"/>
                <w:sz w:val="16"/>
                <w:szCs w:val="16"/>
              </w:rPr>
              <w:t>:</w:t>
            </w:r>
          </w:p>
        </w:tc>
        <w:tc>
          <w:tcPr>
            <w:tcW w:w="1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3E52E4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color w:val="333333"/>
                <w:sz w:val="16"/>
                <w:szCs w:val="16"/>
              </w:rPr>
            </w:pPr>
          </w:p>
        </w:tc>
        <w:tc>
          <w:tcPr>
            <w:tcW w:w="1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FEE765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color w:val="333333"/>
                <w:sz w:val="16"/>
                <w:szCs w:val="16"/>
              </w:rPr>
            </w:pPr>
          </w:p>
        </w:tc>
        <w:tc>
          <w:tcPr>
            <w:tcW w:w="8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FFDD31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color w:val="333333"/>
                <w:sz w:val="16"/>
                <w:szCs w:val="16"/>
              </w:rPr>
            </w:pPr>
          </w:p>
        </w:tc>
        <w:tc>
          <w:tcPr>
            <w:tcW w:w="85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D56FEE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color w:val="333333"/>
                <w:sz w:val="16"/>
                <w:szCs w:val="16"/>
              </w:rPr>
            </w:pPr>
          </w:p>
        </w:tc>
        <w:tc>
          <w:tcPr>
            <w:tcW w:w="9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33A9BE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color w:val="333333"/>
                <w:sz w:val="16"/>
                <w:szCs w:val="16"/>
              </w:rPr>
            </w:pPr>
          </w:p>
        </w:tc>
        <w:tc>
          <w:tcPr>
            <w:tcW w:w="11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03C546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color w:val="333333"/>
                <w:sz w:val="16"/>
                <w:szCs w:val="16"/>
              </w:rPr>
            </w:pPr>
            <w:r w:rsidRPr="004C357B">
              <w:rPr>
                <w:rFonts w:ascii="Arial" w:hAnsi="Arial" w:cs="Arial"/>
                <w:b/>
                <w:color w:val="333333"/>
                <w:sz w:val="16"/>
                <w:szCs w:val="16"/>
              </w:rPr>
              <w:t>:</w:t>
            </w:r>
          </w:p>
        </w:tc>
        <w:tc>
          <w:tcPr>
            <w:tcW w:w="10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B3F3CF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color w:val="333333"/>
                <w:sz w:val="16"/>
                <w:szCs w:val="16"/>
              </w:rPr>
            </w:pPr>
          </w:p>
        </w:tc>
        <w:tc>
          <w:tcPr>
            <w:tcW w:w="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9D1CD2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color w:val="333333"/>
                <w:sz w:val="16"/>
                <w:szCs w:val="16"/>
              </w:rPr>
            </w:pPr>
          </w:p>
        </w:tc>
        <w:tc>
          <w:tcPr>
            <w:tcW w:w="9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678F37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color w:val="333333"/>
                <w:sz w:val="16"/>
                <w:szCs w:val="16"/>
              </w:rPr>
            </w:pPr>
          </w:p>
        </w:tc>
        <w:tc>
          <w:tcPr>
            <w:tcW w:w="9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EDEC3F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color w:val="333333"/>
                <w:sz w:val="16"/>
                <w:szCs w:val="16"/>
              </w:rPr>
            </w:pPr>
          </w:p>
        </w:tc>
        <w:tc>
          <w:tcPr>
            <w:tcW w:w="1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8D20B9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color w:val="333333"/>
                <w:sz w:val="16"/>
                <w:szCs w:val="16"/>
              </w:rPr>
            </w:pPr>
          </w:p>
        </w:tc>
        <w:tc>
          <w:tcPr>
            <w:tcW w:w="9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2D5284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/>
                <w:color w:val="333333"/>
                <w:sz w:val="16"/>
                <w:szCs w:val="16"/>
              </w:rPr>
            </w:pPr>
            <w:r w:rsidRPr="004C357B">
              <w:rPr>
                <w:rFonts w:ascii="Arial" w:hAnsi="Arial" w:cs="Arial"/>
                <w:b/>
                <w:color w:val="333333"/>
                <w:sz w:val="16"/>
                <w:szCs w:val="16"/>
              </w:rPr>
              <w:t>:</w:t>
            </w:r>
          </w:p>
        </w:tc>
        <w:tc>
          <w:tcPr>
            <w:tcW w:w="9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4C36ECB" w14:textId="77777777" w:rsidR="005937B7" w:rsidRPr="004C357B" w:rsidRDefault="005937B7" w:rsidP="000C63CB">
            <w:pPr>
              <w:rPr>
                <w:rFonts w:ascii="Arial" w:hAnsi="Arial" w:cs="Arial"/>
              </w:rPr>
            </w:pPr>
            <w:r w:rsidRPr="004C357B">
              <w:rPr>
                <w:rFonts w:ascii="Arial" w:hAnsi="Arial" w:cs="Arial"/>
                <w:b/>
                <w:bCs/>
                <w:sz w:val="16"/>
                <w:szCs w:val="16"/>
              </w:rPr>
              <w:t>Х</w:t>
            </w:r>
          </w:p>
        </w:tc>
        <w:tc>
          <w:tcPr>
            <w:tcW w:w="9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87E173E" w14:textId="77777777" w:rsidR="005937B7" w:rsidRPr="004C357B" w:rsidRDefault="005937B7" w:rsidP="000C63CB">
            <w:pPr>
              <w:rPr>
                <w:rFonts w:ascii="Arial" w:hAnsi="Arial" w:cs="Arial"/>
              </w:rPr>
            </w:pPr>
            <w:r w:rsidRPr="004C357B">
              <w:rPr>
                <w:rFonts w:ascii="Arial" w:hAnsi="Arial" w:cs="Arial"/>
                <w:b/>
                <w:bCs/>
                <w:sz w:val="16"/>
                <w:szCs w:val="16"/>
              </w:rPr>
              <w:t>Х</w:t>
            </w:r>
          </w:p>
        </w:tc>
        <w:tc>
          <w:tcPr>
            <w:tcW w:w="9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84E99E2" w14:textId="77777777" w:rsidR="005937B7" w:rsidRPr="004C357B" w:rsidRDefault="005937B7" w:rsidP="000C63CB">
            <w:pPr>
              <w:rPr>
                <w:rFonts w:ascii="Arial" w:hAnsi="Arial" w:cs="Arial"/>
              </w:rPr>
            </w:pPr>
            <w:r w:rsidRPr="004C357B">
              <w:rPr>
                <w:rFonts w:ascii="Arial" w:hAnsi="Arial" w:cs="Arial"/>
                <w:b/>
                <w:bCs/>
                <w:sz w:val="16"/>
                <w:szCs w:val="16"/>
              </w:rPr>
              <w:t>Х</w:t>
            </w:r>
          </w:p>
        </w:tc>
        <w:tc>
          <w:tcPr>
            <w:tcW w:w="8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A7276AC" w14:textId="77777777" w:rsidR="005937B7" w:rsidRPr="004C357B" w:rsidRDefault="005937B7" w:rsidP="000C63CB">
            <w:pPr>
              <w:rPr>
                <w:rFonts w:ascii="Arial" w:hAnsi="Arial" w:cs="Arial"/>
              </w:rPr>
            </w:pPr>
            <w:r w:rsidRPr="004C357B">
              <w:rPr>
                <w:rFonts w:ascii="Arial" w:hAnsi="Arial" w:cs="Arial"/>
                <w:b/>
                <w:bCs/>
                <w:sz w:val="16"/>
                <w:szCs w:val="16"/>
              </w:rPr>
              <w:t>Х</w:t>
            </w:r>
          </w:p>
        </w:tc>
        <w:tc>
          <w:tcPr>
            <w:tcW w:w="87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43FA331" w14:textId="77777777" w:rsidR="005937B7" w:rsidRPr="004C357B" w:rsidRDefault="005937B7" w:rsidP="000C63CB">
            <w:pPr>
              <w:rPr>
                <w:rFonts w:ascii="Arial" w:hAnsi="Arial" w:cs="Arial"/>
              </w:rPr>
            </w:pPr>
            <w:r w:rsidRPr="004C357B">
              <w:rPr>
                <w:rFonts w:ascii="Arial" w:hAnsi="Arial" w:cs="Arial"/>
                <w:b/>
                <w:bCs/>
                <w:sz w:val="16"/>
                <w:szCs w:val="16"/>
              </w:rPr>
              <w:t>Х</w:t>
            </w:r>
          </w:p>
        </w:tc>
        <w:tc>
          <w:tcPr>
            <w:tcW w:w="9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8644845" w14:textId="77777777" w:rsidR="005937B7" w:rsidRPr="004C357B" w:rsidRDefault="005937B7" w:rsidP="000C63CB">
            <w:pPr>
              <w:rPr>
                <w:rFonts w:ascii="Arial" w:hAnsi="Arial" w:cs="Arial"/>
              </w:rPr>
            </w:pPr>
            <w:r w:rsidRPr="004C357B">
              <w:rPr>
                <w:rFonts w:ascii="Arial" w:hAnsi="Arial" w:cs="Arial"/>
                <w:b/>
                <w:bCs/>
                <w:sz w:val="16"/>
                <w:szCs w:val="16"/>
              </w:rPr>
              <w:t>Х</w:t>
            </w:r>
          </w:p>
        </w:tc>
        <w:tc>
          <w:tcPr>
            <w:tcW w:w="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A35651E" w14:textId="77777777" w:rsidR="005937B7" w:rsidRPr="004C357B" w:rsidRDefault="005937B7" w:rsidP="000C63CB">
            <w:pPr>
              <w:rPr>
                <w:rFonts w:ascii="Arial" w:hAnsi="Arial" w:cs="Arial"/>
              </w:rPr>
            </w:pPr>
            <w:r w:rsidRPr="004C357B">
              <w:rPr>
                <w:rFonts w:ascii="Arial" w:hAnsi="Arial" w:cs="Arial"/>
                <w:b/>
                <w:bCs/>
                <w:sz w:val="16"/>
                <w:szCs w:val="16"/>
              </w:rPr>
              <w:t>-</w:t>
            </w:r>
          </w:p>
        </w:tc>
        <w:tc>
          <w:tcPr>
            <w:tcW w:w="11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D7518E0" w14:textId="77777777" w:rsidR="005937B7" w:rsidRPr="004C357B" w:rsidRDefault="005937B7" w:rsidP="000C63CB">
            <w:pPr>
              <w:rPr>
                <w:rFonts w:ascii="Arial" w:hAnsi="Arial" w:cs="Arial"/>
              </w:rPr>
            </w:pPr>
            <w:r w:rsidRPr="004C357B">
              <w:rPr>
                <w:rFonts w:ascii="Arial" w:hAnsi="Arial" w:cs="Arial"/>
                <w:b/>
                <w:bCs/>
                <w:sz w:val="16"/>
                <w:szCs w:val="16"/>
              </w:rPr>
              <w:t>-</w:t>
            </w:r>
          </w:p>
        </w:tc>
        <w:tc>
          <w:tcPr>
            <w:tcW w:w="1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480F36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/>
                <w:color w:val="333333"/>
                <w:sz w:val="16"/>
                <w:szCs w:val="16"/>
              </w:rPr>
            </w:pPr>
            <w:r w:rsidRPr="004C357B">
              <w:rPr>
                <w:rFonts w:ascii="Arial" w:hAnsi="Arial" w:cs="Arial"/>
                <w:b/>
                <w:color w:val="333333"/>
                <w:sz w:val="16"/>
                <w:szCs w:val="16"/>
              </w:rPr>
              <w:t>-</w:t>
            </w:r>
          </w:p>
        </w:tc>
        <w:tc>
          <w:tcPr>
            <w:tcW w:w="8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7C492E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/>
                <w:color w:val="333333"/>
                <w:sz w:val="16"/>
                <w:szCs w:val="16"/>
              </w:rPr>
            </w:pPr>
            <w:r w:rsidRPr="004C357B">
              <w:rPr>
                <w:rFonts w:ascii="Arial" w:hAnsi="Arial" w:cs="Arial"/>
                <w:b/>
                <w:color w:val="333333"/>
                <w:sz w:val="16"/>
                <w:szCs w:val="16"/>
              </w:rPr>
              <w:t>-</w:t>
            </w:r>
          </w:p>
        </w:tc>
        <w:tc>
          <w:tcPr>
            <w:tcW w:w="120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14:paraId="56105D40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/>
                <w:color w:val="333333"/>
                <w:sz w:val="16"/>
                <w:szCs w:val="16"/>
              </w:rPr>
            </w:pPr>
            <w:r w:rsidRPr="004C357B">
              <w:rPr>
                <w:rFonts w:ascii="Arial" w:hAnsi="Arial" w:cs="Arial"/>
                <w:b/>
                <w:color w:val="333333"/>
                <w:sz w:val="16"/>
                <w:szCs w:val="16"/>
              </w:rPr>
              <w:t>-</w:t>
            </w:r>
          </w:p>
        </w:tc>
        <w:tc>
          <w:tcPr>
            <w:tcW w:w="8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D63D89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/>
                <w:color w:val="333333"/>
                <w:sz w:val="16"/>
                <w:szCs w:val="16"/>
              </w:rPr>
            </w:pPr>
            <w:r w:rsidRPr="004C357B">
              <w:rPr>
                <w:rFonts w:ascii="Arial" w:hAnsi="Arial" w:cs="Arial"/>
                <w:b/>
                <w:color w:val="333333"/>
                <w:sz w:val="16"/>
                <w:szCs w:val="16"/>
              </w:rPr>
              <w:t>-</w:t>
            </w:r>
          </w:p>
        </w:tc>
      </w:tr>
      <w:tr w:rsidR="005937B7" w:rsidRPr="004C357B" w14:paraId="276065BD" w14:textId="77777777" w:rsidTr="000C63CB">
        <w:trPr>
          <w:trHeight w:hRule="exact" w:val="216"/>
          <w:jc w:val="center"/>
        </w:trPr>
        <w:tc>
          <w:tcPr>
            <w:tcW w:w="136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</w:tcPr>
          <w:p w14:paraId="6DBB2AE7" w14:textId="77777777" w:rsidR="005937B7" w:rsidRPr="004C357B" w:rsidRDefault="005937B7" w:rsidP="000C63CB">
            <w:pPr>
              <w:spacing w:line="216" w:lineRule="auto"/>
              <w:ind w:left="113" w:right="11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/>
                <w:bCs/>
                <w:sz w:val="16"/>
                <w:szCs w:val="16"/>
              </w:rPr>
              <w:t>Рік навчання</w:t>
            </w:r>
          </w:p>
        </w:tc>
        <w:tc>
          <w:tcPr>
            <w:tcW w:w="1677" w:type="pct"/>
            <w:gridSpan w:val="19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69BF60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/>
                <w:bCs/>
                <w:sz w:val="16"/>
                <w:szCs w:val="16"/>
              </w:rPr>
              <w:t>2023 рік</w:t>
            </w:r>
          </w:p>
        </w:tc>
        <w:tc>
          <w:tcPr>
            <w:tcW w:w="3187" w:type="pct"/>
            <w:gridSpan w:val="38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33DFAF9A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</w:tr>
      <w:tr w:rsidR="005937B7" w:rsidRPr="004C357B" w14:paraId="4BBECC51" w14:textId="77777777" w:rsidTr="000C63CB">
        <w:trPr>
          <w:gridAfter w:val="1"/>
          <w:wAfter w:w="7" w:type="pct"/>
          <w:trHeight w:hRule="exact" w:val="216"/>
          <w:jc w:val="center"/>
        </w:trPr>
        <w:tc>
          <w:tcPr>
            <w:tcW w:w="136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2BBF61" w14:textId="77777777" w:rsidR="005937B7" w:rsidRPr="004C357B" w:rsidRDefault="005937B7" w:rsidP="000C63CB">
            <w:pPr>
              <w:spacing w:line="216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89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59BD2A" w14:textId="77777777" w:rsidR="005937B7" w:rsidRPr="004C357B" w:rsidRDefault="005937B7" w:rsidP="000C63CB">
            <w:pPr>
              <w:spacing w:line="216" w:lineRule="auto"/>
              <w:ind w:left="-198" w:right="-197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C357B">
              <w:rPr>
                <w:rFonts w:ascii="Arial" w:hAnsi="Arial" w:cs="Arial"/>
                <w:sz w:val="16"/>
                <w:szCs w:val="16"/>
              </w:rPr>
              <w:t>28</w:t>
            </w:r>
          </w:p>
        </w:tc>
        <w:tc>
          <w:tcPr>
            <w:tcW w:w="372" w:type="pct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BAAE53" w14:textId="77777777" w:rsidR="005937B7" w:rsidRPr="004C357B" w:rsidRDefault="005937B7" w:rsidP="000C63CB">
            <w:pPr>
              <w:spacing w:line="216" w:lineRule="auto"/>
              <w:ind w:left="-198" w:right="-197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C357B">
              <w:rPr>
                <w:rFonts w:ascii="Arial" w:hAnsi="Arial" w:cs="Arial"/>
                <w:sz w:val="16"/>
                <w:szCs w:val="16"/>
              </w:rPr>
              <w:t>Вересень</w:t>
            </w:r>
          </w:p>
        </w:tc>
        <w:tc>
          <w:tcPr>
            <w:tcW w:w="353" w:type="pct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BE9D98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sz w:val="16"/>
                <w:szCs w:val="16"/>
              </w:rPr>
              <w:t>Жовтень</w:t>
            </w:r>
          </w:p>
        </w:tc>
        <w:tc>
          <w:tcPr>
            <w:tcW w:w="9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B07D54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</w:rPr>
              <w:t>30</w:t>
            </w:r>
          </w:p>
        </w:tc>
        <w:tc>
          <w:tcPr>
            <w:tcW w:w="298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C4C053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</w:rPr>
              <w:t>Листопад</w:t>
            </w:r>
          </w:p>
        </w:tc>
        <w:tc>
          <w:tcPr>
            <w:tcW w:w="9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1334EE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</w:rPr>
              <w:t>27</w:t>
            </w:r>
          </w:p>
        </w:tc>
        <w:tc>
          <w:tcPr>
            <w:tcW w:w="374" w:type="pct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E23CD7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</w:rPr>
              <w:t>Грудень</w:t>
            </w:r>
          </w:p>
        </w:tc>
        <w:tc>
          <w:tcPr>
            <w:tcW w:w="375" w:type="pct"/>
            <w:gridSpan w:val="4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7A44EEA7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7" w:type="pct"/>
            <w:shd w:val="clear" w:color="auto" w:fill="auto"/>
            <w:noWrap/>
            <w:vAlign w:val="center"/>
          </w:tcPr>
          <w:p w14:paraId="41846D36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62" w:type="pct"/>
            <w:gridSpan w:val="3"/>
            <w:shd w:val="clear" w:color="auto" w:fill="auto"/>
            <w:vAlign w:val="center"/>
          </w:tcPr>
          <w:p w14:paraId="105E83DE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2" w:type="pct"/>
            <w:gridSpan w:val="2"/>
            <w:shd w:val="clear" w:color="auto" w:fill="auto"/>
            <w:noWrap/>
            <w:vAlign w:val="center"/>
          </w:tcPr>
          <w:p w14:paraId="14F5878F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87" w:type="pct"/>
            <w:gridSpan w:val="3"/>
            <w:shd w:val="clear" w:color="auto" w:fill="auto"/>
            <w:vAlign w:val="center"/>
          </w:tcPr>
          <w:p w14:paraId="2A5E3D5C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3" w:type="pct"/>
            <w:gridSpan w:val="2"/>
            <w:shd w:val="clear" w:color="auto" w:fill="auto"/>
            <w:noWrap/>
            <w:vAlign w:val="center"/>
          </w:tcPr>
          <w:p w14:paraId="7C64C60A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390" w:type="pct"/>
            <w:gridSpan w:val="4"/>
            <w:shd w:val="clear" w:color="auto" w:fill="auto"/>
            <w:vAlign w:val="center"/>
          </w:tcPr>
          <w:p w14:paraId="410E62BF" w14:textId="77777777" w:rsidR="005937B7" w:rsidRPr="004C357B" w:rsidRDefault="005937B7" w:rsidP="000C63CB">
            <w:pPr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375" w:type="pct"/>
            <w:gridSpan w:val="4"/>
            <w:shd w:val="clear" w:color="auto" w:fill="auto"/>
            <w:noWrap/>
            <w:vAlign w:val="center"/>
          </w:tcPr>
          <w:p w14:paraId="5FEF0FA1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1" w:type="pct"/>
            <w:shd w:val="clear" w:color="auto" w:fill="auto"/>
            <w:noWrap/>
            <w:vAlign w:val="center"/>
          </w:tcPr>
          <w:p w14:paraId="71376FF2" w14:textId="77777777" w:rsidR="005937B7" w:rsidRPr="004C357B" w:rsidRDefault="005937B7" w:rsidP="000C63CB">
            <w:pPr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273" w:type="pct"/>
            <w:gridSpan w:val="3"/>
            <w:shd w:val="clear" w:color="auto" w:fill="auto"/>
            <w:vAlign w:val="center"/>
          </w:tcPr>
          <w:p w14:paraId="76CE9CA8" w14:textId="77777777" w:rsidR="005937B7" w:rsidRPr="004C357B" w:rsidRDefault="005937B7" w:rsidP="000C63CB">
            <w:pPr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90" w:type="pct"/>
            <w:gridSpan w:val="2"/>
            <w:shd w:val="clear" w:color="auto" w:fill="auto"/>
            <w:noWrap/>
            <w:vAlign w:val="center"/>
          </w:tcPr>
          <w:p w14:paraId="6F5CE213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384" w:type="pct"/>
            <w:gridSpan w:val="4"/>
            <w:shd w:val="clear" w:color="auto" w:fill="auto"/>
            <w:vAlign w:val="center"/>
          </w:tcPr>
          <w:p w14:paraId="5959D548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103" w:type="pct"/>
            <w:shd w:val="clear" w:color="auto" w:fill="auto"/>
            <w:noWrap/>
            <w:vAlign w:val="center"/>
          </w:tcPr>
          <w:p w14:paraId="66581806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281" w:type="pct"/>
            <w:gridSpan w:val="3"/>
            <w:shd w:val="clear" w:color="auto" w:fill="auto"/>
            <w:vAlign w:val="center"/>
          </w:tcPr>
          <w:p w14:paraId="5C9E9B75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</w:tr>
      <w:tr w:rsidR="005937B7" w:rsidRPr="004C357B" w14:paraId="055F8D0C" w14:textId="77777777" w:rsidTr="000C63CB">
        <w:trPr>
          <w:trHeight w:hRule="exact" w:val="216"/>
          <w:jc w:val="center"/>
        </w:trPr>
        <w:tc>
          <w:tcPr>
            <w:tcW w:w="136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B12015" w14:textId="77777777" w:rsidR="005937B7" w:rsidRPr="004C357B" w:rsidRDefault="005937B7" w:rsidP="000C63CB">
            <w:pPr>
              <w:spacing w:line="216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84" w:type="pc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28AB9C" w14:textId="77777777" w:rsidR="005937B7" w:rsidRPr="004C357B" w:rsidRDefault="005937B7" w:rsidP="000C63CB">
            <w:pPr>
              <w:tabs>
                <w:tab w:val="left" w:pos="720"/>
              </w:tabs>
              <w:ind w:left="-87" w:right="-113" w:hanging="29"/>
              <w:jc w:val="center"/>
              <w:rPr>
                <w:rFonts w:ascii="Arial" w:hAnsi="Arial" w:cs="Arial"/>
                <w:bCs/>
                <w:sz w:val="14"/>
                <w:szCs w:val="14"/>
              </w:rPr>
            </w:pPr>
            <w:r w:rsidRPr="004C357B">
              <w:rPr>
                <w:rFonts w:ascii="Arial" w:hAnsi="Arial" w:cs="Arial"/>
                <w:bCs/>
                <w:sz w:val="14"/>
                <w:szCs w:val="14"/>
                <w:lang w:eastAsia="ru-RU"/>
              </w:rPr>
              <w:t>VIIІ</w:t>
            </w:r>
          </w:p>
        </w:tc>
        <w:tc>
          <w:tcPr>
            <w:tcW w:w="84" w:type="pct"/>
            <w:gridSpan w:val="2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4C3B64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C357B">
              <w:rPr>
                <w:rFonts w:ascii="Arial" w:hAnsi="Arial" w:cs="Arial"/>
                <w:sz w:val="16"/>
                <w:szCs w:val="16"/>
                <w:lang w:eastAsia="ru-RU"/>
              </w:rPr>
              <w:t>4</w:t>
            </w:r>
          </w:p>
        </w:tc>
        <w:tc>
          <w:tcPr>
            <w:tcW w:w="94" w:type="pc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8F3C41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4C357B">
              <w:rPr>
                <w:rFonts w:ascii="Arial" w:hAnsi="Arial" w:cs="Arial"/>
                <w:sz w:val="16"/>
                <w:szCs w:val="16"/>
                <w:lang w:eastAsia="ru-RU"/>
              </w:rPr>
              <w:t>11</w:t>
            </w:r>
          </w:p>
        </w:tc>
        <w:tc>
          <w:tcPr>
            <w:tcW w:w="108" w:type="pc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0743AF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C357B">
              <w:rPr>
                <w:rFonts w:ascii="Arial" w:hAnsi="Arial" w:cs="Arial"/>
                <w:sz w:val="16"/>
                <w:szCs w:val="16"/>
                <w:lang w:eastAsia="ru-RU"/>
              </w:rPr>
              <w:t>18</w:t>
            </w:r>
          </w:p>
        </w:tc>
        <w:tc>
          <w:tcPr>
            <w:tcW w:w="91" w:type="pc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BC61A5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C357B">
              <w:rPr>
                <w:rFonts w:ascii="Arial" w:hAnsi="Arial" w:cs="Arial"/>
                <w:sz w:val="16"/>
                <w:szCs w:val="16"/>
                <w:lang w:eastAsia="ru-RU"/>
              </w:rPr>
              <w:t>25</w:t>
            </w:r>
          </w:p>
        </w:tc>
        <w:tc>
          <w:tcPr>
            <w:tcW w:w="85" w:type="pc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FAE550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58" w:right="-2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2</w:t>
            </w:r>
          </w:p>
        </w:tc>
        <w:tc>
          <w:tcPr>
            <w:tcW w:w="86" w:type="pc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3BF6E4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9</w:t>
            </w:r>
          </w:p>
        </w:tc>
        <w:tc>
          <w:tcPr>
            <w:tcW w:w="92" w:type="pc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7B77F3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C357B">
              <w:rPr>
                <w:rFonts w:ascii="Arial" w:hAnsi="Arial" w:cs="Arial"/>
                <w:sz w:val="16"/>
                <w:szCs w:val="16"/>
                <w:lang w:eastAsia="ru-RU"/>
              </w:rPr>
              <w:t>16</w:t>
            </w:r>
          </w:p>
        </w:tc>
        <w:tc>
          <w:tcPr>
            <w:tcW w:w="90" w:type="pct"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B56711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315" w:right="-73" w:firstLine="190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23</w:t>
            </w:r>
          </w:p>
        </w:tc>
        <w:tc>
          <w:tcPr>
            <w:tcW w:w="99" w:type="pc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3FBD16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C357B">
              <w:rPr>
                <w:rFonts w:ascii="Arial" w:hAnsi="Arial" w:cs="Arial"/>
                <w:sz w:val="16"/>
                <w:szCs w:val="16"/>
                <w:lang w:eastAsia="ru-RU"/>
              </w:rPr>
              <w:t>Х</w:t>
            </w:r>
          </w:p>
        </w:tc>
        <w:tc>
          <w:tcPr>
            <w:tcW w:w="105" w:type="pc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45BA86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C357B">
              <w:rPr>
                <w:rFonts w:ascii="Arial" w:hAnsi="Arial" w:cs="Arial"/>
                <w:sz w:val="16"/>
                <w:szCs w:val="16"/>
                <w:lang w:eastAsia="ru-RU"/>
              </w:rPr>
              <w:t>6</w:t>
            </w:r>
          </w:p>
        </w:tc>
        <w:tc>
          <w:tcPr>
            <w:tcW w:w="107" w:type="pc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119618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C357B">
              <w:rPr>
                <w:rFonts w:ascii="Arial" w:hAnsi="Arial" w:cs="Arial"/>
                <w:sz w:val="16"/>
                <w:szCs w:val="16"/>
                <w:lang w:val="en-US" w:eastAsia="ru-RU"/>
              </w:rPr>
              <w:t>1</w:t>
            </w:r>
            <w:r w:rsidRPr="004C357B">
              <w:rPr>
                <w:rFonts w:ascii="Arial" w:hAnsi="Arial" w:cs="Arial"/>
                <w:sz w:val="16"/>
                <w:szCs w:val="16"/>
                <w:lang w:eastAsia="ru-RU"/>
              </w:rPr>
              <w:t>3</w:t>
            </w:r>
          </w:p>
        </w:tc>
        <w:tc>
          <w:tcPr>
            <w:tcW w:w="86" w:type="pct"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B81ABD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  <w:lang w:eastAsia="ru-RU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20</w:t>
            </w:r>
          </w:p>
          <w:p w14:paraId="6DE6C6F5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  <w:lang w:eastAsia="ru-RU"/>
              </w:rPr>
            </w:pPr>
          </w:p>
          <w:p w14:paraId="496BA069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  <w:lang w:eastAsia="ru-RU"/>
              </w:rPr>
            </w:pPr>
          </w:p>
          <w:p w14:paraId="40F5BC47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93" w:type="pc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44CB5B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C357B">
              <w:rPr>
                <w:rFonts w:ascii="Arial" w:hAnsi="Arial" w:cs="Arial"/>
                <w:sz w:val="16"/>
                <w:szCs w:val="16"/>
                <w:lang w:eastAsia="ru-RU"/>
              </w:rPr>
              <w:t>ХІ</w:t>
            </w:r>
          </w:p>
        </w:tc>
        <w:tc>
          <w:tcPr>
            <w:tcW w:w="95" w:type="pc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3A3A8D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C357B">
              <w:rPr>
                <w:rFonts w:ascii="Arial" w:hAnsi="Arial" w:cs="Arial"/>
                <w:sz w:val="16"/>
                <w:szCs w:val="16"/>
                <w:lang w:eastAsia="ru-RU"/>
              </w:rPr>
              <w:t>4</w:t>
            </w:r>
          </w:p>
        </w:tc>
        <w:tc>
          <w:tcPr>
            <w:tcW w:w="93" w:type="pc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E4FA8D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C357B">
              <w:rPr>
                <w:rFonts w:ascii="Arial" w:hAnsi="Arial" w:cs="Arial"/>
                <w:sz w:val="16"/>
                <w:szCs w:val="16"/>
                <w:lang w:eastAsia="ru-RU"/>
              </w:rPr>
              <w:t>11</w:t>
            </w:r>
          </w:p>
        </w:tc>
        <w:tc>
          <w:tcPr>
            <w:tcW w:w="93" w:type="pc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6CF06E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18</w:t>
            </w:r>
          </w:p>
        </w:tc>
        <w:tc>
          <w:tcPr>
            <w:tcW w:w="93" w:type="pc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507384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25</w:t>
            </w:r>
          </w:p>
        </w:tc>
        <w:tc>
          <w:tcPr>
            <w:tcW w:w="93" w:type="pct"/>
            <w:tcBorders>
              <w:left w:val="single" w:sz="4" w:space="0" w:color="auto"/>
            </w:tcBorders>
            <w:shd w:val="clear" w:color="auto" w:fill="auto"/>
            <w:noWrap/>
            <w:vAlign w:val="center"/>
          </w:tcPr>
          <w:p w14:paraId="666C7AB3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6" w:type="pct"/>
            <w:shd w:val="clear" w:color="auto" w:fill="auto"/>
            <w:noWrap/>
            <w:vAlign w:val="center"/>
          </w:tcPr>
          <w:p w14:paraId="6AAC0682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9" w:type="pct"/>
            <w:shd w:val="clear" w:color="auto" w:fill="auto"/>
            <w:vAlign w:val="center"/>
          </w:tcPr>
          <w:p w14:paraId="64828F21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7" w:type="pct"/>
            <w:shd w:val="clear" w:color="auto" w:fill="auto"/>
            <w:noWrap/>
            <w:vAlign w:val="center"/>
          </w:tcPr>
          <w:p w14:paraId="7FB9C006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87" w:type="pct"/>
            <w:shd w:val="clear" w:color="auto" w:fill="auto"/>
            <w:noWrap/>
            <w:vAlign w:val="center"/>
          </w:tcPr>
          <w:p w14:paraId="14089A9F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7" w:type="pct"/>
            <w:shd w:val="clear" w:color="auto" w:fill="auto"/>
            <w:noWrap/>
            <w:vAlign w:val="center"/>
          </w:tcPr>
          <w:p w14:paraId="292083BB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7" w:type="pct"/>
            <w:shd w:val="clear" w:color="auto" w:fill="auto"/>
            <w:noWrap/>
            <w:vAlign w:val="center"/>
          </w:tcPr>
          <w:p w14:paraId="5F6A58BA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8" w:type="pct"/>
            <w:shd w:val="clear" w:color="auto" w:fill="auto"/>
            <w:noWrap/>
            <w:vAlign w:val="center"/>
          </w:tcPr>
          <w:p w14:paraId="0DDAAF77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86" w:type="pct"/>
            <w:shd w:val="clear" w:color="auto" w:fill="auto"/>
            <w:noWrap/>
            <w:vAlign w:val="center"/>
          </w:tcPr>
          <w:p w14:paraId="198A1E2E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5" w:type="pct"/>
            <w:gridSpan w:val="2"/>
            <w:shd w:val="clear" w:color="auto" w:fill="auto"/>
            <w:noWrap/>
            <w:vAlign w:val="center"/>
          </w:tcPr>
          <w:p w14:paraId="62B49C28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7" w:type="pct"/>
            <w:shd w:val="clear" w:color="auto" w:fill="auto"/>
            <w:noWrap/>
            <w:vAlign w:val="center"/>
          </w:tcPr>
          <w:p w14:paraId="45D79561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1" w:type="pct"/>
            <w:shd w:val="clear" w:color="auto" w:fill="auto"/>
            <w:noWrap/>
            <w:vAlign w:val="center"/>
          </w:tcPr>
          <w:p w14:paraId="7A8A84D3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6" w:type="pct"/>
            <w:shd w:val="clear" w:color="auto" w:fill="auto"/>
            <w:noWrap/>
            <w:vAlign w:val="center"/>
          </w:tcPr>
          <w:p w14:paraId="2F1683A5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5" w:type="pct"/>
            <w:gridSpan w:val="2"/>
            <w:shd w:val="clear" w:color="auto" w:fill="auto"/>
            <w:noWrap/>
            <w:vAlign w:val="center"/>
          </w:tcPr>
          <w:p w14:paraId="0DC5277D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95" w:type="pct"/>
            <w:shd w:val="clear" w:color="auto" w:fill="auto"/>
            <w:noWrap/>
            <w:vAlign w:val="center"/>
          </w:tcPr>
          <w:p w14:paraId="5F889204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111" w:type="pct"/>
            <w:shd w:val="clear" w:color="auto" w:fill="auto"/>
            <w:vAlign w:val="center"/>
          </w:tcPr>
          <w:p w14:paraId="155698B8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106" w:type="pct"/>
            <w:shd w:val="clear" w:color="auto" w:fill="auto"/>
            <w:noWrap/>
            <w:vAlign w:val="center"/>
          </w:tcPr>
          <w:p w14:paraId="362D8896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84" w:type="pct"/>
            <w:shd w:val="clear" w:color="auto" w:fill="auto"/>
            <w:noWrap/>
            <w:vAlign w:val="center"/>
          </w:tcPr>
          <w:p w14:paraId="0BDDAFBF" w14:textId="77777777" w:rsidR="005937B7" w:rsidRPr="004C357B" w:rsidRDefault="005937B7" w:rsidP="000C63CB">
            <w:pPr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95" w:type="pct"/>
            <w:shd w:val="clear" w:color="auto" w:fill="auto"/>
            <w:noWrap/>
            <w:vAlign w:val="center"/>
          </w:tcPr>
          <w:p w14:paraId="52ABF047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96" w:type="pct"/>
            <w:shd w:val="clear" w:color="auto" w:fill="auto"/>
            <w:noWrap/>
            <w:vAlign w:val="center"/>
          </w:tcPr>
          <w:p w14:paraId="292DAEFB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0" w:type="pct"/>
            <w:shd w:val="clear" w:color="auto" w:fill="auto"/>
            <w:vAlign w:val="center"/>
          </w:tcPr>
          <w:p w14:paraId="589EAF32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91" w:type="pct"/>
            <w:shd w:val="clear" w:color="auto" w:fill="auto"/>
            <w:noWrap/>
            <w:vAlign w:val="center"/>
          </w:tcPr>
          <w:p w14:paraId="5AB3ED1A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91" w:type="pct"/>
            <w:shd w:val="clear" w:color="auto" w:fill="auto"/>
            <w:noWrap/>
            <w:vAlign w:val="center"/>
          </w:tcPr>
          <w:p w14:paraId="439BD36A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91" w:type="pct"/>
            <w:shd w:val="clear" w:color="auto" w:fill="auto"/>
            <w:noWrap/>
            <w:vAlign w:val="center"/>
          </w:tcPr>
          <w:p w14:paraId="4C0A6299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1" w:type="pct"/>
            <w:shd w:val="clear" w:color="auto" w:fill="auto"/>
            <w:noWrap/>
            <w:vAlign w:val="center"/>
          </w:tcPr>
          <w:p w14:paraId="4575604C" w14:textId="77777777" w:rsidR="005937B7" w:rsidRPr="004C357B" w:rsidRDefault="005937B7" w:rsidP="000C63CB">
            <w:pPr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86" w:type="pct"/>
            <w:shd w:val="clear" w:color="auto" w:fill="auto"/>
            <w:noWrap/>
            <w:vAlign w:val="center"/>
          </w:tcPr>
          <w:p w14:paraId="42FC1FD9" w14:textId="77777777" w:rsidR="005937B7" w:rsidRPr="004C357B" w:rsidRDefault="005937B7" w:rsidP="000C63CB">
            <w:pPr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87" w:type="pct"/>
            <w:gridSpan w:val="2"/>
            <w:shd w:val="clear" w:color="auto" w:fill="auto"/>
            <w:noWrap/>
            <w:vAlign w:val="center"/>
          </w:tcPr>
          <w:p w14:paraId="5D5E924F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95" w:type="pct"/>
            <w:shd w:val="clear" w:color="auto" w:fill="auto"/>
            <w:noWrap/>
            <w:vAlign w:val="center"/>
          </w:tcPr>
          <w:p w14:paraId="101FCFAC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90" w:type="pct"/>
            <w:shd w:val="clear" w:color="auto" w:fill="auto"/>
            <w:vAlign w:val="center"/>
          </w:tcPr>
          <w:p w14:paraId="2F6EAD56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116" w:type="pct"/>
            <w:shd w:val="clear" w:color="auto" w:fill="auto"/>
            <w:noWrap/>
            <w:vAlign w:val="center"/>
          </w:tcPr>
          <w:p w14:paraId="43FC8A64" w14:textId="77777777" w:rsidR="005937B7" w:rsidRPr="004C357B" w:rsidRDefault="005937B7" w:rsidP="000C63CB">
            <w:pPr>
              <w:ind w:left="-87" w:right="-113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103" w:type="pct"/>
            <w:shd w:val="clear" w:color="auto" w:fill="auto"/>
            <w:noWrap/>
            <w:vAlign w:val="center"/>
          </w:tcPr>
          <w:p w14:paraId="4A56097A" w14:textId="77777777" w:rsidR="005937B7" w:rsidRPr="004C357B" w:rsidRDefault="005937B7" w:rsidP="000C63CB">
            <w:pPr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86" w:type="pct"/>
            <w:shd w:val="clear" w:color="auto" w:fill="auto"/>
            <w:noWrap/>
            <w:vAlign w:val="center"/>
          </w:tcPr>
          <w:p w14:paraId="61B65D6B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120" w:type="pct"/>
            <w:shd w:val="clear" w:color="auto" w:fill="auto"/>
            <w:noWrap/>
            <w:vAlign w:val="center"/>
          </w:tcPr>
          <w:p w14:paraId="2C2AB261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82" w:type="pct"/>
            <w:gridSpan w:val="2"/>
            <w:shd w:val="clear" w:color="auto" w:fill="auto"/>
            <w:noWrap/>
            <w:vAlign w:val="center"/>
          </w:tcPr>
          <w:p w14:paraId="7D0A0B47" w14:textId="77777777" w:rsidR="005937B7" w:rsidRPr="004C357B" w:rsidRDefault="005937B7" w:rsidP="000C63CB">
            <w:pPr>
              <w:ind w:left="-144" w:right="-144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</w:tr>
      <w:tr w:rsidR="005937B7" w:rsidRPr="004C357B" w14:paraId="48963E1A" w14:textId="77777777" w:rsidTr="000C63CB">
        <w:trPr>
          <w:trHeight w:hRule="exact" w:val="216"/>
          <w:jc w:val="center"/>
        </w:trPr>
        <w:tc>
          <w:tcPr>
            <w:tcW w:w="136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B2A85A" w14:textId="77777777" w:rsidR="005937B7" w:rsidRPr="004C357B" w:rsidRDefault="005937B7" w:rsidP="000C63CB">
            <w:pPr>
              <w:spacing w:line="216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84" w:type="pct"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F157DF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C357B">
              <w:rPr>
                <w:rFonts w:ascii="Arial" w:hAnsi="Arial" w:cs="Arial"/>
                <w:sz w:val="16"/>
                <w:szCs w:val="16"/>
                <w:lang w:eastAsia="ru-RU"/>
              </w:rPr>
              <w:t>2</w:t>
            </w:r>
          </w:p>
        </w:tc>
        <w:tc>
          <w:tcPr>
            <w:tcW w:w="84" w:type="pct"/>
            <w:gridSpan w:val="2"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C4AAF4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4" w:type="pct"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DF1B2C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" w:type="pct"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223A3B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1" w:type="pct"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20BBB4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5" w:type="pct"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CDD32A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58" w:right="-27"/>
              <w:jc w:val="center"/>
              <w:rPr>
                <w:rFonts w:ascii="Arial" w:hAnsi="Arial" w:cs="Arial"/>
                <w:bCs/>
                <w:sz w:val="16"/>
                <w:szCs w:val="16"/>
                <w:lang w:val="en-US"/>
              </w:rPr>
            </w:pPr>
          </w:p>
        </w:tc>
        <w:tc>
          <w:tcPr>
            <w:tcW w:w="86" w:type="pct"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2AC5F4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  <w:lang w:val="en-US"/>
              </w:rPr>
            </w:pPr>
          </w:p>
        </w:tc>
        <w:tc>
          <w:tcPr>
            <w:tcW w:w="92" w:type="pct"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F8F75C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0" w:type="pct"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365678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right="-27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99" w:type="pct"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A00F76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C357B">
              <w:rPr>
                <w:rFonts w:ascii="Arial" w:hAnsi="Arial" w:cs="Arial"/>
                <w:sz w:val="16"/>
                <w:szCs w:val="16"/>
                <w:lang w:eastAsia="ru-RU"/>
              </w:rPr>
              <w:t>4</w:t>
            </w:r>
          </w:p>
        </w:tc>
        <w:tc>
          <w:tcPr>
            <w:tcW w:w="105" w:type="pct"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7E01DB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7" w:type="pct"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19D5D3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6" w:type="pct"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2CBA06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93" w:type="pct"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E93EC3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C357B">
              <w:rPr>
                <w:rFonts w:ascii="Arial" w:hAnsi="Arial" w:cs="Arial"/>
                <w:sz w:val="16"/>
                <w:szCs w:val="16"/>
                <w:lang w:eastAsia="ru-RU"/>
              </w:rPr>
              <w:t>2</w:t>
            </w:r>
          </w:p>
        </w:tc>
        <w:tc>
          <w:tcPr>
            <w:tcW w:w="95" w:type="pct"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199CBA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3" w:type="pct"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9E55E6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3" w:type="pct"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523996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93" w:type="pct"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7811F2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93" w:type="pct"/>
            <w:tcBorders>
              <w:left w:val="single" w:sz="4" w:space="0" w:color="auto"/>
            </w:tcBorders>
            <w:shd w:val="clear" w:color="auto" w:fill="auto"/>
            <w:noWrap/>
            <w:vAlign w:val="center"/>
          </w:tcPr>
          <w:p w14:paraId="275564AE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6" w:type="pct"/>
            <w:shd w:val="clear" w:color="auto" w:fill="auto"/>
            <w:noWrap/>
            <w:vAlign w:val="center"/>
          </w:tcPr>
          <w:p w14:paraId="1204330B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9" w:type="pct"/>
            <w:shd w:val="clear" w:color="auto" w:fill="auto"/>
            <w:vAlign w:val="center"/>
          </w:tcPr>
          <w:p w14:paraId="4626D994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7" w:type="pct"/>
            <w:shd w:val="clear" w:color="auto" w:fill="auto"/>
            <w:noWrap/>
            <w:vAlign w:val="center"/>
          </w:tcPr>
          <w:p w14:paraId="5B75DF87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87" w:type="pct"/>
            <w:shd w:val="clear" w:color="auto" w:fill="auto"/>
            <w:noWrap/>
            <w:vAlign w:val="center"/>
          </w:tcPr>
          <w:p w14:paraId="540D12F0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7" w:type="pct"/>
            <w:shd w:val="clear" w:color="auto" w:fill="auto"/>
            <w:noWrap/>
            <w:vAlign w:val="center"/>
          </w:tcPr>
          <w:p w14:paraId="149C5350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7" w:type="pct"/>
            <w:shd w:val="clear" w:color="auto" w:fill="auto"/>
            <w:noWrap/>
            <w:vAlign w:val="center"/>
          </w:tcPr>
          <w:p w14:paraId="4C34DA89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8" w:type="pct"/>
            <w:shd w:val="clear" w:color="auto" w:fill="auto"/>
            <w:noWrap/>
            <w:vAlign w:val="center"/>
          </w:tcPr>
          <w:p w14:paraId="22B095A2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86" w:type="pct"/>
            <w:shd w:val="clear" w:color="auto" w:fill="auto"/>
            <w:noWrap/>
            <w:vAlign w:val="center"/>
          </w:tcPr>
          <w:p w14:paraId="6B6935D9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5" w:type="pct"/>
            <w:gridSpan w:val="2"/>
            <w:shd w:val="clear" w:color="auto" w:fill="auto"/>
            <w:noWrap/>
            <w:vAlign w:val="center"/>
          </w:tcPr>
          <w:p w14:paraId="3E43C968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7" w:type="pct"/>
            <w:shd w:val="clear" w:color="auto" w:fill="auto"/>
            <w:noWrap/>
            <w:vAlign w:val="center"/>
          </w:tcPr>
          <w:p w14:paraId="4992731F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1" w:type="pct"/>
            <w:shd w:val="clear" w:color="auto" w:fill="auto"/>
            <w:noWrap/>
            <w:vAlign w:val="center"/>
          </w:tcPr>
          <w:p w14:paraId="12574C06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6" w:type="pct"/>
            <w:shd w:val="clear" w:color="auto" w:fill="auto"/>
            <w:noWrap/>
            <w:vAlign w:val="center"/>
          </w:tcPr>
          <w:p w14:paraId="3A0C3AE7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5" w:type="pct"/>
            <w:gridSpan w:val="2"/>
            <w:shd w:val="clear" w:color="auto" w:fill="auto"/>
            <w:noWrap/>
            <w:vAlign w:val="center"/>
          </w:tcPr>
          <w:p w14:paraId="023C76A8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95" w:type="pct"/>
            <w:shd w:val="clear" w:color="auto" w:fill="auto"/>
            <w:noWrap/>
            <w:vAlign w:val="center"/>
          </w:tcPr>
          <w:p w14:paraId="64A0AA20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111" w:type="pct"/>
            <w:shd w:val="clear" w:color="auto" w:fill="auto"/>
            <w:vAlign w:val="center"/>
          </w:tcPr>
          <w:p w14:paraId="02AB7615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106" w:type="pct"/>
            <w:shd w:val="clear" w:color="auto" w:fill="auto"/>
            <w:noWrap/>
            <w:vAlign w:val="center"/>
          </w:tcPr>
          <w:p w14:paraId="06DDAFB1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84" w:type="pct"/>
            <w:shd w:val="clear" w:color="auto" w:fill="auto"/>
            <w:noWrap/>
            <w:vAlign w:val="center"/>
          </w:tcPr>
          <w:p w14:paraId="01A9C54A" w14:textId="77777777" w:rsidR="005937B7" w:rsidRPr="004C357B" w:rsidRDefault="005937B7" w:rsidP="000C63CB">
            <w:pPr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95" w:type="pct"/>
            <w:shd w:val="clear" w:color="auto" w:fill="auto"/>
            <w:noWrap/>
            <w:vAlign w:val="center"/>
          </w:tcPr>
          <w:p w14:paraId="690263E4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96" w:type="pct"/>
            <w:shd w:val="clear" w:color="auto" w:fill="auto"/>
            <w:noWrap/>
            <w:vAlign w:val="center"/>
          </w:tcPr>
          <w:p w14:paraId="1BBEFF5F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0" w:type="pct"/>
            <w:shd w:val="clear" w:color="auto" w:fill="auto"/>
            <w:vAlign w:val="center"/>
          </w:tcPr>
          <w:p w14:paraId="095799E2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  <w:lang w:val="en-US"/>
              </w:rPr>
            </w:pPr>
          </w:p>
        </w:tc>
        <w:tc>
          <w:tcPr>
            <w:tcW w:w="91" w:type="pct"/>
            <w:shd w:val="clear" w:color="auto" w:fill="auto"/>
            <w:noWrap/>
            <w:vAlign w:val="center"/>
          </w:tcPr>
          <w:p w14:paraId="00B739B0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91" w:type="pct"/>
            <w:shd w:val="clear" w:color="auto" w:fill="auto"/>
            <w:noWrap/>
            <w:vAlign w:val="center"/>
          </w:tcPr>
          <w:p w14:paraId="102CCC76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91" w:type="pct"/>
            <w:shd w:val="clear" w:color="auto" w:fill="auto"/>
            <w:noWrap/>
            <w:vAlign w:val="center"/>
          </w:tcPr>
          <w:p w14:paraId="21AC9533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1" w:type="pct"/>
            <w:shd w:val="clear" w:color="auto" w:fill="auto"/>
            <w:noWrap/>
            <w:vAlign w:val="center"/>
          </w:tcPr>
          <w:p w14:paraId="74E48BB2" w14:textId="77777777" w:rsidR="005937B7" w:rsidRPr="004C357B" w:rsidRDefault="005937B7" w:rsidP="000C63CB">
            <w:pPr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86" w:type="pct"/>
            <w:shd w:val="clear" w:color="auto" w:fill="auto"/>
            <w:noWrap/>
            <w:vAlign w:val="center"/>
          </w:tcPr>
          <w:p w14:paraId="7ED01CC4" w14:textId="77777777" w:rsidR="005937B7" w:rsidRPr="004C357B" w:rsidRDefault="005937B7" w:rsidP="000C63CB">
            <w:pPr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87" w:type="pct"/>
            <w:gridSpan w:val="2"/>
            <w:shd w:val="clear" w:color="auto" w:fill="auto"/>
            <w:noWrap/>
            <w:vAlign w:val="center"/>
          </w:tcPr>
          <w:p w14:paraId="10EC7F6C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95" w:type="pct"/>
            <w:shd w:val="clear" w:color="auto" w:fill="auto"/>
            <w:noWrap/>
            <w:vAlign w:val="center"/>
          </w:tcPr>
          <w:p w14:paraId="5BE0FB38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90" w:type="pct"/>
            <w:shd w:val="clear" w:color="auto" w:fill="auto"/>
            <w:vAlign w:val="center"/>
          </w:tcPr>
          <w:p w14:paraId="61127AE5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116" w:type="pct"/>
            <w:shd w:val="clear" w:color="auto" w:fill="auto"/>
            <w:noWrap/>
            <w:vAlign w:val="center"/>
          </w:tcPr>
          <w:p w14:paraId="1D017E15" w14:textId="77777777" w:rsidR="005937B7" w:rsidRPr="004C357B" w:rsidRDefault="005937B7" w:rsidP="000C63CB">
            <w:pPr>
              <w:ind w:left="-87" w:right="-113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103" w:type="pct"/>
            <w:shd w:val="clear" w:color="auto" w:fill="auto"/>
            <w:noWrap/>
            <w:vAlign w:val="center"/>
          </w:tcPr>
          <w:p w14:paraId="5D4EABC4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86" w:type="pct"/>
            <w:shd w:val="clear" w:color="auto" w:fill="auto"/>
            <w:noWrap/>
            <w:vAlign w:val="center"/>
          </w:tcPr>
          <w:p w14:paraId="2E206AA0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120" w:type="pct"/>
            <w:shd w:val="clear" w:color="auto" w:fill="auto"/>
            <w:noWrap/>
            <w:vAlign w:val="center"/>
          </w:tcPr>
          <w:p w14:paraId="2CA74F99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82" w:type="pct"/>
            <w:gridSpan w:val="2"/>
            <w:shd w:val="clear" w:color="auto" w:fill="auto"/>
            <w:noWrap/>
            <w:vAlign w:val="center"/>
          </w:tcPr>
          <w:p w14:paraId="29A56166" w14:textId="77777777" w:rsidR="005937B7" w:rsidRPr="004C357B" w:rsidRDefault="005937B7" w:rsidP="000C63CB">
            <w:pPr>
              <w:ind w:left="-144" w:right="-144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5937B7" w:rsidRPr="004C357B" w14:paraId="3C70B9C9" w14:textId="77777777" w:rsidTr="000C63CB">
        <w:trPr>
          <w:trHeight w:hRule="exact" w:val="216"/>
          <w:jc w:val="center"/>
        </w:trPr>
        <w:tc>
          <w:tcPr>
            <w:tcW w:w="136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D94030" w14:textId="77777777" w:rsidR="005937B7" w:rsidRPr="004C357B" w:rsidRDefault="005937B7" w:rsidP="000C63CB">
            <w:pPr>
              <w:spacing w:line="216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84" w:type="pct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805BFD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C357B">
              <w:rPr>
                <w:rFonts w:ascii="Arial" w:hAnsi="Arial" w:cs="Arial"/>
                <w:sz w:val="16"/>
                <w:szCs w:val="16"/>
                <w:lang w:eastAsia="ru-RU"/>
              </w:rPr>
              <w:t>ІХ</w:t>
            </w:r>
          </w:p>
        </w:tc>
        <w:tc>
          <w:tcPr>
            <w:tcW w:w="84" w:type="pct"/>
            <w:gridSpan w:val="2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55B7A0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4C357B">
              <w:rPr>
                <w:rFonts w:ascii="Arial" w:hAnsi="Arial" w:cs="Arial"/>
                <w:sz w:val="16"/>
                <w:szCs w:val="16"/>
                <w:lang w:eastAsia="ru-RU"/>
              </w:rPr>
              <w:t>9</w:t>
            </w:r>
          </w:p>
        </w:tc>
        <w:tc>
          <w:tcPr>
            <w:tcW w:w="94" w:type="pct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72503E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C357B">
              <w:rPr>
                <w:rFonts w:ascii="Arial" w:hAnsi="Arial" w:cs="Arial"/>
                <w:sz w:val="16"/>
                <w:szCs w:val="16"/>
                <w:lang w:eastAsia="ru-RU"/>
              </w:rPr>
              <w:t>16</w:t>
            </w:r>
          </w:p>
        </w:tc>
        <w:tc>
          <w:tcPr>
            <w:tcW w:w="108" w:type="pct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7D0934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C357B">
              <w:rPr>
                <w:rFonts w:ascii="Arial" w:hAnsi="Arial" w:cs="Arial"/>
                <w:sz w:val="16"/>
                <w:szCs w:val="16"/>
                <w:lang w:eastAsia="ru-RU"/>
              </w:rPr>
              <w:t>23</w:t>
            </w:r>
          </w:p>
        </w:tc>
        <w:tc>
          <w:tcPr>
            <w:tcW w:w="91" w:type="pct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D6EFF2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C357B">
              <w:rPr>
                <w:rFonts w:ascii="Arial" w:hAnsi="Arial" w:cs="Arial"/>
                <w:sz w:val="16"/>
                <w:szCs w:val="16"/>
                <w:lang w:eastAsia="ru-RU"/>
              </w:rPr>
              <w:t xml:space="preserve">  30</w:t>
            </w:r>
          </w:p>
        </w:tc>
        <w:tc>
          <w:tcPr>
            <w:tcW w:w="85" w:type="pct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C011E0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58" w:right="-95" w:hanging="1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7</w:t>
            </w:r>
          </w:p>
        </w:tc>
        <w:tc>
          <w:tcPr>
            <w:tcW w:w="86" w:type="pct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7A74A0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14</w:t>
            </w:r>
          </w:p>
        </w:tc>
        <w:tc>
          <w:tcPr>
            <w:tcW w:w="92" w:type="pct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D8E515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C357B">
              <w:rPr>
                <w:rFonts w:ascii="Arial" w:hAnsi="Arial" w:cs="Arial"/>
                <w:sz w:val="16"/>
                <w:szCs w:val="16"/>
                <w:lang w:eastAsia="ru-RU"/>
              </w:rPr>
              <w:t>21</w:t>
            </w:r>
          </w:p>
        </w:tc>
        <w:tc>
          <w:tcPr>
            <w:tcW w:w="90" w:type="pct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D930FD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58" w:right="-95" w:hanging="1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28</w:t>
            </w:r>
          </w:p>
        </w:tc>
        <w:tc>
          <w:tcPr>
            <w:tcW w:w="99" w:type="pct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395C5D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4C357B">
              <w:rPr>
                <w:rFonts w:ascii="Arial" w:hAnsi="Arial" w:cs="Arial"/>
                <w:sz w:val="16"/>
                <w:szCs w:val="16"/>
                <w:lang w:eastAsia="ru-RU"/>
              </w:rPr>
              <w:t>ХІ</w:t>
            </w:r>
          </w:p>
        </w:tc>
        <w:tc>
          <w:tcPr>
            <w:tcW w:w="105" w:type="pct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991867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C357B">
              <w:rPr>
                <w:rFonts w:ascii="Arial" w:hAnsi="Arial" w:cs="Arial"/>
                <w:sz w:val="16"/>
                <w:szCs w:val="16"/>
                <w:lang w:eastAsia="ru-RU"/>
              </w:rPr>
              <w:t>11</w:t>
            </w:r>
          </w:p>
        </w:tc>
        <w:tc>
          <w:tcPr>
            <w:tcW w:w="107" w:type="pct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49FF3B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C357B">
              <w:rPr>
                <w:rFonts w:ascii="Arial" w:hAnsi="Arial" w:cs="Arial"/>
                <w:sz w:val="16"/>
                <w:szCs w:val="16"/>
                <w:lang w:eastAsia="ru-RU"/>
              </w:rPr>
              <w:t>18</w:t>
            </w:r>
          </w:p>
        </w:tc>
        <w:tc>
          <w:tcPr>
            <w:tcW w:w="86" w:type="pct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D17623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25</w:t>
            </w:r>
          </w:p>
        </w:tc>
        <w:tc>
          <w:tcPr>
            <w:tcW w:w="93" w:type="pct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AE18B9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C357B">
              <w:rPr>
                <w:rFonts w:ascii="Arial" w:hAnsi="Arial" w:cs="Arial"/>
                <w:sz w:val="16"/>
                <w:szCs w:val="16"/>
                <w:lang w:eastAsia="ru-RU"/>
              </w:rPr>
              <w:t>ХІІ</w:t>
            </w:r>
          </w:p>
        </w:tc>
        <w:tc>
          <w:tcPr>
            <w:tcW w:w="95" w:type="pct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F73C5D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C357B">
              <w:rPr>
                <w:rFonts w:ascii="Arial" w:hAnsi="Arial" w:cs="Arial"/>
                <w:sz w:val="16"/>
                <w:szCs w:val="16"/>
                <w:lang w:eastAsia="ru-RU"/>
              </w:rPr>
              <w:t>9</w:t>
            </w:r>
          </w:p>
        </w:tc>
        <w:tc>
          <w:tcPr>
            <w:tcW w:w="93" w:type="pct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D37662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C357B">
              <w:rPr>
                <w:rFonts w:ascii="Arial" w:hAnsi="Arial" w:cs="Arial"/>
                <w:sz w:val="16"/>
                <w:szCs w:val="16"/>
                <w:lang w:eastAsia="ru-RU"/>
              </w:rPr>
              <w:t>16</w:t>
            </w:r>
          </w:p>
        </w:tc>
        <w:tc>
          <w:tcPr>
            <w:tcW w:w="93" w:type="pct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7142B9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64" w:right="-169"/>
              <w:jc w:val="both"/>
              <w:rPr>
                <w:rFonts w:ascii="Arial" w:hAnsi="Arial" w:cs="Arial"/>
                <w:bCs/>
                <w:sz w:val="16"/>
                <w:szCs w:val="16"/>
                <w:lang w:val="en-US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23</w:t>
            </w:r>
          </w:p>
        </w:tc>
        <w:tc>
          <w:tcPr>
            <w:tcW w:w="93" w:type="pct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19AB18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Cs/>
                <w:sz w:val="16"/>
                <w:szCs w:val="16"/>
                <w:lang w:eastAsia="ru-RU"/>
              </w:rPr>
              <w:t>30</w:t>
            </w:r>
          </w:p>
        </w:tc>
        <w:tc>
          <w:tcPr>
            <w:tcW w:w="93" w:type="pct"/>
            <w:tcBorders>
              <w:left w:val="single" w:sz="4" w:space="0" w:color="auto"/>
            </w:tcBorders>
            <w:shd w:val="clear" w:color="auto" w:fill="auto"/>
            <w:noWrap/>
            <w:vAlign w:val="center"/>
          </w:tcPr>
          <w:p w14:paraId="29C5832C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6" w:type="pct"/>
            <w:shd w:val="clear" w:color="auto" w:fill="auto"/>
            <w:noWrap/>
            <w:vAlign w:val="center"/>
          </w:tcPr>
          <w:p w14:paraId="19460574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9" w:type="pct"/>
            <w:shd w:val="clear" w:color="auto" w:fill="auto"/>
            <w:vAlign w:val="center"/>
          </w:tcPr>
          <w:p w14:paraId="2E4BFE25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7" w:type="pct"/>
            <w:shd w:val="clear" w:color="auto" w:fill="auto"/>
            <w:noWrap/>
            <w:vAlign w:val="center"/>
          </w:tcPr>
          <w:p w14:paraId="3461A477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87" w:type="pct"/>
            <w:shd w:val="clear" w:color="auto" w:fill="auto"/>
            <w:noWrap/>
            <w:vAlign w:val="center"/>
          </w:tcPr>
          <w:p w14:paraId="20EF2699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7" w:type="pct"/>
            <w:shd w:val="clear" w:color="auto" w:fill="auto"/>
            <w:noWrap/>
            <w:vAlign w:val="center"/>
          </w:tcPr>
          <w:p w14:paraId="11A88C5C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7" w:type="pct"/>
            <w:shd w:val="clear" w:color="auto" w:fill="auto"/>
            <w:noWrap/>
            <w:vAlign w:val="center"/>
          </w:tcPr>
          <w:p w14:paraId="0A1D518F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8" w:type="pct"/>
            <w:shd w:val="clear" w:color="auto" w:fill="auto"/>
            <w:noWrap/>
            <w:vAlign w:val="center"/>
          </w:tcPr>
          <w:p w14:paraId="21CE8DE7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86" w:type="pct"/>
            <w:shd w:val="clear" w:color="auto" w:fill="auto"/>
            <w:noWrap/>
            <w:vAlign w:val="center"/>
          </w:tcPr>
          <w:p w14:paraId="0C269E2E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5" w:type="pct"/>
            <w:gridSpan w:val="2"/>
            <w:shd w:val="clear" w:color="auto" w:fill="auto"/>
            <w:noWrap/>
            <w:vAlign w:val="center"/>
          </w:tcPr>
          <w:p w14:paraId="408EF439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7" w:type="pct"/>
            <w:shd w:val="clear" w:color="auto" w:fill="auto"/>
            <w:noWrap/>
            <w:vAlign w:val="center"/>
          </w:tcPr>
          <w:p w14:paraId="473BFA4F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1" w:type="pct"/>
            <w:shd w:val="clear" w:color="auto" w:fill="auto"/>
            <w:noWrap/>
            <w:vAlign w:val="center"/>
          </w:tcPr>
          <w:p w14:paraId="62FE8D1A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6" w:type="pct"/>
            <w:shd w:val="clear" w:color="auto" w:fill="auto"/>
            <w:noWrap/>
            <w:vAlign w:val="center"/>
          </w:tcPr>
          <w:p w14:paraId="5A780792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85" w:type="pct"/>
            <w:gridSpan w:val="2"/>
            <w:shd w:val="clear" w:color="auto" w:fill="auto"/>
            <w:noWrap/>
            <w:vAlign w:val="center"/>
          </w:tcPr>
          <w:p w14:paraId="49C73FCF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95" w:type="pct"/>
            <w:shd w:val="clear" w:color="auto" w:fill="auto"/>
            <w:noWrap/>
            <w:vAlign w:val="center"/>
          </w:tcPr>
          <w:p w14:paraId="7BE7C4E2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111" w:type="pct"/>
            <w:shd w:val="clear" w:color="auto" w:fill="auto"/>
            <w:vAlign w:val="center"/>
          </w:tcPr>
          <w:p w14:paraId="05790665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106" w:type="pct"/>
            <w:shd w:val="clear" w:color="auto" w:fill="auto"/>
            <w:noWrap/>
            <w:vAlign w:val="center"/>
          </w:tcPr>
          <w:p w14:paraId="0EF70093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84" w:type="pct"/>
            <w:shd w:val="clear" w:color="auto" w:fill="auto"/>
            <w:noWrap/>
            <w:vAlign w:val="center"/>
          </w:tcPr>
          <w:p w14:paraId="34DDBD80" w14:textId="77777777" w:rsidR="005937B7" w:rsidRPr="004C357B" w:rsidRDefault="005937B7" w:rsidP="000C63CB">
            <w:pPr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95" w:type="pct"/>
            <w:shd w:val="clear" w:color="auto" w:fill="auto"/>
            <w:noWrap/>
            <w:vAlign w:val="center"/>
          </w:tcPr>
          <w:p w14:paraId="39BBB6E2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96" w:type="pct"/>
            <w:shd w:val="clear" w:color="auto" w:fill="auto"/>
            <w:noWrap/>
            <w:vAlign w:val="center"/>
          </w:tcPr>
          <w:p w14:paraId="7163DEB4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0" w:type="pct"/>
            <w:shd w:val="clear" w:color="auto" w:fill="auto"/>
            <w:vAlign w:val="center"/>
          </w:tcPr>
          <w:p w14:paraId="1F63A118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91" w:type="pct"/>
            <w:shd w:val="clear" w:color="auto" w:fill="auto"/>
            <w:noWrap/>
            <w:vAlign w:val="center"/>
          </w:tcPr>
          <w:p w14:paraId="4C27D961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91" w:type="pct"/>
            <w:shd w:val="clear" w:color="auto" w:fill="auto"/>
            <w:noWrap/>
            <w:vAlign w:val="center"/>
          </w:tcPr>
          <w:p w14:paraId="2FCB38E7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91" w:type="pct"/>
            <w:shd w:val="clear" w:color="auto" w:fill="auto"/>
            <w:noWrap/>
            <w:vAlign w:val="center"/>
          </w:tcPr>
          <w:p w14:paraId="2252C784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1" w:type="pct"/>
            <w:shd w:val="clear" w:color="auto" w:fill="auto"/>
            <w:noWrap/>
            <w:vAlign w:val="center"/>
          </w:tcPr>
          <w:p w14:paraId="5CBCE55F" w14:textId="77777777" w:rsidR="005937B7" w:rsidRPr="004C357B" w:rsidRDefault="005937B7" w:rsidP="000C63CB">
            <w:pPr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86" w:type="pct"/>
            <w:shd w:val="clear" w:color="auto" w:fill="auto"/>
            <w:noWrap/>
            <w:vAlign w:val="center"/>
          </w:tcPr>
          <w:p w14:paraId="55B86638" w14:textId="77777777" w:rsidR="005937B7" w:rsidRPr="004C357B" w:rsidRDefault="005937B7" w:rsidP="000C63CB">
            <w:pPr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87" w:type="pct"/>
            <w:gridSpan w:val="2"/>
            <w:shd w:val="clear" w:color="auto" w:fill="auto"/>
            <w:noWrap/>
            <w:vAlign w:val="center"/>
          </w:tcPr>
          <w:p w14:paraId="1E366416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95" w:type="pct"/>
            <w:shd w:val="clear" w:color="auto" w:fill="auto"/>
            <w:noWrap/>
            <w:vAlign w:val="center"/>
          </w:tcPr>
          <w:p w14:paraId="27AA6F7E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90" w:type="pct"/>
            <w:shd w:val="clear" w:color="auto" w:fill="auto"/>
            <w:vAlign w:val="center"/>
          </w:tcPr>
          <w:p w14:paraId="508403E6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116" w:type="pct"/>
            <w:shd w:val="clear" w:color="auto" w:fill="auto"/>
            <w:noWrap/>
            <w:vAlign w:val="center"/>
          </w:tcPr>
          <w:p w14:paraId="73966133" w14:textId="77777777" w:rsidR="005937B7" w:rsidRPr="004C357B" w:rsidRDefault="005937B7" w:rsidP="000C63CB">
            <w:pPr>
              <w:ind w:left="-87" w:right="-113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103" w:type="pct"/>
            <w:shd w:val="clear" w:color="auto" w:fill="auto"/>
            <w:noWrap/>
            <w:vAlign w:val="center"/>
          </w:tcPr>
          <w:p w14:paraId="6B1BC8C7" w14:textId="77777777" w:rsidR="005937B7" w:rsidRPr="004C357B" w:rsidRDefault="005937B7" w:rsidP="000C63CB">
            <w:pPr>
              <w:ind w:left="-146" w:right="-169" w:hanging="81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86" w:type="pct"/>
            <w:shd w:val="clear" w:color="auto" w:fill="auto"/>
            <w:noWrap/>
            <w:vAlign w:val="center"/>
          </w:tcPr>
          <w:p w14:paraId="23F25FD3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120" w:type="pct"/>
            <w:shd w:val="clear" w:color="auto" w:fill="auto"/>
            <w:noWrap/>
            <w:vAlign w:val="center"/>
          </w:tcPr>
          <w:p w14:paraId="2452D9ED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82" w:type="pct"/>
            <w:gridSpan w:val="2"/>
            <w:shd w:val="clear" w:color="auto" w:fill="auto"/>
            <w:noWrap/>
            <w:vAlign w:val="center"/>
          </w:tcPr>
          <w:p w14:paraId="197F1C63" w14:textId="77777777" w:rsidR="005937B7" w:rsidRPr="004C357B" w:rsidRDefault="005937B7" w:rsidP="000C63CB">
            <w:pPr>
              <w:ind w:left="-144" w:right="-144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</w:tr>
      <w:tr w:rsidR="005937B7" w:rsidRPr="004C357B" w14:paraId="1BC11DCD" w14:textId="77777777" w:rsidTr="000C63CB">
        <w:trPr>
          <w:trHeight w:hRule="exact" w:val="216"/>
          <w:jc w:val="center"/>
        </w:trPr>
        <w:tc>
          <w:tcPr>
            <w:tcW w:w="136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943A39" w14:textId="77777777" w:rsidR="005937B7" w:rsidRPr="004C357B" w:rsidRDefault="005937B7" w:rsidP="000C63CB">
            <w:pPr>
              <w:spacing w:line="216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8A6D42" w14:textId="77777777" w:rsidR="005937B7" w:rsidRPr="004C357B" w:rsidRDefault="005937B7" w:rsidP="000C63CB">
            <w:pPr>
              <w:spacing w:line="216" w:lineRule="auto"/>
              <w:ind w:left="-198" w:right="-197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C357B">
              <w:rPr>
                <w:rFonts w:ascii="Arial" w:hAnsi="Arial" w:cs="Arial"/>
                <w:sz w:val="16"/>
                <w:szCs w:val="16"/>
              </w:rPr>
              <w:t>1</w:t>
            </w:r>
          </w:p>
        </w:tc>
        <w:tc>
          <w:tcPr>
            <w:tcW w:w="84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8E3A92" w14:textId="77777777" w:rsidR="005937B7" w:rsidRPr="004C357B" w:rsidRDefault="005937B7" w:rsidP="000C63CB">
            <w:pPr>
              <w:spacing w:line="216" w:lineRule="auto"/>
              <w:ind w:left="-198" w:right="-197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C357B">
              <w:rPr>
                <w:rFonts w:ascii="Arial" w:hAnsi="Arial" w:cs="Arial"/>
                <w:sz w:val="16"/>
                <w:szCs w:val="16"/>
              </w:rPr>
              <w:t>2</w:t>
            </w:r>
          </w:p>
        </w:tc>
        <w:tc>
          <w:tcPr>
            <w:tcW w:w="9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69B25A" w14:textId="77777777" w:rsidR="005937B7" w:rsidRPr="004C357B" w:rsidRDefault="005937B7" w:rsidP="000C63CB">
            <w:pPr>
              <w:spacing w:line="216" w:lineRule="auto"/>
              <w:ind w:left="-198" w:right="-197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C357B">
              <w:rPr>
                <w:rFonts w:ascii="Arial" w:hAnsi="Arial" w:cs="Arial"/>
                <w:sz w:val="16"/>
                <w:szCs w:val="16"/>
              </w:rPr>
              <w:t>3</w:t>
            </w:r>
          </w:p>
        </w:tc>
        <w:tc>
          <w:tcPr>
            <w:tcW w:w="10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EC1332" w14:textId="77777777" w:rsidR="005937B7" w:rsidRPr="004C357B" w:rsidRDefault="005937B7" w:rsidP="000C63CB">
            <w:pPr>
              <w:spacing w:line="216" w:lineRule="auto"/>
              <w:ind w:left="-198" w:right="-197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C357B">
              <w:rPr>
                <w:rFonts w:ascii="Arial" w:hAnsi="Arial" w:cs="Arial"/>
                <w:sz w:val="16"/>
                <w:szCs w:val="16"/>
              </w:rPr>
              <w:t>4</w:t>
            </w:r>
          </w:p>
        </w:tc>
        <w:tc>
          <w:tcPr>
            <w:tcW w:w="9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A9193D" w14:textId="77777777" w:rsidR="005937B7" w:rsidRPr="004C357B" w:rsidRDefault="005937B7" w:rsidP="000C63CB">
            <w:pPr>
              <w:spacing w:line="216" w:lineRule="auto"/>
              <w:ind w:left="-198" w:right="-197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C357B">
              <w:rPr>
                <w:rFonts w:ascii="Arial" w:hAnsi="Arial" w:cs="Arial"/>
                <w:sz w:val="16"/>
                <w:szCs w:val="16"/>
              </w:rPr>
              <w:t>5</w:t>
            </w:r>
          </w:p>
        </w:tc>
        <w:tc>
          <w:tcPr>
            <w:tcW w:w="8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3A1C37" w14:textId="77777777" w:rsidR="005937B7" w:rsidRPr="004C357B" w:rsidRDefault="005937B7" w:rsidP="000C63CB">
            <w:pPr>
              <w:spacing w:line="216" w:lineRule="auto"/>
              <w:ind w:left="-198" w:right="-197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C357B">
              <w:rPr>
                <w:rFonts w:ascii="Arial" w:hAnsi="Arial" w:cs="Arial"/>
                <w:sz w:val="16"/>
                <w:szCs w:val="16"/>
              </w:rPr>
              <w:t>6</w:t>
            </w:r>
          </w:p>
        </w:tc>
        <w:tc>
          <w:tcPr>
            <w:tcW w:w="8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595FC4" w14:textId="77777777" w:rsidR="005937B7" w:rsidRPr="004C357B" w:rsidRDefault="005937B7" w:rsidP="000C63CB">
            <w:pPr>
              <w:spacing w:line="216" w:lineRule="auto"/>
              <w:ind w:left="-198" w:right="-197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C357B">
              <w:rPr>
                <w:rFonts w:ascii="Arial" w:hAnsi="Arial" w:cs="Arial"/>
                <w:sz w:val="16"/>
                <w:szCs w:val="16"/>
              </w:rPr>
              <w:t>7</w:t>
            </w:r>
          </w:p>
        </w:tc>
        <w:tc>
          <w:tcPr>
            <w:tcW w:w="9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BBD0B9" w14:textId="77777777" w:rsidR="005937B7" w:rsidRPr="004C357B" w:rsidRDefault="005937B7" w:rsidP="000C63CB">
            <w:pPr>
              <w:spacing w:line="216" w:lineRule="auto"/>
              <w:ind w:left="-198" w:right="-197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C357B">
              <w:rPr>
                <w:rFonts w:ascii="Arial" w:hAnsi="Arial" w:cs="Arial"/>
                <w:sz w:val="16"/>
                <w:szCs w:val="16"/>
              </w:rPr>
              <w:t>8</w:t>
            </w:r>
          </w:p>
        </w:tc>
        <w:tc>
          <w:tcPr>
            <w:tcW w:w="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431FF9" w14:textId="77777777" w:rsidR="005937B7" w:rsidRPr="004C357B" w:rsidRDefault="005937B7" w:rsidP="000C63CB">
            <w:pPr>
              <w:spacing w:line="216" w:lineRule="auto"/>
              <w:ind w:left="-58" w:right="-27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C357B">
              <w:rPr>
                <w:rFonts w:ascii="Arial" w:hAnsi="Arial" w:cs="Arial"/>
                <w:sz w:val="16"/>
                <w:szCs w:val="16"/>
              </w:rPr>
              <w:t>9</w:t>
            </w:r>
          </w:p>
        </w:tc>
        <w:tc>
          <w:tcPr>
            <w:tcW w:w="9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2E7A56" w14:textId="77777777" w:rsidR="005937B7" w:rsidRPr="004C357B" w:rsidRDefault="005937B7" w:rsidP="000C63CB">
            <w:pPr>
              <w:spacing w:line="216" w:lineRule="auto"/>
              <w:ind w:left="-198" w:right="-197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C357B">
              <w:rPr>
                <w:rFonts w:ascii="Arial" w:hAnsi="Arial" w:cs="Arial"/>
                <w:sz w:val="16"/>
                <w:szCs w:val="16"/>
              </w:rPr>
              <w:t>10</w:t>
            </w:r>
          </w:p>
        </w:tc>
        <w:tc>
          <w:tcPr>
            <w:tcW w:w="10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17F7C8" w14:textId="77777777" w:rsidR="005937B7" w:rsidRPr="004C357B" w:rsidRDefault="005937B7" w:rsidP="000C63CB">
            <w:pPr>
              <w:spacing w:line="216" w:lineRule="auto"/>
              <w:ind w:left="-198" w:right="-197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C357B">
              <w:rPr>
                <w:rFonts w:ascii="Arial" w:hAnsi="Arial" w:cs="Arial"/>
                <w:sz w:val="16"/>
                <w:szCs w:val="16"/>
              </w:rPr>
              <w:t>11</w:t>
            </w:r>
          </w:p>
        </w:tc>
        <w:tc>
          <w:tcPr>
            <w:tcW w:w="1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897286" w14:textId="77777777" w:rsidR="005937B7" w:rsidRPr="004C357B" w:rsidRDefault="005937B7" w:rsidP="000C63CB">
            <w:pPr>
              <w:spacing w:line="216" w:lineRule="auto"/>
              <w:ind w:left="-198" w:right="-197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C357B">
              <w:rPr>
                <w:rFonts w:ascii="Arial" w:hAnsi="Arial" w:cs="Arial"/>
                <w:sz w:val="16"/>
                <w:szCs w:val="16"/>
              </w:rPr>
              <w:t>12</w:t>
            </w:r>
          </w:p>
        </w:tc>
        <w:tc>
          <w:tcPr>
            <w:tcW w:w="8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FB415E" w14:textId="77777777" w:rsidR="005937B7" w:rsidRPr="004C357B" w:rsidRDefault="005937B7" w:rsidP="000C63CB">
            <w:pPr>
              <w:spacing w:line="216" w:lineRule="auto"/>
              <w:ind w:left="-198" w:right="-197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C357B">
              <w:rPr>
                <w:rFonts w:ascii="Arial" w:hAnsi="Arial" w:cs="Arial"/>
                <w:sz w:val="16"/>
                <w:szCs w:val="16"/>
              </w:rPr>
              <w:t>13</w:t>
            </w:r>
          </w:p>
        </w:tc>
        <w:tc>
          <w:tcPr>
            <w:tcW w:w="9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078B74" w14:textId="77777777" w:rsidR="005937B7" w:rsidRPr="004C357B" w:rsidRDefault="005937B7" w:rsidP="000C63CB">
            <w:pPr>
              <w:spacing w:line="216" w:lineRule="auto"/>
              <w:ind w:left="-198" w:right="-197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C357B">
              <w:rPr>
                <w:rFonts w:ascii="Arial" w:hAnsi="Arial" w:cs="Arial"/>
                <w:sz w:val="16"/>
                <w:szCs w:val="16"/>
              </w:rPr>
              <w:t>14</w:t>
            </w:r>
          </w:p>
        </w:tc>
        <w:tc>
          <w:tcPr>
            <w:tcW w:w="9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7DAA3D" w14:textId="77777777" w:rsidR="005937B7" w:rsidRPr="004C357B" w:rsidRDefault="005937B7" w:rsidP="000C63CB">
            <w:pPr>
              <w:spacing w:line="216" w:lineRule="auto"/>
              <w:ind w:left="-198" w:right="-197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C357B">
              <w:rPr>
                <w:rFonts w:ascii="Arial" w:hAnsi="Arial" w:cs="Arial"/>
                <w:sz w:val="16"/>
                <w:szCs w:val="16"/>
              </w:rPr>
              <w:t>15</w:t>
            </w:r>
          </w:p>
        </w:tc>
        <w:tc>
          <w:tcPr>
            <w:tcW w:w="9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F88DC2" w14:textId="77777777" w:rsidR="005937B7" w:rsidRPr="004C357B" w:rsidRDefault="005937B7" w:rsidP="000C63CB">
            <w:pPr>
              <w:spacing w:line="216" w:lineRule="auto"/>
              <w:ind w:left="-198" w:right="-197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C357B">
              <w:rPr>
                <w:rFonts w:ascii="Arial" w:hAnsi="Arial" w:cs="Arial"/>
                <w:sz w:val="16"/>
                <w:szCs w:val="16"/>
              </w:rPr>
              <w:t>16</w:t>
            </w:r>
          </w:p>
        </w:tc>
        <w:tc>
          <w:tcPr>
            <w:tcW w:w="9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633863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4C357B">
              <w:rPr>
                <w:rFonts w:ascii="Arial" w:hAnsi="Arial" w:cs="Arial"/>
                <w:sz w:val="16"/>
                <w:szCs w:val="16"/>
              </w:rPr>
              <w:t>17</w:t>
            </w:r>
          </w:p>
        </w:tc>
        <w:tc>
          <w:tcPr>
            <w:tcW w:w="9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76F526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C357B">
              <w:rPr>
                <w:rFonts w:ascii="Arial" w:hAnsi="Arial" w:cs="Arial"/>
                <w:sz w:val="16"/>
                <w:szCs w:val="16"/>
              </w:rPr>
              <w:t>18</w:t>
            </w:r>
          </w:p>
        </w:tc>
        <w:tc>
          <w:tcPr>
            <w:tcW w:w="93" w:type="pct"/>
            <w:tcBorders>
              <w:left w:val="single" w:sz="4" w:space="0" w:color="auto"/>
            </w:tcBorders>
            <w:shd w:val="clear" w:color="auto" w:fill="auto"/>
            <w:noWrap/>
            <w:vAlign w:val="center"/>
          </w:tcPr>
          <w:p w14:paraId="04A77BB7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6" w:type="pct"/>
            <w:shd w:val="clear" w:color="auto" w:fill="auto"/>
            <w:noWrap/>
            <w:vAlign w:val="center"/>
          </w:tcPr>
          <w:p w14:paraId="2841C4D8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9" w:type="pct"/>
            <w:shd w:val="clear" w:color="auto" w:fill="auto"/>
            <w:vAlign w:val="center"/>
          </w:tcPr>
          <w:p w14:paraId="7E295022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7" w:type="pct"/>
            <w:shd w:val="clear" w:color="auto" w:fill="auto"/>
            <w:noWrap/>
            <w:vAlign w:val="center"/>
          </w:tcPr>
          <w:p w14:paraId="11F41500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7" w:type="pct"/>
            <w:shd w:val="clear" w:color="auto" w:fill="auto"/>
            <w:noWrap/>
            <w:vAlign w:val="center"/>
          </w:tcPr>
          <w:p w14:paraId="5BD66329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7" w:type="pct"/>
            <w:shd w:val="clear" w:color="auto" w:fill="auto"/>
            <w:noWrap/>
            <w:vAlign w:val="center"/>
          </w:tcPr>
          <w:p w14:paraId="4AA704A5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7" w:type="pct"/>
            <w:shd w:val="clear" w:color="auto" w:fill="auto"/>
            <w:noWrap/>
            <w:vAlign w:val="center"/>
          </w:tcPr>
          <w:p w14:paraId="046A053D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8" w:type="pct"/>
            <w:shd w:val="clear" w:color="auto" w:fill="auto"/>
            <w:noWrap/>
            <w:vAlign w:val="center"/>
          </w:tcPr>
          <w:p w14:paraId="725799B9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6" w:type="pct"/>
            <w:shd w:val="clear" w:color="auto" w:fill="auto"/>
            <w:noWrap/>
            <w:vAlign w:val="center"/>
          </w:tcPr>
          <w:p w14:paraId="25B140A0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5" w:type="pct"/>
            <w:gridSpan w:val="2"/>
            <w:shd w:val="clear" w:color="auto" w:fill="auto"/>
            <w:noWrap/>
            <w:vAlign w:val="center"/>
          </w:tcPr>
          <w:p w14:paraId="1C08FBB1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7" w:type="pct"/>
            <w:shd w:val="clear" w:color="auto" w:fill="auto"/>
            <w:noWrap/>
            <w:vAlign w:val="center"/>
          </w:tcPr>
          <w:p w14:paraId="1FAC664E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1" w:type="pct"/>
            <w:shd w:val="clear" w:color="auto" w:fill="auto"/>
            <w:noWrap/>
            <w:vAlign w:val="center"/>
          </w:tcPr>
          <w:p w14:paraId="33DD903C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6" w:type="pct"/>
            <w:shd w:val="clear" w:color="auto" w:fill="auto"/>
            <w:noWrap/>
            <w:vAlign w:val="center"/>
          </w:tcPr>
          <w:p w14:paraId="55F315BA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5" w:type="pct"/>
            <w:gridSpan w:val="2"/>
            <w:shd w:val="clear" w:color="auto" w:fill="auto"/>
            <w:noWrap/>
            <w:vAlign w:val="center"/>
          </w:tcPr>
          <w:p w14:paraId="699568CB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5" w:type="pct"/>
            <w:shd w:val="clear" w:color="auto" w:fill="auto"/>
            <w:noWrap/>
            <w:vAlign w:val="center"/>
          </w:tcPr>
          <w:p w14:paraId="23E226FD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1" w:type="pct"/>
            <w:shd w:val="clear" w:color="auto" w:fill="auto"/>
            <w:vAlign w:val="center"/>
          </w:tcPr>
          <w:p w14:paraId="35FE7953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6" w:type="pct"/>
            <w:shd w:val="clear" w:color="auto" w:fill="auto"/>
            <w:noWrap/>
            <w:vAlign w:val="center"/>
          </w:tcPr>
          <w:p w14:paraId="7E812E94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" w:type="pct"/>
            <w:shd w:val="clear" w:color="auto" w:fill="auto"/>
            <w:noWrap/>
            <w:vAlign w:val="center"/>
          </w:tcPr>
          <w:p w14:paraId="3CE4E445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5" w:type="pct"/>
            <w:shd w:val="clear" w:color="auto" w:fill="auto"/>
            <w:noWrap/>
            <w:vAlign w:val="center"/>
          </w:tcPr>
          <w:p w14:paraId="3415F253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6" w:type="pct"/>
            <w:shd w:val="clear" w:color="auto" w:fill="auto"/>
            <w:noWrap/>
            <w:vAlign w:val="center"/>
          </w:tcPr>
          <w:p w14:paraId="48FE2A07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0" w:type="pct"/>
            <w:shd w:val="clear" w:color="auto" w:fill="auto"/>
            <w:vAlign w:val="center"/>
          </w:tcPr>
          <w:p w14:paraId="599F1A25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1" w:type="pct"/>
            <w:shd w:val="clear" w:color="auto" w:fill="auto"/>
            <w:noWrap/>
            <w:vAlign w:val="center"/>
          </w:tcPr>
          <w:p w14:paraId="47BAE1D8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1" w:type="pct"/>
            <w:shd w:val="clear" w:color="auto" w:fill="auto"/>
            <w:noWrap/>
            <w:vAlign w:val="center"/>
          </w:tcPr>
          <w:p w14:paraId="67770497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1" w:type="pct"/>
            <w:shd w:val="clear" w:color="auto" w:fill="auto"/>
            <w:noWrap/>
            <w:vAlign w:val="center"/>
          </w:tcPr>
          <w:p w14:paraId="5BF80EFD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1" w:type="pct"/>
            <w:shd w:val="clear" w:color="auto" w:fill="auto"/>
            <w:noWrap/>
            <w:vAlign w:val="center"/>
          </w:tcPr>
          <w:p w14:paraId="5663DC98" w14:textId="77777777" w:rsidR="005937B7" w:rsidRPr="004C357B" w:rsidRDefault="005937B7" w:rsidP="000C63CB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6" w:type="pct"/>
            <w:shd w:val="clear" w:color="auto" w:fill="auto"/>
            <w:noWrap/>
            <w:vAlign w:val="center"/>
          </w:tcPr>
          <w:p w14:paraId="5012A782" w14:textId="77777777" w:rsidR="005937B7" w:rsidRPr="004C357B" w:rsidRDefault="005937B7" w:rsidP="000C63CB">
            <w:pPr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7" w:type="pct"/>
            <w:gridSpan w:val="2"/>
            <w:shd w:val="clear" w:color="auto" w:fill="auto"/>
            <w:noWrap/>
            <w:vAlign w:val="center"/>
          </w:tcPr>
          <w:p w14:paraId="76B0FC77" w14:textId="77777777" w:rsidR="005937B7" w:rsidRPr="004C357B" w:rsidRDefault="005937B7" w:rsidP="000C63CB">
            <w:pPr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5" w:type="pct"/>
            <w:shd w:val="clear" w:color="auto" w:fill="auto"/>
            <w:noWrap/>
            <w:vAlign w:val="center"/>
          </w:tcPr>
          <w:p w14:paraId="7ED2640D" w14:textId="77777777" w:rsidR="005937B7" w:rsidRPr="004C357B" w:rsidRDefault="005937B7" w:rsidP="000C63CB">
            <w:pPr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0" w:type="pct"/>
            <w:shd w:val="clear" w:color="auto" w:fill="auto"/>
            <w:vAlign w:val="center"/>
          </w:tcPr>
          <w:p w14:paraId="68554C9E" w14:textId="77777777" w:rsidR="005937B7" w:rsidRPr="004C357B" w:rsidRDefault="005937B7" w:rsidP="000C63CB">
            <w:pPr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6" w:type="pct"/>
            <w:shd w:val="clear" w:color="auto" w:fill="auto"/>
            <w:noWrap/>
            <w:vAlign w:val="center"/>
          </w:tcPr>
          <w:p w14:paraId="2B693A04" w14:textId="77777777" w:rsidR="005937B7" w:rsidRPr="004C357B" w:rsidRDefault="005937B7" w:rsidP="000C63CB">
            <w:pPr>
              <w:ind w:left="-87" w:right="-11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3" w:type="pct"/>
            <w:shd w:val="clear" w:color="auto" w:fill="auto"/>
            <w:noWrap/>
            <w:vAlign w:val="center"/>
          </w:tcPr>
          <w:p w14:paraId="7EE38583" w14:textId="77777777" w:rsidR="005937B7" w:rsidRPr="004C357B" w:rsidRDefault="005937B7" w:rsidP="000C63CB">
            <w:pPr>
              <w:ind w:left="-87" w:right="-11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6" w:type="pct"/>
            <w:shd w:val="clear" w:color="auto" w:fill="auto"/>
            <w:noWrap/>
            <w:vAlign w:val="center"/>
          </w:tcPr>
          <w:p w14:paraId="7985FF87" w14:textId="77777777" w:rsidR="005937B7" w:rsidRPr="004C357B" w:rsidRDefault="005937B7" w:rsidP="000C63CB">
            <w:pPr>
              <w:ind w:left="-87" w:right="-11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0" w:type="pct"/>
            <w:shd w:val="clear" w:color="auto" w:fill="auto"/>
            <w:noWrap/>
            <w:vAlign w:val="center"/>
          </w:tcPr>
          <w:p w14:paraId="24A8D182" w14:textId="77777777" w:rsidR="005937B7" w:rsidRPr="004C357B" w:rsidRDefault="005937B7" w:rsidP="000C63CB">
            <w:pPr>
              <w:ind w:right="-92" w:hanging="166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2" w:type="pct"/>
            <w:gridSpan w:val="2"/>
            <w:shd w:val="clear" w:color="auto" w:fill="auto"/>
            <w:noWrap/>
            <w:vAlign w:val="center"/>
          </w:tcPr>
          <w:p w14:paraId="7B7A3E9E" w14:textId="77777777" w:rsidR="005937B7" w:rsidRPr="004C357B" w:rsidRDefault="005937B7" w:rsidP="000C63CB">
            <w:pPr>
              <w:ind w:left="-144" w:right="-144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5937B7" w:rsidRPr="00F21741" w14:paraId="2B1FF937" w14:textId="77777777" w:rsidTr="000C63CB">
        <w:trPr>
          <w:trHeight w:hRule="exact" w:val="216"/>
          <w:jc w:val="center"/>
        </w:trPr>
        <w:tc>
          <w:tcPr>
            <w:tcW w:w="136" w:type="pc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A0F240" w14:textId="77777777" w:rsidR="005937B7" w:rsidRPr="004C357B" w:rsidRDefault="005937B7" w:rsidP="000C63CB">
            <w:pPr>
              <w:spacing w:line="216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C357B">
              <w:rPr>
                <w:rFonts w:ascii="Arial" w:hAnsi="Arial" w:cs="Arial"/>
                <w:b/>
                <w:bCs/>
                <w:sz w:val="16"/>
                <w:szCs w:val="16"/>
              </w:rPr>
              <w:t>ІІ</w:t>
            </w:r>
          </w:p>
        </w:tc>
        <w:tc>
          <w:tcPr>
            <w:tcW w:w="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7A649A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C357B">
              <w:rPr>
                <w:rFonts w:ascii="Arial" w:hAnsi="Arial" w:cs="Arial"/>
                <w:sz w:val="20"/>
                <w:szCs w:val="20"/>
              </w:rPr>
              <w:t>Д</w:t>
            </w:r>
          </w:p>
        </w:tc>
        <w:tc>
          <w:tcPr>
            <w:tcW w:w="84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172629A" w14:textId="77777777" w:rsidR="005937B7" w:rsidRPr="004C357B" w:rsidRDefault="005937B7" w:rsidP="000C63CB">
            <w:pPr>
              <w:jc w:val="center"/>
              <w:rPr>
                <w:sz w:val="20"/>
                <w:szCs w:val="20"/>
              </w:rPr>
            </w:pPr>
            <w:r w:rsidRPr="004C357B">
              <w:rPr>
                <w:rFonts w:ascii="Arial" w:hAnsi="Arial" w:cs="Arial"/>
                <w:sz w:val="20"/>
                <w:szCs w:val="20"/>
              </w:rPr>
              <w:t>Д</w:t>
            </w:r>
          </w:p>
        </w:tc>
        <w:tc>
          <w:tcPr>
            <w:tcW w:w="9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C3D9520" w14:textId="77777777" w:rsidR="005937B7" w:rsidRPr="004C357B" w:rsidRDefault="005937B7" w:rsidP="000C63CB">
            <w:pPr>
              <w:jc w:val="center"/>
              <w:rPr>
                <w:sz w:val="20"/>
                <w:szCs w:val="20"/>
              </w:rPr>
            </w:pPr>
            <w:r w:rsidRPr="004C357B">
              <w:rPr>
                <w:rFonts w:ascii="Arial" w:hAnsi="Arial" w:cs="Arial"/>
                <w:sz w:val="20"/>
                <w:szCs w:val="20"/>
              </w:rPr>
              <w:t>Д</w:t>
            </w:r>
          </w:p>
        </w:tc>
        <w:tc>
          <w:tcPr>
            <w:tcW w:w="10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18EA4AC" w14:textId="77777777" w:rsidR="005937B7" w:rsidRPr="004C357B" w:rsidRDefault="005937B7" w:rsidP="000C63CB">
            <w:pPr>
              <w:jc w:val="center"/>
              <w:rPr>
                <w:sz w:val="20"/>
                <w:szCs w:val="20"/>
              </w:rPr>
            </w:pPr>
            <w:r w:rsidRPr="004C357B">
              <w:rPr>
                <w:rFonts w:ascii="Arial" w:hAnsi="Arial" w:cs="Arial"/>
                <w:sz w:val="20"/>
                <w:szCs w:val="20"/>
              </w:rPr>
              <w:t>Д</w:t>
            </w:r>
          </w:p>
        </w:tc>
        <w:tc>
          <w:tcPr>
            <w:tcW w:w="9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8502F3A" w14:textId="77777777" w:rsidR="005937B7" w:rsidRPr="004C357B" w:rsidRDefault="005937B7" w:rsidP="000C63CB">
            <w:pPr>
              <w:jc w:val="center"/>
              <w:rPr>
                <w:sz w:val="20"/>
                <w:szCs w:val="20"/>
              </w:rPr>
            </w:pPr>
            <w:r w:rsidRPr="004C357B">
              <w:rPr>
                <w:rFonts w:ascii="Arial" w:hAnsi="Arial" w:cs="Arial"/>
                <w:sz w:val="20"/>
                <w:szCs w:val="20"/>
              </w:rPr>
              <w:t>Д</w:t>
            </w:r>
          </w:p>
        </w:tc>
        <w:tc>
          <w:tcPr>
            <w:tcW w:w="8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730AE9E" w14:textId="77777777" w:rsidR="005937B7" w:rsidRPr="004C357B" w:rsidRDefault="005937B7" w:rsidP="000C63CB">
            <w:pPr>
              <w:jc w:val="center"/>
              <w:rPr>
                <w:sz w:val="20"/>
                <w:szCs w:val="20"/>
              </w:rPr>
            </w:pPr>
            <w:r w:rsidRPr="004C357B">
              <w:rPr>
                <w:rFonts w:ascii="Arial" w:hAnsi="Arial" w:cs="Arial"/>
                <w:sz w:val="20"/>
                <w:szCs w:val="20"/>
              </w:rPr>
              <w:t>Д</w:t>
            </w:r>
          </w:p>
        </w:tc>
        <w:tc>
          <w:tcPr>
            <w:tcW w:w="8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1A7C87A" w14:textId="77777777" w:rsidR="005937B7" w:rsidRPr="004C357B" w:rsidRDefault="005937B7" w:rsidP="000C63CB">
            <w:pPr>
              <w:jc w:val="center"/>
              <w:rPr>
                <w:sz w:val="20"/>
                <w:szCs w:val="20"/>
              </w:rPr>
            </w:pPr>
            <w:r w:rsidRPr="004C357B">
              <w:rPr>
                <w:rFonts w:ascii="Arial" w:hAnsi="Arial" w:cs="Arial"/>
                <w:sz w:val="20"/>
                <w:szCs w:val="20"/>
              </w:rPr>
              <w:t>Д</w:t>
            </w:r>
          </w:p>
        </w:tc>
        <w:tc>
          <w:tcPr>
            <w:tcW w:w="9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CC2CB6F" w14:textId="77777777" w:rsidR="005937B7" w:rsidRPr="004C357B" w:rsidRDefault="005937B7" w:rsidP="000C63CB">
            <w:pPr>
              <w:jc w:val="center"/>
              <w:rPr>
                <w:sz w:val="20"/>
                <w:szCs w:val="20"/>
              </w:rPr>
            </w:pPr>
            <w:r w:rsidRPr="004C357B">
              <w:rPr>
                <w:rFonts w:ascii="Arial" w:hAnsi="Arial" w:cs="Arial"/>
                <w:sz w:val="20"/>
                <w:szCs w:val="20"/>
              </w:rPr>
              <w:t>Д</w:t>
            </w:r>
          </w:p>
        </w:tc>
        <w:tc>
          <w:tcPr>
            <w:tcW w:w="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803365E" w14:textId="77777777" w:rsidR="005937B7" w:rsidRPr="004C357B" w:rsidRDefault="005937B7" w:rsidP="000C63CB">
            <w:pPr>
              <w:jc w:val="center"/>
              <w:rPr>
                <w:sz w:val="20"/>
                <w:szCs w:val="20"/>
              </w:rPr>
            </w:pPr>
            <w:r w:rsidRPr="004C357B">
              <w:rPr>
                <w:rFonts w:ascii="Arial" w:hAnsi="Arial" w:cs="Arial"/>
                <w:sz w:val="20"/>
                <w:szCs w:val="20"/>
              </w:rPr>
              <w:t>Д</w:t>
            </w:r>
          </w:p>
        </w:tc>
        <w:tc>
          <w:tcPr>
            <w:tcW w:w="9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E499435" w14:textId="77777777" w:rsidR="005937B7" w:rsidRPr="004C357B" w:rsidRDefault="005937B7" w:rsidP="000C63CB">
            <w:pPr>
              <w:jc w:val="center"/>
              <w:rPr>
                <w:sz w:val="20"/>
                <w:szCs w:val="20"/>
              </w:rPr>
            </w:pPr>
            <w:r w:rsidRPr="004C357B">
              <w:rPr>
                <w:rFonts w:ascii="Arial" w:hAnsi="Arial" w:cs="Arial"/>
                <w:sz w:val="20"/>
                <w:szCs w:val="20"/>
              </w:rPr>
              <w:t>Д</w:t>
            </w:r>
          </w:p>
        </w:tc>
        <w:tc>
          <w:tcPr>
            <w:tcW w:w="10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7C789DA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C357B">
              <w:rPr>
                <w:rFonts w:ascii="Arial" w:hAnsi="Arial" w:cs="Arial"/>
                <w:sz w:val="20"/>
                <w:szCs w:val="20"/>
              </w:rPr>
              <w:t>Д</w:t>
            </w:r>
          </w:p>
        </w:tc>
        <w:tc>
          <w:tcPr>
            <w:tcW w:w="1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002672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C357B">
              <w:rPr>
                <w:rFonts w:ascii="Arial" w:hAnsi="Arial" w:cs="Arial"/>
                <w:sz w:val="20"/>
                <w:szCs w:val="20"/>
              </w:rPr>
              <w:t>ІІ</w:t>
            </w:r>
          </w:p>
        </w:tc>
        <w:tc>
          <w:tcPr>
            <w:tcW w:w="8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CFAA5E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C357B">
              <w:rPr>
                <w:rFonts w:ascii="Arial" w:hAnsi="Arial" w:cs="Arial"/>
                <w:sz w:val="20"/>
                <w:szCs w:val="20"/>
              </w:rPr>
              <w:t>ІІ</w:t>
            </w:r>
          </w:p>
        </w:tc>
        <w:tc>
          <w:tcPr>
            <w:tcW w:w="9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C7D8E0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C357B">
              <w:rPr>
                <w:rFonts w:ascii="Arial" w:hAnsi="Arial" w:cs="Arial"/>
                <w:sz w:val="20"/>
                <w:szCs w:val="20"/>
              </w:rPr>
              <w:t>ІІ</w:t>
            </w:r>
          </w:p>
        </w:tc>
        <w:tc>
          <w:tcPr>
            <w:tcW w:w="9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D7E59D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C357B">
              <w:rPr>
                <w:rFonts w:ascii="Arial" w:hAnsi="Arial" w:cs="Arial"/>
                <w:sz w:val="20"/>
                <w:szCs w:val="20"/>
              </w:rPr>
              <w:t>ІІ</w:t>
            </w:r>
          </w:p>
        </w:tc>
        <w:tc>
          <w:tcPr>
            <w:tcW w:w="9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908283" w14:textId="77777777" w:rsidR="005937B7" w:rsidRPr="004C357B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C357B">
              <w:rPr>
                <w:rFonts w:ascii="Arial" w:hAnsi="Arial" w:cs="Arial"/>
                <w:sz w:val="20"/>
                <w:szCs w:val="20"/>
              </w:rPr>
              <w:t>ІІ</w:t>
            </w:r>
          </w:p>
        </w:tc>
        <w:tc>
          <w:tcPr>
            <w:tcW w:w="9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EBCA8F" w14:textId="77777777" w:rsidR="005937B7" w:rsidRPr="00F21741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color w:val="333333"/>
                <w:sz w:val="20"/>
                <w:szCs w:val="20"/>
              </w:rPr>
            </w:pPr>
            <w:r w:rsidRPr="004C357B">
              <w:rPr>
                <w:rFonts w:ascii="Arial" w:hAnsi="Arial" w:cs="Arial"/>
                <w:b/>
                <w:color w:val="333333"/>
                <w:sz w:val="20"/>
                <w:szCs w:val="20"/>
              </w:rPr>
              <w:t>//</w:t>
            </w:r>
          </w:p>
        </w:tc>
        <w:tc>
          <w:tcPr>
            <w:tcW w:w="9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C6AA2A" w14:textId="77777777" w:rsidR="005937B7" w:rsidRPr="00F21741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color w:val="333333"/>
                <w:sz w:val="16"/>
                <w:szCs w:val="16"/>
              </w:rPr>
            </w:pPr>
          </w:p>
        </w:tc>
        <w:tc>
          <w:tcPr>
            <w:tcW w:w="93" w:type="pct"/>
            <w:tcBorders>
              <w:left w:val="single" w:sz="4" w:space="0" w:color="auto"/>
            </w:tcBorders>
            <w:shd w:val="clear" w:color="auto" w:fill="auto"/>
            <w:noWrap/>
            <w:vAlign w:val="center"/>
          </w:tcPr>
          <w:p w14:paraId="5E7ADB68" w14:textId="77777777" w:rsidR="005937B7" w:rsidRPr="00F21741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color w:val="333333"/>
                <w:sz w:val="16"/>
                <w:szCs w:val="16"/>
              </w:rPr>
            </w:pPr>
          </w:p>
        </w:tc>
        <w:tc>
          <w:tcPr>
            <w:tcW w:w="86" w:type="pct"/>
            <w:shd w:val="clear" w:color="auto" w:fill="auto"/>
            <w:noWrap/>
            <w:vAlign w:val="center"/>
          </w:tcPr>
          <w:p w14:paraId="2A400FEE" w14:textId="77777777" w:rsidR="005937B7" w:rsidRPr="00F21741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color w:val="333333"/>
                <w:sz w:val="16"/>
                <w:szCs w:val="16"/>
              </w:rPr>
            </w:pPr>
          </w:p>
        </w:tc>
        <w:tc>
          <w:tcPr>
            <w:tcW w:w="109" w:type="pct"/>
            <w:shd w:val="clear" w:color="auto" w:fill="auto"/>
            <w:vAlign w:val="center"/>
          </w:tcPr>
          <w:p w14:paraId="76AFED8E" w14:textId="77777777" w:rsidR="005937B7" w:rsidRPr="00F21741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color w:val="333333"/>
                <w:sz w:val="16"/>
                <w:szCs w:val="16"/>
              </w:rPr>
            </w:pPr>
          </w:p>
        </w:tc>
        <w:tc>
          <w:tcPr>
            <w:tcW w:w="87" w:type="pct"/>
            <w:shd w:val="clear" w:color="auto" w:fill="auto"/>
            <w:noWrap/>
            <w:vAlign w:val="center"/>
          </w:tcPr>
          <w:p w14:paraId="56396775" w14:textId="77777777" w:rsidR="005937B7" w:rsidRPr="00F21741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color w:val="333333"/>
                <w:sz w:val="16"/>
                <w:szCs w:val="16"/>
              </w:rPr>
            </w:pPr>
          </w:p>
        </w:tc>
        <w:tc>
          <w:tcPr>
            <w:tcW w:w="87" w:type="pct"/>
            <w:shd w:val="clear" w:color="auto" w:fill="auto"/>
            <w:noWrap/>
            <w:vAlign w:val="center"/>
          </w:tcPr>
          <w:p w14:paraId="7342CB8B" w14:textId="77777777" w:rsidR="005937B7" w:rsidRPr="00F21741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87" w:type="pct"/>
            <w:shd w:val="clear" w:color="auto" w:fill="auto"/>
            <w:noWrap/>
            <w:vAlign w:val="center"/>
          </w:tcPr>
          <w:p w14:paraId="64877DBE" w14:textId="77777777" w:rsidR="005937B7" w:rsidRPr="00F21741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87" w:type="pct"/>
            <w:shd w:val="clear" w:color="auto" w:fill="auto"/>
            <w:noWrap/>
            <w:vAlign w:val="center"/>
          </w:tcPr>
          <w:p w14:paraId="3CEFD1BE" w14:textId="77777777" w:rsidR="005937B7" w:rsidRPr="00F21741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88" w:type="pct"/>
            <w:shd w:val="clear" w:color="auto" w:fill="auto"/>
            <w:noWrap/>
            <w:vAlign w:val="center"/>
          </w:tcPr>
          <w:p w14:paraId="574E3931" w14:textId="77777777" w:rsidR="005937B7" w:rsidRPr="00F21741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86" w:type="pct"/>
            <w:shd w:val="clear" w:color="auto" w:fill="auto"/>
            <w:noWrap/>
            <w:vAlign w:val="center"/>
          </w:tcPr>
          <w:p w14:paraId="6EF4FE77" w14:textId="77777777" w:rsidR="005937B7" w:rsidRPr="00F21741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85" w:type="pct"/>
            <w:gridSpan w:val="2"/>
            <w:shd w:val="clear" w:color="auto" w:fill="auto"/>
            <w:noWrap/>
            <w:vAlign w:val="center"/>
          </w:tcPr>
          <w:p w14:paraId="47D30A20" w14:textId="77777777" w:rsidR="005937B7" w:rsidRPr="00F21741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107" w:type="pct"/>
            <w:shd w:val="clear" w:color="auto" w:fill="auto"/>
            <w:noWrap/>
            <w:vAlign w:val="center"/>
          </w:tcPr>
          <w:p w14:paraId="063840E0" w14:textId="77777777" w:rsidR="005937B7" w:rsidRPr="00F21741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101" w:type="pct"/>
            <w:shd w:val="clear" w:color="auto" w:fill="auto"/>
            <w:noWrap/>
            <w:vAlign w:val="center"/>
          </w:tcPr>
          <w:p w14:paraId="371D7D49" w14:textId="77777777" w:rsidR="005937B7" w:rsidRPr="00F21741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86" w:type="pct"/>
            <w:shd w:val="clear" w:color="auto" w:fill="auto"/>
            <w:noWrap/>
            <w:vAlign w:val="center"/>
          </w:tcPr>
          <w:p w14:paraId="015C1DEF" w14:textId="77777777" w:rsidR="005937B7" w:rsidRPr="00F21741" w:rsidRDefault="005937B7" w:rsidP="000C63CB">
            <w:pPr>
              <w:tabs>
                <w:tab w:val="left" w:pos="720"/>
              </w:tabs>
              <w:spacing w:line="216" w:lineRule="auto"/>
              <w:ind w:left="-58" w:right="-27"/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85" w:type="pct"/>
            <w:gridSpan w:val="2"/>
            <w:shd w:val="clear" w:color="auto" w:fill="auto"/>
            <w:noWrap/>
            <w:vAlign w:val="center"/>
          </w:tcPr>
          <w:p w14:paraId="45F50715" w14:textId="77777777" w:rsidR="005937B7" w:rsidRPr="00F21741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95" w:type="pct"/>
            <w:shd w:val="clear" w:color="auto" w:fill="auto"/>
            <w:noWrap/>
            <w:vAlign w:val="center"/>
          </w:tcPr>
          <w:p w14:paraId="641D7F61" w14:textId="77777777" w:rsidR="005937B7" w:rsidRPr="00F21741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11" w:type="pct"/>
            <w:shd w:val="clear" w:color="auto" w:fill="auto"/>
            <w:vAlign w:val="center"/>
          </w:tcPr>
          <w:p w14:paraId="5AAC8DDE" w14:textId="77777777" w:rsidR="005937B7" w:rsidRPr="00F21741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06" w:type="pct"/>
            <w:shd w:val="clear" w:color="auto" w:fill="auto"/>
            <w:noWrap/>
            <w:vAlign w:val="center"/>
          </w:tcPr>
          <w:p w14:paraId="28CB717D" w14:textId="77777777" w:rsidR="005937B7" w:rsidRPr="00F21741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84" w:type="pct"/>
            <w:shd w:val="clear" w:color="auto" w:fill="auto"/>
            <w:noWrap/>
            <w:vAlign w:val="center"/>
          </w:tcPr>
          <w:p w14:paraId="1FCD9B35" w14:textId="77777777" w:rsidR="005937B7" w:rsidRPr="00F21741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95" w:type="pct"/>
            <w:shd w:val="clear" w:color="auto" w:fill="auto"/>
            <w:noWrap/>
            <w:vAlign w:val="center"/>
          </w:tcPr>
          <w:p w14:paraId="2DC80F14" w14:textId="77777777" w:rsidR="005937B7" w:rsidRPr="00F21741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96" w:type="pct"/>
            <w:shd w:val="clear" w:color="auto" w:fill="auto"/>
            <w:noWrap/>
            <w:vAlign w:val="center"/>
          </w:tcPr>
          <w:p w14:paraId="6EF74F66" w14:textId="77777777" w:rsidR="005937B7" w:rsidRPr="00F21741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00" w:type="pct"/>
            <w:shd w:val="clear" w:color="auto" w:fill="auto"/>
            <w:vAlign w:val="center"/>
          </w:tcPr>
          <w:p w14:paraId="20ADF3CB" w14:textId="77777777" w:rsidR="005937B7" w:rsidRPr="00F21741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91" w:type="pct"/>
            <w:shd w:val="clear" w:color="auto" w:fill="auto"/>
            <w:noWrap/>
            <w:vAlign w:val="center"/>
          </w:tcPr>
          <w:p w14:paraId="4C6E7069" w14:textId="77777777" w:rsidR="005937B7" w:rsidRPr="00F21741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color w:val="333333"/>
                <w:sz w:val="16"/>
                <w:szCs w:val="16"/>
              </w:rPr>
            </w:pPr>
          </w:p>
        </w:tc>
        <w:tc>
          <w:tcPr>
            <w:tcW w:w="91" w:type="pct"/>
            <w:shd w:val="clear" w:color="auto" w:fill="auto"/>
            <w:noWrap/>
            <w:vAlign w:val="center"/>
          </w:tcPr>
          <w:p w14:paraId="43DB58CA" w14:textId="77777777" w:rsidR="005937B7" w:rsidRPr="00F21741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color w:val="333333"/>
                <w:sz w:val="16"/>
                <w:szCs w:val="16"/>
              </w:rPr>
            </w:pPr>
          </w:p>
        </w:tc>
        <w:tc>
          <w:tcPr>
            <w:tcW w:w="91" w:type="pct"/>
            <w:shd w:val="clear" w:color="auto" w:fill="auto"/>
            <w:noWrap/>
            <w:vAlign w:val="center"/>
          </w:tcPr>
          <w:p w14:paraId="50EA25C2" w14:textId="77777777" w:rsidR="005937B7" w:rsidRPr="00F21741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color w:val="333333"/>
                <w:sz w:val="16"/>
                <w:szCs w:val="16"/>
              </w:rPr>
            </w:pPr>
          </w:p>
        </w:tc>
        <w:tc>
          <w:tcPr>
            <w:tcW w:w="91" w:type="pct"/>
            <w:shd w:val="clear" w:color="auto" w:fill="auto"/>
            <w:noWrap/>
            <w:vAlign w:val="center"/>
          </w:tcPr>
          <w:p w14:paraId="41B75E4A" w14:textId="77777777" w:rsidR="005937B7" w:rsidRPr="00F21741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color w:val="333333"/>
                <w:sz w:val="16"/>
                <w:szCs w:val="16"/>
              </w:rPr>
            </w:pPr>
          </w:p>
        </w:tc>
        <w:tc>
          <w:tcPr>
            <w:tcW w:w="86" w:type="pct"/>
            <w:shd w:val="clear" w:color="auto" w:fill="auto"/>
            <w:noWrap/>
            <w:vAlign w:val="center"/>
          </w:tcPr>
          <w:p w14:paraId="32A91C6B" w14:textId="77777777" w:rsidR="005937B7" w:rsidRPr="00F21741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color w:val="333333"/>
                <w:sz w:val="16"/>
                <w:szCs w:val="16"/>
              </w:rPr>
            </w:pPr>
          </w:p>
        </w:tc>
        <w:tc>
          <w:tcPr>
            <w:tcW w:w="87" w:type="pct"/>
            <w:gridSpan w:val="2"/>
            <w:shd w:val="clear" w:color="auto" w:fill="auto"/>
            <w:noWrap/>
            <w:vAlign w:val="center"/>
          </w:tcPr>
          <w:p w14:paraId="1CB3FF0D" w14:textId="77777777" w:rsidR="005937B7" w:rsidRPr="00F21741" w:rsidRDefault="005937B7" w:rsidP="000C63CB">
            <w:pPr>
              <w:tabs>
                <w:tab w:val="left" w:pos="720"/>
              </w:tabs>
              <w:ind w:left="-146" w:right="-169"/>
              <w:jc w:val="center"/>
              <w:rPr>
                <w:rFonts w:ascii="Arial" w:hAnsi="Arial" w:cs="Arial"/>
                <w:color w:val="333333"/>
                <w:sz w:val="16"/>
                <w:szCs w:val="16"/>
              </w:rPr>
            </w:pPr>
          </w:p>
        </w:tc>
        <w:tc>
          <w:tcPr>
            <w:tcW w:w="95" w:type="pct"/>
            <w:shd w:val="clear" w:color="auto" w:fill="auto"/>
            <w:noWrap/>
            <w:vAlign w:val="center"/>
          </w:tcPr>
          <w:p w14:paraId="404C68D2" w14:textId="77777777" w:rsidR="005937B7" w:rsidRPr="00F21741" w:rsidRDefault="005937B7" w:rsidP="000C63CB">
            <w:pPr>
              <w:tabs>
                <w:tab w:val="left" w:pos="720"/>
              </w:tabs>
              <w:ind w:left="-146" w:right="-169"/>
              <w:jc w:val="center"/>
              <w:rPr>
                <w:rFonts w:ascii="Arial" w:hAnsi="Arial" w:cs="Arial"/>
                <w:color w:val="333333"/>
                <w:sz w:val="16"/>
                <w:szCs w:val="16"/>
              </w:rPr>
            </w:pPr>
          </w:p>
        </w:tc>
        <w:tc>
          <w:tcPr>
            <w:tcW w:w="90" w:type="pct"/>
            <w:shd w:val="clear" w:color="auto" w:fill="auto"/>
            <w:vAlign w:val="center"/>
          </w:tcPr>
          <w:p w14:paraId="4E5E04A0" w14:textId="77777777" w:rsidR="005937B7" w:rsidRPr="00F21741" w:rsidRDefault="005937B7" w:rsidP="000C63CB">
            <w:pPr>
              <w:tabs>
                <w:tab w:val="left" w:pos="720"/>
              </w:tabs>
              <w:ind w:left="-146" w:right="-169"/>
              <w:jc w:val="center"/>
              <w:rPr>
                <w:rFonts w:ascii="Arial" w:hAnsi="Arial" w:cs="Arial"/>
                <w:color w:val="333333"/>
                <w:sz w:val="16"/>
                <w:szCs w:val="16"/>
              </w:rPr>
            </w:pPr>
          </w:p>
        </w:tc>
        <w:tc>
          <w:tcPr>
            <w:tcW w:w="116" w:type="pct"/>
            <w:shd w:val="clear" w:color="auto" w:fill="auto"/>
            <w:noWrap/>
            <w:vAlign w:val="center"/>
          </w:tcPr>
          <w:p w14:paraId="07E43AC8" w14:textId="77777777" w:rsidR="005937B7" w:rsidRPr="00F21741" w:rsidRDefault="005937B7" w:rsidP="000C63CB">
            <w:pPr>
              <w:tabs>
                <w:tab w:val="left" w:pos="720"/>
              </w:tabs>
              <w:ind w:left="-87" w:right="-113"/>
              <w:jc w:val="center"/>
              <w:rPr>
                <w:rFonts w:ascii="Arial" w:hAnsi="Arial" w:cs="Arial"/>
                <w:color w:val="333333"/>
                <w:sz w:val="16"/>
                <w:szCs w:val="16"/>
              </w:rPr>
            </w:pPr>
          </w:p>
        </w:tc>
        <w:tc>
          <w:tcPr>
            <w:tcW w:w="103" w:type="pct"/>
            <w:shd w:val="clear" w:color="auto" w:fill="auto"/>
            <w:noWrap/>
            <w:vAlign w:val="center"/>
          </w:tcPr>
          <w:p w14:paraId="59AFB72A" w14:textId="77777777" w:rsidR="005937B7" w:rsidRPr="00F21741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color w:val="333333"/>
                <w:sz w:val="16"/>
                <w:szCs w:val="16"/>
              </w:rPr>
            </w:pPr>
          </w:p>
        </w:tc>
        <w:tc>
          <w:tcPr>
            <w:tcW w:w="86" w:type="pct"/>
            <w:shd w:val="clear" w:color="auto" w:fill="auto"/>
            <w:noWrap/>
            <w:vAlign w:val="center"/>
          </w:tcPr>
          <w:p w14:paraId="45129C0D" w14:textId="77777777" w:rsidR="005937B7" w:rsidRPr="00F21741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color w:val="333333"/>
                <w:sz w:val="16"/>
                <w:szCs w:val="16"/>
              </w:rPr>
            </w:pPr>
          </w:p>
        </w:tc>
        <w:tc>
          <w:tcPr>
            <w:tcW w:w="120" w:type="pct"/>
            <w:shd w:val="clear" w:color="auto" w:fill="auto"/>
            <w:noWrap/>
            <w:vAlign w:val="center"/>
          </w:tcPr>
          <w:p w14:paraId="75F977BC" w14:textId="77777777" w:rsidR="005937B7" w:rsidRPr="00F21741" w:rsidRDefault="005937B7" w:rsidP="000C63CB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color w:val="333333"/>
                <w:sz w:val="16"/>
                <w:szCs w:val="16"/>
              </w:rPr>
            </w:pPr>
          </w:p>
        </w:tc>
        <w:tc>
          <w:tcPr>
            <w:tcW w:w="82" w:type="pct"/>
            <w:gridSpan w:val="2"/>
            <w:shd w:val="clear" w:color="auto" w:fill="auto"/>
            <w:noWrap/>
            <w:vAlign w:val="center"/>
          </w:tcPr>
          <w:p w14:paraId="7E735F67" w14:textId="77777777" w:rsidR="005937B7" w:rsidRPr="00F21741" w:rsidRDefault="005937B7" w:rsidP="000C63CB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</w:tr>
    </w:tbl>
    <w:p w14:paraId="48B461AD" w14:textId="77777777" w:rsidR="00A26689" w:rsidRPr="00D239CF" w:rsidRDefault="00A26689" w:rsidP="001B25BE">
      <w:pPr>
        <w:widowControl/>
        <w:jc w:val="center"/>
        <w:rPr>
          <w:rFonts w:ascii="Times New Roman" w:hAnsi="Times New Roman" w:cs="Times New Roman"/>
          <w:color w:val="auto"/>
          <w:lang w:eastAsia="ru-RU"/>
        </w:rPr>
      </w:pPr>
    </w:p>
    <w:tbl>
      <w:tblPr>
        <w:tblW w:w="15685" w:type="dxa"/>
        <w:tblLook w:val="04A0" w:firstRow="1" w:lastRow="0" w:firstColumn="1" w:lastColumn="0" w:noHBand="0" w:noVBand="1"/>
      </w:tblPr>
      <w:tblGrid>
        <w:gridCol w:w="222"/>
        <w:gridCol w:w="222"/>
        <w:gridCol w:w="364"/>
        <w:gridCol w:w="4302"/>
        <w:gridCol w:w="222"/>
        <w:gridCol w:w="222"/>
        <w:gridCol w:w="222"/>
        <w:gridCol w:w="222"/>
        <w:gridCol w:w="222"/>
        <w:gridCol w:w="222"/>
        <w:gridCol w:w="222"/>
        <w:gridCol w:w="222"/>
        <w:gridCol w:w="361"/>
        <w:gridCol w:w="1331"/>
        <w:gridCol w:w="236"/>
        <w:gridCol w:w="253"/>
        <w:gridCol w:w="252"/>
        <w:gridCol w:w="252"/>
        <w:gridCol w:w="252"/>
        <w:gridCol w:w="252"/>
        <w:gridCol w:w="252"/>
        <w:gridCol w:w="252"/>
        <w:gridCol w:w="222"/>
        <w:gridCol w:w="222"/>
        <w:gridCol w:w="222"/>
        <w:gridCol w:w="222"/>
        <w:gridCol w:w="222"/>
        <w:gridCol w:w="222"/>
        <w:gridCol w:w="222"/>
        <w:gridCol w:w="222"/>
        <w:gridCol w:w="222"/>
        <w:gridCol w:w="171"/>
        <w:gridCol w:w="14"/>
        <w:gridCol w:w="37"/>
        <w:gridCol w:w="171"/>
        <w:gridCol w:w="14"/>
        <w:gridCol w:w="37"/>
        <w:gridCol w:w="171"/>
        <w:gridCol w:w="14"/>
        <w:gridCol w:w="37"/>
        <w:gridCol w:w="171"/>
        <w:gridCol w:w="14"/>
        <w:gridCol w:w="37"/>
        <w:gridCol w:w="171"/>
        <w:gridCol w:w="14"/>
        <w:gridCol w:w="37"/>
        <w:gridCol w:w="171"/>
        <w:gridCol w:w="14"/>
        <w:gridCol w:w="37"/>
        <w:gridCol w:w="171"/>
        <w:gridCol w:w="14"/>
        <w:gridCol w:w="37"/>
        <w:gridCol w:w="171"/>
        <w:gridCol w:w="14"/>
        <w:gridCol w:w="37"/>
        <w:gridCol w:w="171"/>
        <w:gridCol w:w="14"/>
        <w:gridCol w:w="37"/>
        <w:gridCol w:w="171"/>
        <w:gridCol w:w="14"/>
        <w:gridCol w:w="37"/>
        <w:gridCol w:w="171"/>
        <w:gridCol w:w="14"/>
        <w:gridCol w:w="37"/>
        <w:gridCol w:w="171"/>
        <w:gridCol w:w="14"/>
        <w:gridCol w:w="37"/>
        <w:gridCol w:w="171"/>
        <w:gridCol w:w="14"/>
        <w:gridCol w:w="37"/>
        <w:gridCol w:w="171"/>
        <w:gridCol w:w="51"/>
      </w:tblGrid>
      <w:tr w:rsidR="00D239CF" w:rsidRPr="00D239CF" w14:paraId="7CE36D49" w14:textId="77777777" w:rsidTr="00D22B4B">
        <w:trPr>
          <w:gridAfter w:val="1"/>
          <w:wAfter w:w="51" w:type="dxa"/>
          <w:trHeight w:val="264"/>
        </w:trPr>
        <w:tc>
          <w:tcPr>
            <w:tcW w:w="15634" w:type="dxa"/>
            <w:gridSpan w:val="71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F9DB846" w14:textId="77777777" w:rsidR="00D239CF" w:rsidRDefault="00D239CF" w:rsidP="00D239CF">
            <w:pPr>
              <w:widowControl/>
              <w:rPr>
                <w:rFonts w:ascii="Arial" w:hAnsi="Arial" w:cs="Arial"/>
                <w:b/>
                <w:bCs/>
                <w:color w:val="auto"/>
                <w:sz w:val="20"/>
                <w:szCs w:val="20"/>
                <w:lang w:eastAsia="ru-UA"/>
              </w:rPr>
            </w:pPr>
            <w:r w:rsidRPr="00D239CF">
              <w:rPr>
                <w:rFonts w:ascii="Arial" w:hAnsi="Arial" w:cs="Arial"/>
                <w:b/>
                <w:bCs/>
                <w:color w:val="auto"/>
                <w:sz w:val="20"/>
                <w:szCs w:val="20"/>
                <w:lang w:eastAsia="ru-UA"/>
              </w:rPr>
              <w:t xml:space="preserve">     Умовні позначення:</w:t>
            </w:r>
          </w:p>
          <w:p w14:paraId="1F1828D6" w14:textId="6611B01A" w:rsidR="00D239CF" w:rsidRPr="00D239CF" w:rsidRDefault="00D239CF" w:rsidP="00D239CF">
            <w:pPr>
              <w:widowControl/>
              <w:rPr>
                <w:rFonts w:ascii="Arial" w:hAnsi="Arial" w:cs="Arial"/>
                <w:b/>
                <w:bCs/>
                <w:color w:val="auto"/>
                <w:sz w:val="20"/>
                <w:szCs w:val="20"/>
                <w:lang w:eastAsia="ru-UA"/>
              </w:rPr>
            </w:pPr>
          </w:p>
        </w:tc>
      </w:tr>
      <w:tr w:rsidR="00D22B4B" w:rsidRPr="00D239CF" w14:paraId="561B9CFB" w14:textId="77777777" w:rsidTr="00D22B4B">
        <w:trPr>
          <w:gridAfter w:val="1"/>
          <w:wAfter w:w="51" w:type="dxa"/>
          <w:trHeight w:val="312"/>
        </w:trPr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BE477AA" w14:textId="77777777" w:rsidR="00D22B4B" w:rsidRPr="00D239CF" w:rsidRDefault="00D22B4B" w:rsidP="00D239CF">
            <w:pPr>
              <w:widowControl/>
              <w:rPr>
                <w:rFonts w:ascii="Arial" w:hAnsi="Arial" w:cs="Arial"/>
                <w:b/>
                <w:bCs/>
                <w:color w:val="auto"/>
                <w:sz w:val="20"/>
                <w:szCs w:val="20"/>
                <w:lang w:eastAsia="ru-UA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6CF8F32" w14:textId="77777777" w:rsidR="00D22B4B" w:rsidRPr="00D239CF" w:rsidRDefault="00D22B4B" w:rsidP="00D239CF">
            <w:pPr>
              <w:widowControl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  <w:tc>
          <w:tcPr>
            <w:tcW w:w="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B55439" w14:textId="77777777" w:rsidR="00D22B4B" w:rsidRPr="00D239CF" w:rsidRDefault="00D22B4B" w:rsidP="00D239CF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lang w:eastAsia="ru-UA"/>
              </w:rPr>
            </w:pPr>
            <w:r w:rsidRPr="00D239CF">
              <w:rPr>
                <w:rFonts w:ascii="Arial" w:hAnsi="Arial" w:cs="Arial"/>
                <w:b/>
                <w:bCs/>
                <w:color w:val="auto"/>
                <w:lang w:eastAsia="ru-UA"/>
              </w:rPr>
              <w:t> </w:t>
            </w:r>
          </w:p>
        </w:tc>
        <w:tc>
          <w:tcPr>
            <w:tcW w:w="43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E200E36" w14:textId="651670F0" w:rsidR="00D22B4B" w:rsidRPr="00D239CF" w:rsidRDefault="00D22B4B" w:rsidP="00D239CF">
            <w:pPr>
              <w:widowControl/>
              <w:rPr>
                <w:rFonts w:ascii="Arial" w:hAnsi="Arial" w:cs="Arial"/>
                <w:color w:val="auto"/>
                <w:sz w:val="18"/>
                <w:szCs w:val="18"/>
                <w:lang w:eastAsia="ru-UA"/>
              </w:rPr>
            </w:pPr>
            <w:r w:rsidRPr="00D239CF">
              <w:rPr>
                <w:rFonts w:ascii="Arial" w:hAnsi="Arial" w:cs="Arial"/>
                <w:color w:val="auto"/>
                <w:sz w:val="16"/>
                <w:szCs w:val="16"/>
                <w:lang w:eastAsia="ru-UA"/>
              </w:rPr>
              <w:t xml:space="preserve"> - </w:t>
            </w:r>
            <w:r w:rsidRPr="00D239CF">
              <w:rPr>
                <w:rFonts w:ascii="Arial" w:hAnsi="Arial" w:cs="Arial"/>
                <w:color w:val="auto"/>
                <w:sz w:val="18"/>
                <w:szCs w:val="18"/>
                <w:lang w:eastAsia="ru-UA"/>
              </w:rPr>
              <w:t>теоретичне навчання</w:t>
            </w: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ECE0390" w14:textId="77777777" w:rsidR="00D22B4B" w:rsidRPr="00D239CF" w:rsidRDefault="00D22B4B" w:rsidP="00D239CF">
            <w:pPr>
              <w:widowControl/>
              <w:rPr>
                <w:rFonts w:ascii="Arial" w:hAnsi="Arial" w:cs="Arial"/>
                <w:color w:val="auto"/>
                <w:sz w:val="18"/>
                <w:szCs w:val="18"/>
                <w:lang w:eastAsia="ru-UA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06B6BE6" w14:textId="77777777" w:rsidR="00D22B4B" w:rsidRPr="00D239CF" w:rsidRDefault="00D22B4B" w:rsidP="00D239CF">
            <w:pPr>
              <w:widowControl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417466D" w14:textId="77777777" w:rsidR="00D22B4B" w:rsidRPr="00D239CF" w:rsidRDefault="00D22B4B" w:rsidP="00D239CF">
            <w:pPr>
              <w:widowControl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BF57E57" w14:textId="77777777" w:rsidR="00D22B4B" w:rsidRPr="00D239CF" w:rsidRDefault="00D22B4B" w:rsidP="00D239CF">
            <w:pPr>
              <w:widowControl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3FCB907" w14:textId="77777777" w:rsidR="00D22B4B" w:rsidRPr="00D239CF" w:rsidRDefault="00D22B4B" w:rsidP="00D239CF">
            <w:pPr>
              <w:widowControl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1533130" w14:textId="77777777" w:rsidR="00D22B4B" w:rsidRPr="00D239CF" w:rsidRDefault="00D22B4B" w:rsidP="00D239CF">
            <w:pPr>
              <w:widowControl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F92CACA" w14:textId="77777777" w:rsidR="00D22B4B" w:rsidRPr="00D239CF" w:rsidRDefault="00D22B4B" w:rsidP="00D239CF">
            <w:pPr>
              <w:widowControl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D7A84BF" w14:textId="77777777" w:rsidR="00D22B4B" w:rsidRPr="00D239CF" w:rsidRDefault="00D22B4B" w:rsidP="00D239CF">
            <w:pPr>
              <w:widowControl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  <w:tc>
          <w:tcPr>
            <w:tcW w:w="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43534D" w14:textId="77777777" w:rsidR="00D22B4B" w:rsidRPr="00D239CF" w:rsidRDefault="00D22B4B" w:rsidP="00D239CF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  <w:lang w:eastAsia="ru-UA"/>
              </w:rPr>
            </w:pPr>
            <w:r w:rsidRPr="00D239CF">
              <w:rPr>
                <w:rFonts w:ascii="Arial" w:hAnsi="Arial" w:cs="Arial"/>
                <w:color w:val="auto"/>
                <w:sz w:val="20"/>
                <w:szCs w:val="20"/>
                <w:lang w:eastAsia="ru-UA"/>
              </w:rPr>
              <w:t>Х</w:t>
            </w:r>
          </w:p>
        </w:tc>
        <w:tc>
          <w:tcPr>
            <w:tcW w:w="5501" w:type="dxa"/>
            <w:gridSpan w:val="19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9389A73" w14:textId="63222E92" w:rsidR="00D22B4B" w:rsidRPr="00D239CF" w:rsidRDefault="00D22B4B" w:rsidP="00D22B4B">
            <w:pPr>
              <w:widowControl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  <w:r w:rsidRPr="00D239CF">
              <w:rPr>
                <w:rFonts w:ascii="Arial" w:hAnsi="Arial" w:cs="Arial"/>
                <w:color w:val="auto"/>
                <w:sz w:val="16"/>
                <w:szCs w:val="16"/>
                <w:lang w:eastAsia="ru-UA"/>
              </w:rPr>
              <w:t xml:space="preserve">- </w:t>
            </w:r>
            <w:r w:rsidRPr="00D239CF">
              <w:rPr>
                <w:rFonts w:ascii="Arial" w:hAnsi="Arial" w:cs="Arial"/>
                <w:sz w:val="18"/>
                <w:szCs w:val="18"/>
                <w:lang w:eastAsia="ru-UA"/>
              </w:rPr>
              <w:t>виробнича практика</w:t>
            </w:r>
          </w:p>
        </w:tc>
        <w:tc>
          <w:tcPr>
            <w:tcW w:w="22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B8A0106" w14:textId="77777777" w:rsidR="00D22B4B" w:rsidRPr="00D239CF" w:rsidRDefault="00D22B4B" w:rsidP="00D239CF">
            <w:pPr>
              <w:widowControl/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  <w:tc>
          <w:tcPr>
            <w:tcW w:w="22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8561574" w14:textId="77777777" w:rsidR="00D22B4B" w:rsidRPr="00D239CF" w:rsidRDefault="00D22B4B" w:rsidP="00D239CF">
            <w:pPr>
              <w:widowControl/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  <w:tc>
          <w:tcPr>
            <w:tcW w:w="22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981C78D" w14:textId="77777777" w:rsidR="00D22B4B" w:rsidRPr="00D239CF" w:rsidRDefault="00D22B4B" w:rsidP="00D239CF">
            <w:pPr>
              <w:widowControl/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  <w:tc>
          <w:tcPr>
            <w:tcW w:w="22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2D13FD8" w14:textId="77777777" w:rsidR="00D22B4B" w:rsidRPr="00D239CF" w:rsidRDefault="00D22B4B" w:rsidP="00D239CF">
            <w:pPr>
              <w:widowControl/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  <w:tc>
          <w:tcPr>
            <w:tcW w:w="22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08B1037" w14:textId="77777777" w:rsidR="00D22B4B" w:rsidRPr="00D239CF" w:rsidRDefault="00D22B4B" w:rsidP="00D239CF">
            <w:pPr>
              <w:widowControl/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  <w:tc>
          <w:tcPr>
            <w:tcW w:w="22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1FA0A83" w14:textId="77777777" w:rsidR="00D22B4B" w:rsidRPr="00D239CF" w:rsidRDefault="00D22B4B" w:rsidP="00D239CF">
            <w:pPr>
              <w:widowControl/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  <w:tc>
          <w:tcPr>
            <w:tcW w:w="22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072193C" w14:textId="77777777" w:rsidR="00D22B4B" w:rsidRPr="00D239CF" w:rsidRDefault="00D22B4B" w:rsidP="00D239CF">
            <w:pPr>
              <w:widowControl/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  <w:tc>
          <w:tcPr>
            <w:tcW w:w="22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43EDDE1" w14:textId="77777777" w:rsidR="00D22B4B" w:rsidRPr="00D239CF" w:rsidRDefault="00D22B4B" w:rsidP="00D239CF">
            <w:pPr>
              <w:widowControl/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  <w:tc>
          <w:tcPr>
            <w:tcW w:w="22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AD2B45C" w14:textId="77777777" w:rsidR="00D22B4B" w:rsidRPr="00D239CF" w:rsidRDefault="00D22B4B" w:rsidP="00D239CF">
            <w:pPr>
              <w:widowControl/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  <w:tc>
          <w:tcPr>
            <w:tcW w:w="22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05E3366" w14:textId="77777777" w:rsidR="00D22B4B" w:rsidRPr="00D239CF" w:rsidRDefault="00D22B4B" w:rsidP="00D239CF">
            <w:pPr>
              <w:widowControl/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  <w:tc>
          <w:tcPr>
            <w:tcW w:w="22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8E67AD7" w14:textId="77777777" w:rsidR="00D22B4B" w:rsidRPr="00D239CF" w:rsidRDefault="00D22B4B" w:rsidP="00D239CF">
            <w:pPr>
              <w:widowControl/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  <w:tc>
          <w:tcPr>
            <w:tcW w:w="22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D035914" w14:textId="77777777" w:rsidR="00D22B4B" w:rsidRPr="00D239CF" w:rsidRDefault="00D22B4B" w:rsidP="00D239CF">
            <w:pPr>
              <w:widowControl/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  <w:tc>
          <w:tcPr>
            <w:tcW w:w="22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47D4DBA" w14:textId="77777777" w:rsidR="00D22B4B" w:rsidRPr="00D239CF" w:rsidRDefault="00D22B4B" w:rsidP="00D239CF">
            <w:pPr>
              <w:widowControl/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</w:tr>
      <w:tr w:rsidR="00D22B4B" w:rsidRPr="00D239CF" w14:paraId="466DF7C3" w14:textId="77777777" w:rsidTr="00D22B4B">
        <w:trPr>
          <w:gridAfter w:val="1"/>
          <w:wAfter w:w="51" w:type="dxa"/>
          <w:trHeight w:val="300"/>
        </w:trPr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C621CCD" w14:textId="77777777" w:rsidR="00D22B4B" w:rsidRPr="00D239CF" w:rsidRDefault="00D22B4B" w:rsidP="00D239CF">
            <w:pPr>
              <w:widowControl/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AF7D996" w14:textId="77777777" w:rsidR="00D22B4B" w:rsidRPr="00D239CF" w:rsidRDefault="00D22B4B" w:rsidP="00D239CF">
            <w:pPr>
              <w:widowControl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  <w:tc>
          <w:tcPr>
            <w:tcW w:w="3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6325BB" w14:textId="77777777" w:rsidR="00D22B4B" w:rsidRPr="00D239CF" w:rsidRDefault="00D22B4B" w:rsidP="00D239CF">
            <w:pPr>
              <w:widowControl/>
              <w:jc w:val="center"/>
              <w:rPr>
                <w:rFonts w:ascii="Arial" w:hAnsi="Arial" w:cs="Arial"/>
                <w:color w:val="auto"/>
                <w:lang w:eastAsia="ru-UA"/>
              </w:rPr>
            </w:pPr>
            <w:r w:rsidRPr="00D239CF">
              <w:rPr>
                <w:rFonts w:ascii="Arial" w:hAnsi="Arial" w:cs="Arial"/>
                <w:color w:val="auto"/>
                <w:lang w:eastAsia="ru-UA"/>
              </w:rPr>
              <w:t>:</w:t>
            </w:r>
          </w:p>
        </w:tc>
        <w:tc>
          <w:tcPr>
            <w:tcW w:w="43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46AE702" w14:textId="254193D6" w:rsidR="00D22B4B" w:rsidRPr="00D239CF" w:rsidRDefault="00D22B4B" w:rsidP="00D239CF">
            <w:pPr>
              <w:widowControl/>
              <w:rPr>
                <w:rFonts w:ascii="Arial" w:hAnsi="Arial" w:cs="Arial"/>
                <w:color w:val="auto"/>
                <w:sz w:val="18"/>
                <w:szCs w:val="18"/>
                <w:lang w:eastAsia="ru-UA"/>
              </w:rPr>
            </w:pPr>
            <w:r w:rsidRPr="00D239CF">
              <w:rPr>
                <w:rFonts w:ascii="Arial" w:hAnsi="Arial" w:cs="Arial"/>
                <w:color w:val="auto"/>
                <w:sz w:val="16"/>
                <w:szCs w:val="16"/>
                <w:lang w:eastAsia="ru-UA"/>
              </w:rPr>
              <w:t xml:space="preserve"> - </w:t>
            </w:r>
            <w:r w:rsidRPr="00D239CF">
              <w:rPr>
                <w:rFonts w:ascii="Arial" w:hAnsi="Arial" w:cs="Arial"/>
                <w:color w:val="auto"/>
                <w:sz w:val="18"/>
                <w:szCs w:val="18"/>
                <w:lang w:eastAsia="ru-UA"/>
              </w:rPr>
              <w:t>екзаменаційна сесія</w:t>
            </w: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42D2844" w14:textId="77777777" w:rsidR="00D22B4B" w:rsidRPr="00D239CF" w:rsidRDefault="00D22B4B" w:rsidP="00D239CF">
            <w:pPr>
              <w:widowControl/>
              <w:rPr>
                <w:rFonts w:ascii="Arial" w:hAnsi="Arial" w:cs="Arial"/>
                <w:color w:val="auto"/>
                <w:sz w:val="18"/>
                <w:szCs w:val="18"/>
                <w:lang w:eastAsia="ru-UA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36EB22A" w14:textId="77777777" w:rsidR="00D22B4B" w:rsidRPr="00D239CF" w:rsidRDefault="00D22B4B" w:rsidP="00D239CF">
            <w:pPr>
              <w:widowControl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8B5B9AB" w14:textId="77777777" w:rsidR="00D22B4B" w:rsidRPr="00D239CF" w:rsidRDefault="00D22B4B" w:rsidP="00D239CF">
            <w:pPr>
              <w:widowControl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EA0A8BD" w14:textId="77777777" w:rsidR="00D22B4B" w:rsidRPr="00D239CF" w:rsidRDefault="00D22B4B" w:rsidP="00D239CF">
            <w:pPr>
              <w:widowControl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4764FC5" w14:textId="77777777" w:rsidR="00D22B4B" w:rsidRPr="00D239CF" w:rsidRDefault="00D22B4B" w:rsidP="00D239CF">
            <w:pPr>
              <w:widowControl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9DF352B" w14:textId="77777777" w:rsidR="00D22B4B" w:rsidRPr="00D239CF" w:rsidRDefault="00D22B4B" w:rsidP="00D239CF">
            <w:pPr>
              <w:widowControl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307B586" w14:textId="77777777" w:rsidR="00D22B4B" w:rsidRPr="00D239CF" w:rsidRDefault="00D22B4B" w:rsidP="00D239CF">
            <w:pPr>
              <w:widowControl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9CB95BE" w14:textId="77777777" w:rsidR="00D22B4B" w:rsidRPr="00D239CF" w:rsidRDefault="00D22B4B" w:rsidP="00D239CF">
            <w:pPr>
              <w:widowControl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  <w:tc>
          <w:tcPr>
            <w:tcW w:w="3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3C7F7A" w14:textId="77777777" w:rsidR="00D22B4B" w:rsidRPr="00D239CF" w:rsidRDefault="00D22B4B" w:rsidP="00D239CF">
            <w:pPr>
              <w:widowControl/>
              <w:jc w:val="center"/>
              <w:rPr>
                <w:rFonts w:ascii="Arial" w:hAnsi="Arial" w:cs="Arial"/>
                <w:lang w:eastAsia="ru-UA"/>
              </w:rPr>
            </w:pPr>
            <w:r w:rsidRPr="00D239CF">
              <w:rPr>
                <w:rFonts w:ascii="Arial" w:hAnsi="Arial" w:cs="Arial"/>
                <w:lang w:eastAsia="ru-UA"/>
              </w:rPr>
              <w:t>З</w:t>
            </w:r>
          </w:p>
        </w:tc>
        <w:tc>
          <w:tcPr>
            <w:tcW w:w="5723" w:type="dxa"/>
            <w:gridSpan w:val="2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DB38A28" w14:textId="54E7FFAF" w:rsidR="00D22B4B" w:rsidRPr="00D239CF" w:rsidRDefault="00D22B4B" w:rsidP="00D22B4B">
            <w:pPr>
              <w:widowControl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  <w:r w:rsidRPr="00D239CF">
              <w:rPr>
                <w:rFonts w:ascii="Arial" w:hAnsi="Arial" w:cs="Arial"/>
                <w:color w:val="auto"/>
                <w:sz w:val="16"/>
                <w:szCs w:val="16"/>
                <w:lang w:eastAsia="ru-UA"/>
              </w:rPr>
              <w:t>-</w:t>
            </w:r>
            <w:r>
              <w:rPr>
                <w:rFonts w:ascii="Arial" w:hAnsi="Arial" w:cs="Arial"/>
                <w:color w:val="auto"/>
                <w:sz w:val="16"/>
                <w:szCs w:val="16"/>
                <w:lang w:eastAsia="ru-UA"/>
              </w:rPr>
              <w:t xml:space="preserve"> </w:t>
            </w:r>
            <w:r w:rsidRPr="00D239CF">
              <w:rPr>
                <w:rFonts w:ascii="Arial" w:hAnsi="Arial" w:cs="Arial"/>
                <w:sz w:val="18"/>
                <w:szCs w:val="18"/>
                <w:lang w:eastAsia="ru-UA"/>
              </w:rPr>
              <w:t>захист звітів з практики</w:t>
            </w:r>
          </w:p>
        </w:tc>
        <w:tc>
          <w:tcPr>
            <w:tcW w:w="22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BC81D37" w14:textId="77777777" w:rsidR="00D22B4B" w:rsidRPr="00D239CF" w:rsidRDefault="00D22B4B" w:rsidP="00D239CF">
            <w:pPr>
              <w:widowControl/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  <w:tc>
          <w:tcPr>
            <w:tcW w:w="22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715840C" w14:textId="77777777" w:rsidR="00D22B4B" w:rsidRPr="00D239CF" w:rsidRDefault="00D22B4B" w:rsidP="00D239CF">
            <w:pPr>
              <w:widowControl/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  <w:tc>
          <w:tcPr>
            <w:tcW w:w="22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F779B9F" w14:textId="77777777" w:rsidR="00D22B4B" w:rsidRPr="00D239CF" w:rsidRDefault="00D22B4B" w:rsidP="00D239CF">
            <w:pPr>
              <w:widowControl/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  <w:tc>
          <w:tcPr>
            <w:tcW w:w="22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A9A05BD" w14:textId="77777777" w:rsidR="00D22B4B" w:rsidRPr="00D239CF" w:rsidRDefault="00D22B4B" w:rsidP="00D239CF">
            <w:pPr>
              <w:widowControl/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  <w:tc>
          <w:tcPr>
            <w:tcW w:w="22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1DB21D7" w14:textId="77777777" w:rsidR="00D22B4B" w:rsidRPr="00D239CF" w:rsidRDefault="00D22B4B" w:rsidP="00D239CF">
            <w:pPr>
              <w:widowControl/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  <w:tc>
          <w:tcPr>
            <w:tcW w:w="22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EAE0A73" w14:textId="77777777" w:rsidR="00D22B4B" w:rsidRPr="00D239CF" w:rsidRDefault="00D22B4B" w:rsidP="00D239CF">
            <w:pPr>
              <w:widowControl/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  <w:tc>
          <w:tcPr>
            <w:tcW w:w="22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5D3B359" w14:textId="77777777" w:rsidR="00D22B4B" w:rsidRPr="00D239CF" w:rsidRDefault="00D22B4B" w:rsidP="00D239CF">
            <w:pPr>
              <w:widowControl/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  <w:tc>
          <w:tcPr>
            <w:tcW w:w="22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5942172" w14:textId="77777777" w:rsidR="00D22B4B" w:rsidRPr="00D239CF" w:rsidRDefault="00D22B4B" w:rsidP="00D239CF">
            <w:pPr>
              <w:widowControl/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  <w:tc>
          <w:tcPr>
            <w:tcW w:w="22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ED3CA28" w14:textId="77777777" w:rsidR="00D22B4B" w:rsidRPr="00D239CF" w:rsidRDefault="00D22B4B" w:rsidP="00D239CF">
            <w:pPr>
              <w:widowControl/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  <w:tc>
          <w:tcPr>
            <w:tcW w:w="22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DFF6621" w14:textId="77777777" w:rsidR="00D22B4B" w:rsidRPr="00D239CF" w:rsidRDefault="00D22B4B" w:rsidP="00D239CF">
            <w:pPr>
              <w:widowControl/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  <w:tc>
          <w:tcPr>
            <w:tcW w:w="22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9FDD4BB" w14:textId="77777777" w:rsidR="00D22B4B" w:rsidRPr="00D239CF" w:rsidRDefault="00D22B4B" w:rsidP="00D239CF">
            <w:pPr>
              <w:widowControl/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  <w:tc>
          <w:tcPr>
            <w:tcW w:w="22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9D6F47A" w14:textId="77777777" w:rsidR="00D22B4B" w:rsidRPr="00D239CF" w:rsidRDefault="00D22B4B" w:rsidP="00D239CF">
            <w:pPr>
              <w:widowControl/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</w:tr>
      <w:tr w:rsidR="00D22B4B" w:rsidRPr="00D239CF" w14:paraId="75FEACA7" w14:textId="77777777" w:rsidTr="00D22B4B">
        <w:trPr>
          <w:trHeight w:val="300"/>
        </w:trPr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3C6CF08" w14:textId="77777777" w:rsidR="00D22B4B" w:rsidRPr="00D239CF" w:rsidRDefault="00D22B4B" w:rsidP="00D239CF">
            <w:pPr>
              <w:widowControl/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D011B8D" w14:textId="77777777" w:rsidR="00D22B4B" w:rsidRPr="00D239CF" w:rsidRDefault="00D22B4B" w:rsidP="00D239CF">
            <w:pPr>
              <w:widowControl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  <w:tc>
          <w:tcPr>
            <w:tcW w:w="3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8AF286" w14:textId="77777777" w:rsidR="00D22B4B" w:rsidRPr="00D239CF" w:rsidRDefault="00D22B4B" w:rsidP="00D239CF">
            <w:pPr>
              <w:widowControl/>
              <w:jc w:val="center"/>
              <w:rPr>
                <w:rFonts w:ascii="Arial" w:hAnsi="Arial" w:cs="Arial"/>
                <w:color w:val="auto"/>
                <w:lang w:eastAsia="ru-UA"/>
              </w:rPr>
            </w:pPr>
            <w:r w:rsidRPr="00D239CF">
              <w:rPr>
                <w:rFonts w:ascii="Arial" w:hAnsi="Arial" w:cs="Arial"/>
                <w:color w:val="auto"/>
                <w:lang w:eastAsia="ru-UA"/>
              </w:rPr>
              <w:t>-</w:t>
            </w:r>
          </w:p>
        </w:tc>
        <w:tc>
          <w:tcPr>
            <w:tcW w:w="43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E095A20" w14:textId="31FB1763" w:rsidR="00D22B4B" w:rsidRPr="00D239CF" w:rsidRDefault="00D22B4B" w:rsidP="00D239CF">
            <w:pPr>
              <w:widowControl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  <w:r w:rsidRPr="00D239CF">
              <w:rPr>
                <w:rFonts w:ascii="Arial" w:hAnsi="Arial" w:cs="Arial"/>
                <w:color w:val="auto"/>
                <w:sz w:val="16"/>
                <w:szCs w:val="16"/>
                <w:lang w:eastAsia="ru-UA"/>
              </w:rPr>
              <w:t xml:space="preserve"> -</w:t>
            </w:r>
            <w:r>
              <w:rPr>
                <w:rFonts w:ascii="Arial" w:hAnsi="Arial" w:cs="Arial"/>
                <w:color w:val="auto"/>
                <w:sz w:val="16"/>
                <w:szCs w:val="16"/>
                <w:lang w:eastAsia="ru-UA"/>
              </w:rPr>
              <w:t xml:space="preserve"> </w:t>
            </w:r>
            <w:r w:rsidRPr="00D239CF">
              <w:rPr>
                <w:rFonts w:ascii="Arial" w:hAnsi="Arial" w:cs="Arial"/>
                <w:sz w:val="18"/>
                <w:szCs w:val="18"/>
                <w:lang w:eastAsia="ru-UA"/>
              </w:rPr>
              <w:t>канікули</w:t>
            </w: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7D33359" w14:textId="77777777" w:rsidR="00D22B4B" w:rsidRPr="00D239CF" w:rsidRDefault="00D22B4B" w:rsidP="00D239CF">
            <w:pPr>
              <w:widowControl/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C65C03D" w14:textId="77777777" w:rsidR="00D22B4B" w:rsidRPr="00D239CF" w:rsidRDefault="00D22B4B" w:rsidP="00D239CF">
            <w:pPr>
              <w:widowControl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68CB502" w14:textId="77777777" w:rsidR="00D22B4B" w:rsidRPr="00D239CF" w:rsidRDefault="00D22B4B" w:rsidP="00D239CF">
            <w:pPr>
              <w:widowControl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F08E730" w14:textId="77777777" w:rsidR="00D22B4B" w:rsidRPr="00D239CF" w:rsidRDefault="00D22B4B" w:rsidP="00D239CF">
            <w:pPr>
              <w:widowControl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39A17FF" w14:textId="77777777" w:rsidR="00D22B4B" w:rsidRPr="00D239CF" w:rsidRDefault="00D22B4B" w:rsidP="00D239CF">
            <w:pPr>
              <w:widowControl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9975959" w14:textId="77777777" w:rsidR="00D22B4B" w:rsidRPr="00D239CF" w:rsidRDefault="00D22B4B" w:rsidP="00D239CF">
            <w:pPr>
              <w:widowControl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E4B584B" w14:textId="77777777" w:rsidR="00D22B4B" w:rsidRPr="00D239CF" w:rsidRDefault="00D22B4B" w:rsidP="00D239CF">
            <w:pPr>
              <w:widowControl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B86E81E" w14:textId="77777777" w:rsidR="00D22B4B" w:rsidRPr="00D239CF" w:rsidRDefault="00D22B4B" w:rsidP="00D239CF">
            <w:pPr>
              <w:widowControl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  <w:tc>
          <w:tcPr>
            <w:tcW w:w="3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83D3EB" w14:textId="77777777" w:rsidR="00D22B4B" w:rsidRPr="00D239CF" w:rsidRDefault="00D22B4B" w:rsidP="00D239CF">
            <w:pPr>
              <w:widowControl/>
              <w:jc w:val="center"/>
              <w:rPr>
                <w:rFonts w:ascii="Arial" w:hAnsi="Arial" w:cs="Arial"/>
                <w:sz w:val="20"/>
                <w:szCs w:val="20"/>
                <w:lang w:eastAsia="ru-UA"/>
              </w:rPr>
            </w:pPr>
            <w:r w:rsidRPr="00D239CF">
              <w:rPr>
                <w:rFonts w:ascii="Arial" w:hAnsi="Arial" w:cs="Arial"/>
                <w:sz w:val="20"/>
                <w:szCs w:val="20"/>
                <w:lang w:eastAsia="ru-UA"/>
              </w:rPr>
              <w:t>ІІ</w:t>
            </w:r>
          </w:p>
        </w:tc>
        <w:tc>
          <w:tcPr>
            <w:tcW w:w="5515" w:type="dxa"/>
            <w:gridSpan w:val="20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9E40916" w14:textId="700DD7FA" w:rsidR="00D22B4B" w:rsidRPr="00D239CF" w:rsidRDefault="00D22B4B" w:rsidP="00D22B4B">
            <w:pPr>
              <w:widowControl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  <w:r w:rsidRPr="00D239CF">
              <w:rPr>
                <w:rFonts w:ascii="Arial" w:hAnsi="Arial" w:cs="Arial"/>
                <w:color w:val="auto"/>
                <w:sz w:val="16"/>
                <w:szCs w:val="16"/>
                <w:lang w:eastAsia="ru-UA"/>
              </w:rPr>
              <w:t>-</w:t>
            </w:r>
            <w:r>
              <w:rPr>
                <w:rFonts w:ascii="Arial" w:hAnsi="Arial" w:cs="Arial"/>
                <w:color w:val="auto"/>
                <w:sz w:val="16"/>
                <w:szCs w:val="16"/>
                <w:lang w:eastAsia="ru-UA"/>
              </w:rPr>
              <w:t xml:space="preserve"> </w:t>
            </w:r>
            <w:r w:rsidRPr="00D239CF">
              <w:rPr>
                <w:rFonts w:ascii="Arial" w:hAnsi="Arial" w:cs="Arial"/>
                <w:sz w:val="18"/>
                <w:szCs w:val="18"/>
                <w:lang w:eastAsia="ru-UA"/>
              </w:rPr>
              <w:t>підготовка і захист магістерської  роботи</w:t>
            </w:r>
          </w:p>
        </w:tc>
        <w:tc>
          <w:tcPr>
            <w:tcW w:w="22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C3D6908" w14:textId="77777777" w:rsidR="00D22B4B" w:rsidRPr="00D239CF" w:rsidRDefault="00D22B4B" w:rsidP="00D239CF">
            <w:pPr>
              <w:widowControl/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  <w:tc>
          <w:tcPr>
            <w:tcW w:w="22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AF34227" w14:textId="77777777" w:rsidR="00D22B4B" w:rsidRPr="00D239CF" w:rsidRDefault="00D22B4B" w:rsidP="00D239CF">
            <w:pPr>
              <w:widowControl/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  <w:tc>
          <w:tcPr>
            <w:tcW w:w="22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13DC1BD" w14:textId="77777777" w:rsidR="00D22B4B" w:rsidRPr="00D239CF" w:rsidRDefault="00D22B4B" w:rsidP="00D239CF">
            <w:pPr>
              <w:widowControl/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  <w:tc>
          <w:tcPr>
            <w:tcW w:w="22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93E34F9" w14:textId="77777777" w:rsidR="00D22B4B" w:rsidRPr="00D239CF" w:rsidRDefault="00D22B4B" w:rsidP="00D239CF">
            <w:pPr>
              <w:widowControl/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  <w:tc>
          <w:tcPr>
            <w:tcW w:w="22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282E89C" w14:textId="77777777" w:rsidR="00D22B4B" w:rsidRPr="00D239CF" w:rsidRDefault="00D22B4B" w:rsidP="00D239CF">
            <w:pPr>
              <w:widowControl/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  <w:tc>
          <w:tcPr>
            <w:tcW w:w="22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3226C55" w14:textId="77777777" w:rsidR="00D22B4B" w:rsidRPr="00D239CF" w:rsidRDefault="00D22B4B" w:rsidP="00D239CF">
            <w:pPr>
              <w:widowControl/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  <w:tc>
          <w:tcPr>
            <w:tcW w:w="22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AA2D38B" w14:textId="77777777" w:rsidR="00D22B4B" w:rsidRPr="00D239CF" w:rsidRDefault="00D22B4B" w:rsidP="00D239CF">
            <w:pPr>
              <w:widowControl/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  <w:tc>
          <w:tcPr>
            <w:tcW w:w="22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39A4D19" w14:textId="77777777" w:rsidR="00D22B4B" w:rsidRPr="00D239CF" w:rsidRDefault="00D22B4B" w:rsidP="00D239CF">
            <w:pPr>
              <w:widowControl/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  <w:tc>
          <w:tcPr>
            <w:tcW w:w="22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18C6424" w14:textId="77777777" w:rsidR="00D22B4B" w:rsidRPr="00D239CF" w:rsidRDefault="00D22B4B" w:rsidP="00D239CF">
            <w:pPr>
              <w:widowControl/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  <w:tc>
          <w:tcPr>
            <w:tcW w:w="22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1EA8B6D" w14:textId="77777777" w:rsidR="00D22B4B" w:rsidRPr="00D239CF" w:rsidRDefault="00D22B4B" w:rsidP="00D239CF">
            <w:pPr>
              <w:widowControl/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  <w:tc>
          <w:tcPr>
            <w:tcW w:w="22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DF39FFA" w14:textId="77777777" w:rsidR="00D22B4B" w:rsidRPr="00D239CF" w:rsidRDefault="00D22B4B" w:rsidP="00D239CF">
            <w:pPr>
              <w:widowControl/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  <w:tc>
          <w:tcPr>
            <w:tcW w:w="22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64D0952" w14:textId="77777777" w:rsidR="00D22B4B" w:rsidRPr="00D239CF" w:rsidRDefault="00D22B4B" w:rsidP="00D239CF">
            <w:pPr>
              <w:widowControl/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  <w:tc>
          <w:tcPr>
            <w:tcW w:w="259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46B5DEB" w14:textId="77777777" w:rsidR="00D22B4B" w:rsidRPr="00D239CF" w:rsidRDefault="00D22B4B" w:rsidP="00D239CF">
            <w:pPr>
              <w:widowControl/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</w:tr>
      <w:tr w:rsidR="00D239CF" w:rsidRPr="00D239CF" w14:paraId="324A7A7B" w14:textId="77777777" w:rsidTr="00D22B4B">
        <w:trPr>
          <w:trHeight w:val="264"/>
        </w:trPr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63269EB" w14:textId="77777777" w:rsidR="00D239CF" w:rsidRPr="00D239CF" w:rsidRDefault="00D239CF" w:rsidP="00D239CF">
            <w:pPr>
              <w:widowControl/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71641E7" w14:textId="77777777" w:rsidR="00D239CF" w:rsidRPr="00D239CF" w:rsidRDefault="00D239CF" w:rsidP="00D239CF">
            <w:pPr>
              <w:widowControl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  <w:tc>
          <w:tcPr>
            <w:tcW w:w="3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EAF31D" w14:textId="77777777" w:rsidR="00D239CF" w:rsidRPr="00D239CF" w:rsidRDefault="00D239CF" w:rsidP="00D239CF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  <w:lang w:eastAsia="ru-UA"/>
              </w:rPr>
            </w:pPr>
            <w:r w:rsidRPr="00D239CF">
              <w:rPr>
                <w:rFonts w:ascii="Arial" w:hAnsi="Arial" w:cs="Arial"/>
                <w:color w:val="auto"/>
                <w:sz w:val="20"/>
                <w:szCs w:val="20"/>
                <w:lang w:eastAsia="ru-UA"/>
              </w:rPr>
              <w:t>Д</w:t>
            </w:r>
          </w:p>
        </w:tc>
        <w:tc>
          <w:tcPr>
            <w:tcW w:w="452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CF95A49" w14:textId="6B57B129" w:rsidR="00D239CF" w:rsidRPr="00D239CF" w:rsidRDefault="00D239CF" w:rsidP="00D239CF">
            <w:pPr>
              <w:widowControl/>
              <w:rPr>
                <w:rFonts w:ascii="Arial" w:hAnsi="Arial" w:cs="Arial"/>
                <w:color w:val="auto"/>
                <w:sz w:val="18"/>
                <w:szCs w:val="18"/>
                <w:lang w:eastAsia="ru-UA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  <w:lang w:eastAsia="ru-UA"/>
              </w:rPr>
              <w:t xml:space="preserve"> </w:t>
            </w:r>
            <w:r w:rsidRPr="00D239CF">
              <w:rPr>
                <w:rFonts w:ascii="Arial" w:hAnsi="Arial" w:cs="Arial"/>
                <w:color w:val="auto"/>
                <w:sz w:val="16"/>
                <w:szCs w:val="16"/>
                <w:lang w:eastAsia="ru-UA"/>
              </w:rPr>
              <w:t>-</w:t>
            </w:r>
            <w:r>
              <w:rPr>
                <w:rFonts w:ascii="Arial" w:hAnsi="Arial" w:cs="Arial"/>
                <w:color w:val="auto"/>
                <w:sz w:val="16"/>
                <w:szCs w:val="16"/>
                <w:lang w:eastAsia="ru-UA"/>
              </w:rPr>
              <w:t xml:space="preserve"> </w:t>
            </w:r>
            <w:r w:rsidRPr="00D239CF">
              <w:rPr>
                <w:rFonts w:ascii="Arial" w:hAnsi="Arial" w:cs="Arial"/>
                <w:sz w:val="18"/>
                <w:szCs w:val="18"/>
                <w:lang w:eastAsia="ru-UA"/>
              </w:rPr>
              <w:t>дослідницька практика</w:t>
            </w: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5098858" w14:textId="77777777" w:rsidR="00D239CF" w:rsidRPr="00D239CF" w:rsidRDefault="00D239CF" w:rsidP="00D239CF">
            <w:pPr>
              <w:widowControl/>
              <w:rPr>
                <w:rFonts w:ascii="Arial" w:hAnsi="Arial" w:cs="Arial"/>
                <w:color w:val="auto"/>
                <w:sz w:val="18"/>
                <w:szCs w:val="18"/>
                <w:lang w:eastAsia="ru-UA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9C09267" w14:textId="77777777" w:rsidR="00D239CF" w:rsidRPr="00D239CF" w:rsidRDefault="00D239CF" w:rsidP="00D239CF">
            <w:pPr>
              <w:widowControl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BBD4B9E" w14:textId="77777777" w:rsidR="00D239CF" w:rsidRPr="00D239CF" w:rsidRDefault="00D239CF" w:rsidP="00D239CF">
            <w:pPr>
              <w:widowControl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80AA9D8" w14:textId="77777777" w:rsidR="00D239CF" w:rsidRPr="00D239CF" w:rsidRDefault="00D239CF" w:rsidP="00D239CF">
            <w:pPr>
              <w:widowControl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C2274D8" w14:textId="77777777" w:rsidR="00D239CF" w:rsidRPr="00D239CF" w:rsidRDefault="00D239CF" w:rsidP="00D239CF">
            <w:pPr>
              <w:widowControl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0E97736" w14:textId="77777777" w:rsidR="00D239CF" w:rsidRPr="00D239CF" w:rsidRDefault="00D239CF" w:rsidP="00D239CF">
            <w:pPr>
              <w:widowControl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78F0619" w14:textId="77777777" w:rsidR="00D239CF" w:rsidRPr="00D239CF" w:rsidRDefault="00D239CF" w:rsidP="00D239CF">
            <w:pPr>
              <w:widowControl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  <w:tc>
          <w:tcPr>
            <w:tcW w:w="3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4E99864" w14:textId="77777777" w:rsidR="00D239CF" w:rsidRPr="00D239CF" w:rsidRDefault="00D239CF" w:rsidP="00D239CF">
            <w:pPr>
              <w:widowControl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ru-UA"/>
              </w:rPr>
            </w:pPr>
            <w:r w:rsidRPr="00D239CF">
              <w:rPr>
                <w:rFonts w:ascii="Arial" w:hAnsi="Arial" w:cs="Arial"/>
                <w:b/>
                <w:bCs/>
                <w:sz w:val="20"/>
                <w:szCs w:val="20"/>
                <w:lang w:eastAsia="ru-UA"/>
              </w:rPr>
              <w:t> </w:t>
            </w:r>
          </w:p>
        </w:tc>
        <w:tc>
          <w:tcPr>
            <w:tcW w:w="133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0881937" w14:textId="77777777" w:rsidR="00D239CF" w:rsidRPr="00D239CF" w:rsidRDefault="00D239CF" w:rsidP="00D239CF">
            <w:pPr>
              <w:widowControl/>
              <w:rPr>
                <w:rFonts w:ascii="Arial" w:hAnsi="Arial" w:cs="Arial"/>
                <w:b/>
                <w:bCs/>
                <w:sz w:val="20"/>
                <w:szCs w:val="20"/>
                <w:lang w:eastAsia="ru-UA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03C5642" w14:textId="77777777" w:rsidR="00D239CF" w:rsidRPr="00D239CF" w:rsidRDefault="00D239CF" w:rsidP="00D239CF">
            <w:pPr>
              <w:widowControl/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  <w:tc>
          <w:tcPr>
            <w:tcW w:w="2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5C5DE72" w14:textId="77777777" w:rsidR="00D239CF" w:rsidRPr="00D239CF" w:rsidRDefault="00D239CF" w:rsidP="00D239CF">
            <w:pPr>
              <w:widowControl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  <w:tc>
          <w:tcPr>
            <w:tcW w:w="2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2F3854B" w14:textId="77777777" w:rsidR="00D239CF" w:rsidRPr="00D239CF" w:rsidRDefault="00D239CF" w:rsidP="00D239CF">
            <w:pPr>
              <w:widowControl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  <w:tc>
          <w:tcPr>
            <w:tcW w:w="2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34D6BD5" w14:textId="77777777" w:rsidR="00D239CF" w:rsidRPr="00D239CF" w:rsidRDefault="00D239CF" w:rsidP="00D239CF">
            <w:pPr>
              <w:widowControl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  <w:tc>
          <w:tcPr>
            <w:tcW w:w="2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C2E9F33" w14:textId="77777777" w:rsidR="00D239CF" w:rsidRPr="00D239CF" w:rsidRDefault="00D239CF" w:rsidP="00D239CF">
            <w:pPr>
              <w:widowControl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  <w:tc>
          <w:tcPr>
            <w:tcW w:w="2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39E32AE" w14:textId="77777777" w:rsidR="00D239CF" w:rsidRPr="00D239CF" w:rsidRDefault="00D239CF" w:rsidP="00D239CF">
            <w:pPr>
              <w:widowControl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  <w:tc>
          <w:tcPr>
            <w:tcW w:w="2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70B1E2B" w14:textId="77777777" w:rsidR="00D239CF" w:rsidRPr="00D239CF" w:rsidRDefault="00D239CF" w:rsidP="00D239CF">
            <w:pPr>
              <w:widowControl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  <w:tc>
          <w:tcPr>
            <w:tcW w:w="2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091331D" w14:textId="77777777" w:rsidR="00D239CF" w:rsidRPr="00D239CF" w:rsidRDefault="00D239CF" w:rsidP="00D239CF">
            <w:pPr>
              <w:widowControl/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D628AB2" w14:textId="77777777" w:rsidR="00D239CF" w:rsidRPr="00D239CF" w:rsidRDefault="00D239CF" w:rsidP="00D239CF">
            <w:pPr>
              <w:widowControl/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86F9A1E" w14:textId="77777777" w:rsidR="00D239CF" w:rsidRPr="00D239CF" w:rsidRDefault="00D239CF" w:rsidP="00D239CF">
            <w:pPr>
              <w:widowControl/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C78475E" w14:textId="77777777" w:rsidR="00D239CF" w:rsidRPr="00D239CF" w:rsidRDefault="00D239CF" w:rsidP="00D239CF">
            <w:pPr>
              <w:widowControl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D56AC27" w14:textId="77777777" w:rsidR="00D239CF" w:rsidRPr="00D239CF" w:rsidRDefault="00D239CF" w:rsidP="00D239CF">
            <w:pPr>
              <w:widowControl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21172731" w14:textId="77777777" w:rsidR="00D239CF" w:rsidRPr="00D239CF" w:rsidRDefault="00D239CF" w:rsidP="00D239CF">
            <w:pPr>
              <w:widowControl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047402C" w14:textId="77777777" w:rsidR="00D239CF" w:rsidRPr="00D239CF" w:rsidRDefault="00D239CF" w:rsidP="00D239CF">
            <w:pPr>
              <w:widowControl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8758266" w14:textId="77777777" w:rsidR="00D239CF" w:rsidRPr="00D239CF" w:rsidRDefault="00D239CF" w:rsidP="00D239CF">
            <w:pPr>
              <w:widowControl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F182F2F" w14:textId="77777777" w:rsidR="00D239CF" w:rsidRPr="00D239CF" w:rsidRDefault="00D239CF" w:rsidP="00D239CF">
            <w:pPr>
              <w:widowControl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DD71DC1" w14:textId="77777777" w:rsidR="00D239CF" w:rsidRPr="00D239CF" w:rsidRDefault="00D239CF" w:rsidP="00D239CF">
            <w:pPr>
              <w:widowControl/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  <w:tc>
          <w:tcPr>
            <w:tcW w:w="22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09D3C60" w14:textId="77777777" w:rsidR="00D239CF" w:rsidRPr="00D239CF" w:rsidRDefault="00D239CF" w:rsidP="00D239CF">
            <w:pPr>
              <w:widowControl/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  <w:tc>
          <w:tcPr>
            <w:tcW w:w="22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B21D862" w14:textId="77777777" w:rsidR="00D239CF" w:rsidRPr="00D239CF" w:rsidRDefault="00D239CF" w:rsidP="00D239CF">
            <w:pPr>
              <w:widowControl/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  <w:tc>
          <w:tcPr>
            <w:tcW w:w="22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C771991" w14:textId="77777777" w:rsidR="00D239CF" w:rsidRPr="00D239CF" w:rsidRDefault="00D239CF" w:rsidP="00D239CF">
            <w:pPr>
              <w:widowControl/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  <w:tc>
          <w:tcPr>
            <w:tcW w:w="22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01CB427" w14:textId="77777777" w:rsidR="00D239CF" w:rsidRPr="00D239CF" w:rsidRDefault="00D239CF" w:rsidP="00D239CF">
            <w:pPr>
              <w:widowControl/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  <w:tc>
          <w:tcPr>
            <w:tcW w:w="22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8382C43" w14:textId="77777777" w:rsidR="00D239CF" w:rsidRPr="00D239CF" w:rsidRDefault="00D239CF" w:rsidP="00D239CF">
            <w:pPr>
              <w:widowControl/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  <w:tc>
          <w:tcPr>
            <w:tcW w:w="22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E06D5FD" w14:textId="77777777" w:rsidR="00D239CF" w:rsidRPr="00D239CF" w:rsidRDefault="00D239CF" w:rsidP="00D239CF">
            <w:pPr>
              <w:widowControl/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  <w:tc>
          <w:tcPr>
            <w:tcW w:w="22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74C27F8" w14:textId="77777777" w:rsidR="00D239CF" w:rsidRPr="00D239CF" w:rsidRDefault="00D239CF" w:rsidP="00D239CF">
            <w:pPr>
              <w:widowControl/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  <w:tc>
          <w:tcPr>
            <w:tcW w:w="22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FA645DD" w14:textId="77777777" w:rsidR="00D239CF" w:rsidRPr="00D239CF" w:rsidRDefault="00D239CF" w:rsidP="00D239CF">
            <w:pPr>
              <w:widowControl/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  <w:tc>
          <w:tcPr>
            <w:tcW w:w="22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8D2F0EC" w14:textId="77777777" w:rsidR="00D239CF" w:rsidRPr="00D239CF" w:rsidRDefault="00D239CF" w:rsidP="00D239CF">
            <w:pPr>
              <w:widowControl/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  <w:tc>
          <w:tcPr>
            <w:tcW w:w="22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F716C11" w14:textId="77777777" w:rsidR="00D239CF" w:rsidRPr="00D239CF" w:rsidRDefault="00D239CF" w:rsidP="00D239CF">
            <w:pPr>
              <w:widowControl/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  <w:tc>
          <w:tcPr>
            <w:tcW w:w="22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D4BBC51" w14:textId="77777777" w:rsidR="00D239CF" w:rsidRPr="00D239CF" w:rsidRDefault="00D239CF" w:rsidP="00D239CF">
            <w:pPr>
              <w:widowControl/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  <w:tc>
          <w:tcPr>
            <w:tcW w:w="22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D8437BA" w14:textId="77777777" w:rsidR="00D239CF" w:rsidRPr="00D239CF" w:rsidRDefault="00D239CF" w:rsidP="00D239CF">
            <w:pPr>
              <w:widowControl/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  <w:tc>
          <w:tcPr>
            <w:tcW w:w="22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45AE5A3" w14:textId="77777777" w:rsidR="00D239CF" w:rsidRPr="00D239CF" w:rsidRDefault="00D239CF" w:rsidP="00D239CF">
            <w:pPr>
              <w:widowControl/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  <w:tc>
          <w:tcPr>
            <w:tcW w:w="2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E287CDA" w14:textId="77777777" w:rsidR="00D239CF" w:rsidRPr="00D239CF" w:rsidRDefault="00D239CF" w:rsidP="00D239CF">
            <w:pPr>
              <w:widowControl/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  <w:lang w:eastAsia="ru-UA"/>
              </w:rPr>
            </w:pPr>
          </w:p>
        </w:tc>
      </w:tr>
    </w:tbl>
    <w:p w14:paraId="59696C83" w14:textId="77777777" w:rsidR="00D239CF" w:rsidRDefault="00D239CF">
      <w:pPr>
        <w:widowControl/>
        <w:rPr>
          <w:rFonts w:ascii="Arial" w:hAnsi="Arial" w:cs="Arial"/>
          <w:color w:val="auto"/>
          <w:lang w:eastAsia="ru-RU"/>
        </w:rPr>
      </w:pPr>
    </w:p>
    <w:p w14:paraId="66BBD0F7" w14:textId="77777777" w:rsidR="00D239CF" w:rsidRDefault="00D239CF">
      <w:pPr>
        <w:widowControl/>
        <w:rPr>
          <w:rFonts w:ascii="Arial" w:hAnsi="Arial" w:cs="Arial"/>
          <w:color w:val="auto"/>
          <w:lang w:eastAsia="ru-RU"/>
        </w:rPr>
      </w:pPr>
    </w:p>
    <w:p w14:paraId="42423930" w14:textId="3C74C524" w:rsidR="00E407D9" w:rsidRPr="008D7382" w:rsidRDefault="00E407D9">
      <w:pPr>
        <w:widowControl/>
        <w:rPr>
          <w:rFonts w:ascii="Arial" w:hAnsi="Arial" w:cs="Arial"/>
          <w:color w:val="auto"/>
          <w:lang w:eastAsia="ru-RU"/>
        </w:rPr>
      </w:pPr>
      <w:r w:rsidRPr="008D7382">
        <w:rPr>
          <w:rFonts w:ascii="Arial" w:hAnsi="Arial" w:cs="Arial"/>
          <w:color w:val="auto"/>
          <w:lang w:eastAsia="ru-RU"/>
        </w:rPr>
        <w:br w:type="page"/>
      </w:r>
    </w:p>
    <w:p w14:paraId="0198CAC5" w14:textId="6F053975" w:rsidR="00726342" w:rsidRDefault="00726342" w:rsidP="00726342">
      <w:pPr>
        <w:widowControl/>
        <w:ind w:firstLine="720"/>
        <w:jc w:val="center"/>
        <w:rPr>
          <w:rFonts w:ascii="Arial" w:hAnsi="Arial" w:cs="Arial"/>
          <w:color w:val="auto"/>
          <w:lang w:eastAsia="ru-RU"/>
        </w:rPr>
      </w:pPr>
      <w:r w:rsidRPr="008D7382">
        <w:rPr>
          <w:rFonts w:ascii="Arial" w:hAnsi="Arial" w:cs="Arial"/>
          <w:color w:val="auto"/>
          <w:lang w:eastAsia="ru-RU"/>
        </w:rPr>
        <w:lastRenderedPageBreak/>
        <w:t>ІІ. ПЛАН НАВЧАЛЬНОГО ПРОЦЕСУ</w:t>
      </w:r>
    </w:p>
    <w:tbl>
      <w:tblPr>
        <w:tblW w:w="0" w:type="auto"/>
        <w:tblInd w:w="-10" w:type="dxa"/>
        <w:tblLook w:val="04A0" w:firstRow="1" w:lastRow="0" w:firstColumn="1" w:lastColumn="0" w:noHBand="0" w:noVBand="1"/>
      </w:tblPr>
      <w:tblGrid>
        <w:gridCol w:w="1197"/>
        <w:gridCol w:w="3768"/>
        <w:gridCol w:w="661"/>
        <w:gridCol w:w="696"/>
        <w:gridCol w:w="459"/>
        <w:gridCol w:w="459"/>
        <w:gridCol w:w="644"/>
        <w:gridCol w:w="550"/>
        <w:gridCol w:w="550"/>
        <w:gridCol w:w="550"/>
        <w:gridCol w:w="495"/>
        <w:gridCol w:w="661"/>
        <w:gridCol w:w="600"/>
        <w:gridCol w:w="600"/>
        <w:gridCol w:w="508"/>
        <w:gridCol w:w="459"/>
        <w:gridCol w:w="495"/>
        <w:gridCol w:w="8"/>
        <w:gridCol w:w="451"/>
        <w:gridCol w:w="459"/>
        <w:gridCol w:w="459"/>
        <w:gridCol w:w="7"/>
        <w:gridCol w:w="602"/>
        <w:gridCol w:w="19"/>
      </w:tblGrid>
      <w:tr w:rsidR="005937B7" w:rsidRPr="008D7382" w14:paraId="6E37C852" w14:textId="77777777" w:rsidTr="000C63CB">
        <w:trPr>
          <w:trHeight w:val="264"/>
        </w:trPr>
        <w:tc>
          <w:tcPr>
            <w:tcW w:w="1197" w:type="dxa"/>
            <w:vMerge w:val="restar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  <w:hideMark/>
          </w:tcPr>
          <w:p w14:paraId="099407B5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 xml:space="preserve">№ </w:t>
            </w:r>
            <w:proofErr w:type="spellStart"/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п.п</w:t>
            </w:r>
            <w:proofErr w:type="spellEnd"/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.</w:t>
            </w:r>
          </w:p>
        </w:tc>
        <w:tc>
          <w:tcPr>
            <w:tcW w:w="3768" w:type="dxa"/>
            <w:vMerge w:val="restart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F86115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 xml:space="preserve">Дисципліни </w:t>
            </w:r>
          </w:p>
        </w:tc>
        <w:tc>
          <w:tcPr>
            <w:tcW w:w="1357" w:type="dxa"/>
            <w:gridSpan w:val="2"/>
            <w:vMerge w:val="restart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B10A30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Загальний обсяг</w:t>
            </w:r>
          </w:p>
        </w:tc>
        <w:tc>
          <w:tcPr>
            <w:tcW w:w="1562" w:type="dxa"/>
            <w:gridSpan w:val="3"/>
            <w:vMerge w:val="restart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E0D00B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Форми контролю знань  (за семестрами)</w:t>
            </w:r>
          </w:p>
        </w:tc>
        <w:tc>
          <w:tcPr>
            <w:tcW w:w="2145" w:type="dxa"/>
            <w:gridSpan w:val="4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9A1276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 xml:space="preserve"> Аудиторні заняття</w:t>
            </w:r>
          </w:p>
        </w:tc>
        <w:tc>
          <w:tcPr>
            <w:tcW w:w="661" w:type="dxa"/>
            <w:vMerge w:val="restart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14:paraId="2FC2F1E4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Самостійна робота</w:t>
            </w:r>
          </w:p>
        </w:tc>
        <w:tc>
          <w:tcPr>
            <w:tcW w:w="1200" w:type="dxa"/>
            <w:gridSpan w:val="2"/>
            <w:vMerge w:val="restart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C67412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Практична підготовка</w:t>
            </w:r>
          </w:p>
        </w:tc>
        <w:tc>
          <w:tcPr>
            <w:tcW w:w="3431" w:type="dxa"/>
            <w:gridSpan w:val="10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C5FB1E1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Розподіл тижневих годин за курсами та семестрами</w:t>
            </w:r>
          </w:p>
        </w:tc>
      </w:tr>
      <w:tr w:rsidR="005937B7" w:rsidRPr="008D7382" w14:paraId="4F3CD5C9" w14:textId="77777777" w:rsidTr="000C63CB">
        <w:trPr>
          <w:trHeight w:val="264"/>
        </w:trPr>
        <w:tc>
          <w:tcPr>
            <w:tcW w:w="1197" w:type="dxa"/>
            <w:vMerge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0CEBD8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3768" w:type="dxa"/>
            <w:vMerge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C0B9A1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1357" w:type="dxa"/>
            <w:gridSpan w:val="2"/>
            <w:vMerge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9E0837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1562" w:type="dxa"/>
            <w:gridSpan w:val="3"/>
            <w:vMerge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ADFEB2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55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  <w:hideMark/>
          </w:tcPr>
          <w:p w14:paraId="3E10CEE7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Всього</w:t>
            </w:r>
          </w:p>
        </w:tc>
        <w:tc>
          <w:tcPr>
            <w:tcW w:w="1595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DE3E66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 xml:space="preserve"> у тому числі</w:t>
            </w:r>
          </w:p>
        </w:tc>
        <w:tc>
          <w:tcPr>
            <w:tcW w:w="661" w:type="dxa"/>
            <w:vMerge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0C97A9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1200" w:type="dxa"/>
            <w:gridSpan w:val="2"/>
            <w:vMerge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23089C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2810" w:type="dxa"/>
            <w:gridSpan w:val="8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B0E16D2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І курс</w:t>
            </w:r>
          </w:p>
        </w:tc>
        <w:tc>
          <w:tcPr>
            <w:tcW w:w="621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68E616F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ІІ курс</w:t>
            </w:r>
          </w:p>
        </w:tc>
      </w:tr>
      <w:tr w:rsidR="005937B7" w:rsidRPr="008D7382" w14:paraId="071C7AB5" w14:textId="77777777" w:rsidTr="000C63CB">
        <w:trPr>
          <w:trHeight w:val="264"/>
        </w:trPr>
        <w:tc>
          <w:tcPr>
            <w:tcW w:w="1197" w:type="dxa"/>
            <w:vMerge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E2609A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3768" w:type="dxa"/>
            <w:vMerge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A0D2F4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1357" w:type="dxa"/>
            <w:gridSpan w:val="2"/>
            <w:vMerge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C9C0C5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1562" w:type="dxa"/>
            <w:gridSpan w:val="3"/>
            <w:vMerge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F50F25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5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52E684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55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  <w:hideMark/>
          </w:tcPr>
          <w:p w14:paraId="5B623B41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лекції</w:t>
            </w:r>
          </w:p>
        </w:tc>
        <w:tc>
          <w:tcPr>
            <w:tcW w:w="55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14:paraId="62881CA1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 xml:space="preserve">лабораторні </w:t>
            </w:r>
          </w:p>
        </w:tc>
        <w:tc>
          <w:tcPr>
            <w:tcW w:w="49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14:paraId="1ABF3B89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практичні</w:t>
            </w:r>
          </w:p>
        </w:tc>
        <w:tc>
          <w:tcPr>
            <w:tcW w:w="661" w:type="dxa"/>
            <w:vMerge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5BB197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1200" w:type="dxa"/>
            <w:gridSpan w:val="2"/>
            <w:vMerge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B8B7E3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3431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5E73449F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Семестри</w:t>
            </w:r>
          </w:p>
        </w:tc>
      </w:tr>
      <w:tr w:rsidR="005937B7" w:rsidRPr="008D7382" w14:paraId="7CFCB66D" w14:textId="77777777" w:rsidTr="000C63CB">
        <w:trPr>
          <w:trHeight w:val="264"/>
        </w:trPr>
        <w:tc>
          <w:tcPr>
            <w:tcW w:w="1197" w:type="dxa"/>
            <w:vMerge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9C174A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3768" w:type="dxa"/>
            <w:vMerge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36722A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66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  <w:hideMark/>
          </w:tcPr>
          <w:p w14:paraId="20C66789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Годин</w:t>
            </w:r>
          </w:p>
        </w:tc>
        <w:tc>
          <w:tcPr>
            <w:tcW w:w="69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14:paraId="767EC809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(1ЄКТС 30 год.)</w:t>
            </w: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br/>
              <w:t>кредитів</w:t>
            </w:r>
          </w:p>
        </w:tc>
        <w:tc>
          <w:tcPr>
            <w:tcW w:w="45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  <w:hideMark/>
          </w:tcPr>
          <w:p w14:paraId="78CD01BB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Іспит</w:t>
            </w:r>
          </w:p>
        </w:tc>
        <w:tc>
          <w:tcPr>
            <w:tcW w:w="45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  <w:hideMark/>
          </w:tcPr>
          <w:p w14:paraId="6BC86049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Залік</w:t>
            </w:r>
          </w:p>
        </w:tc>
        <w:tc>
          <w:tcPr>
            <w:tcW w:w="64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14:paraId="0122CC61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Курсова робота (проект)</w:t>
            </w:r>
          </w:p>
        </w:tc>
        <w:tc>
          <w:tcPr>
            <w:tcW w:w="5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076275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5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58E557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5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6320D8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49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EFE5B8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661" w:type="dxa"/>
            <w:vMerge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4CA960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60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14:paraId="450A8012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proofErr w:type="spellStart"/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Навч</w:t>
            </w:r>
            <w:proofErr w:type="spellEnd"/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. практика</w:t>
            </w:r>
          </w:p>
        </w:tc>
        <w:tc>
          <w:tcPr>
            <w:tcW w:w="60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14:paraId="3EE01538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proofErr w:type="spellStart"/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Виробн</w:t>
            </w:r>
            <w:proofErr w:type="spellEnd"/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. практика</w:t>
            </w:r>
          </w:p>
        </w:tc>
        <w:tc>
          <w:tcPr>
            <w:tcW w:w="1434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59AE7A7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1</w:t>
            </w:r>
          </w:p>
        </w:tc>
        <w:tc>
          <w:tcPr>
            <w:tcW w:w="1376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2B5B123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2</w:t>
            </w:r>
          </w:p>
        </w:tc>
        <w:tc>
          <w:tcPr>
            <w:tcW w:w="621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F59396B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3</w:t>
            </w:r>
          </w:p>
        </w:tc>
      </w:tr>
      <w:tr w:rsidR="005937B7" w:rsidRPr="008D7382" w14:paraId="092FFC19" w14:textId="77777777" w:rsidTr="000C63CB">
        <w:trPr>
          <w:trHeight w:val="264"/>
        </w:trPr>
        <w:tc>
          <w:tcPr>
            <w:tcW w:w="1197" w:type="dxa"/>
            <w:vMerge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EF7DC5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3768" w:type="dxa"/>
            <w:vMerge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B89FF2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66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DCD549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6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EF5192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4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193836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4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8E5838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64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DB25B3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5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421732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5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80CAD4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5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F215FD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49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423ED6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661" w:type="dxa"/>
            <w:vMerge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716CDC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6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6A1AF3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6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98ACC0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3431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7281EBC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Кількість тижнів у семестрі</w:t>
            </w:r>
          </w:p>
        </w:tc>
      </w:tr>
      <w:tr w:rsidR="005937B7" w:rsidRPr="008D7382" w14:paraId="7036A385" w14:textId="77777777" w:rsidTr="000C63CB">
        <w:trPr>
          <w:gridAfter w:val="1"/>
          <w:wAfter w:w="19" w:type="dxa"/>
          <w:trHeight w:val="720"/>
        </w:trPr>
        <w:tc>
          <w:tcPr>
            <w:tcW w:w="1197" w:type="dxa"/>
            <w:vMerge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E710D8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3768" w:type="dxa"/>
            <w:vMerge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7DE612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66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EFEB78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6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295DDE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4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02F07B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4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D0688F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64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4839E7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5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E20173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5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5E6AE5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5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37D664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49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289644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661" w:type="dxa"/>
            <w:vMerge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1983AC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6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DD3693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6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837E1F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14:paraId="4E8A2122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 xml:space="preserve">Блок 1 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14:paraId="24260632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Блок 2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14:paraId="61C874C5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 xml:space="preserve">Блок 3 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14:paraId="623483C7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 xml:space="preserve">Блок 1 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14:paraId="13B05DCF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 xml:space="preserve">Блок 2 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14:paraId="700B92FB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Блок 3</w:t>
            </w:r>
          </w:p>
        </w:tc>
        <w:tc>
          <w:tcPr>
            <w:tcW w:w="609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7129DA6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</w:tr>
      <w:tr w:rsidR="005937B7" w:rsidRPr="008D7382" w14:paraId="0BB4E9E1" w14:textId="77777777" w:rsidTr="000C63CB">
        <w:trPr>
          <w:gridAfter w:val="1"/>
          <w:wAfter w:w="19" w:type="dxa"/>
          <w:trHeight w:val="264"/>
        </w:trPr>
        <w:tc>
          <w:tcPr>
            <w:tcW w:w="1197" w:type="dxa"/>
            <w:vMerge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2C2AAF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3768" w:type="dxa"/>
            <w:vMerge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6E8810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66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66BDD4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6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8D5D0F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4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37E9C9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4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1075A0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64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7D380B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5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DBCB53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5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13F402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5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84EE27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49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B150EB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661" w:type="dxa"/>
            <w:vMerge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7A1FDD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6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25289F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6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940C3E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A66E02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5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D70124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5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53A7AE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5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54A3BD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5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1A6838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5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1D0F07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5</w:t>
            </w:r>
          </w:p>
        </w:tc>
        <w:tc>
          <w:tcPr>
            <w:tcW w:w="609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ED63B7C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15</w:t>
            </w:r>
          </w:p>
        </w:tc>
      </w:tr>
      <w:tr w:rsidR="005937B7" w:rsidRPr="008D7382" w14:paraId="2540288B" w14:textId="77777777" w:rsidTr="000C63CB">
        <w:trPr>
          <w:gridAfter w:val="1"/>
          <w:wAfter w:w="19" w:type="dxa"/>
          <w:trHeight w:val="264"/>
        </w:trPr>
        <w:tc>
          <w:tcPr>
            <w:tcW w:w="119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7D0A72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1</w:t>
            </w:r>
          </w:p>
        </w:tc>
        <w:tc>
          <w:tcPr>
            <w:tcW w:w="37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06899C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2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DA0979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3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AA6511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4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F3E543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5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AF1BFF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6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D1EB9D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7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48C80B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8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2F17F4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9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B6A9D5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10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9E2114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11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67C7CB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12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68942F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13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0995F6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14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CAAB67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1E4842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C714E0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15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788375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57EE2E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5940EB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16</w:t>
            </w:r>
          </w:p>
        </w:tc>
        <w:tc>
          <w:tcPr>
            <w:tcW w:w="609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F1C218E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17</w:t>
            </w:r>
          </w:p>
        </w:tc>
      </w:tr>
      <w:tr w:rsidR="005937B7" w:rsidRPr="008D7382" w14:paraId="671D806F" w14:textId="77777777" w:rsidTr="000C63CB">
        <w:trPr>
          <w:trHeight w:val="264"/>
        </w:trPr>
        <w:tc>
          <w:tcPr>
            <w:tcW w:w="15321" w:type="dxa"/>
            <w:gridSpan w:val="2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9601BF6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1. ЦИКЛ ЗАГАЛЬНОЇ ПІДГОТОВБИ</w:t>
            </w:r>
          </w:p>
        </w:tc>
      </w:tr>
      <w:tr w:rsidR="005937B7" w:rsidRPr="008D7382" w14:paraId="177533E9" w14:textId="77777777" w:rsidTr="000C63CB">
        <w:trPr>
          <w:trHeight w:val="264"/>
        </w:trPr>
        <w:tc>
          <w:tcPr>
            <w:tcW w:w="15321" w:type="dxa"/>
            <w:gridSpan w:val="2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1D51AE2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ОБОВ'ЯЗКОВІ КОМПОНЕНТИ ОПП</w:t>
            </w:r>
          </w:p>
        </w:tc>
      </w:tr>
      <w:tr w:rsidR="005937B7" w:rsidRPr="008D7382" w14:paraId="119B348A" w14:textId="77777777" w:rsidTr="005937B7">
        <w:trPr>
          <w:gridAfter w:val="1"/>
          <w:wAfter w:w="19" w:type="dxa"/>
          <w:trHeight w:val="372"/>
        </w:trPr>
        <w:tc>
          <w:tcPr>
            <w:tcW w:w="119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552307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ОК1</w:t>
            </w:r>
          </w:p>
        </w:tc>
        <w:tc>
          <w:tcPr>
            <w:tcW w:w="37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2D6B8F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Іноземна мова (за професійним спрямуванням)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840046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12</w:t>
            </w: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0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0B6788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4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8F87AC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1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54C552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22D418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2F9FEA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3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16D650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2869BE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6D7E15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30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8AC038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6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FD2752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DA3BC0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  <w:hideMark/>
          </w:tcPr>
          <w:p w14:paraId="7D32E8BF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6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17E9D7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7299BA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802606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3F8987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8BAF40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09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4CEEE5E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</w:tr>
      <w:tr w:rsidR="005937B7" w:rsidRPr="008D7382" w14:paraId="39E98310" w14:textId="77777777" w:rsidTr="005937B7">
        <w:trPr>
          <w:gridAfter w:val="1"/>
          <w:wAfter w:w="19" w:type="dxa"/>
          <w:trHeight w:val="528"/>
        </w:trPr>
        <w:tc>
          <w:tcPr>
            <w:tcW w:w="119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3B41F1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ОК2</w:t>
            </w:r>
          </w:p>
        </w:tc>
        <w:tc>
          <w:tcPr>
            <w:tcW w:w="37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5D69AF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Методологія наукових досліджень з основами інтелектуальної власності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AC1BB8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120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B01DB6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4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70ADFB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1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CF3379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F69920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5D3751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45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1FFE55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15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6CEFE6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3C2F68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30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F3955B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75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B57F2D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DCC740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  <w:hideMark/>
          </w:tcPr>
          <w:p w14:paraId="09D4BD4B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9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6E8DF5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48D42F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00E34C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1C9461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7528CC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09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7AB18F7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</w:tr>
      <w:tr w:rsidR="005937B7" w:rsidRPr="008D7382" w14:paraId="53CD0D63" w14:textId="77777777" w:rsidTr="000C63CB">
        <w:trPr>
          <w:gridAfter w:val="1"/>
          <w:wAfter w:w="19" w:type="dxa"/>
          <w:trHeight w:val="264"/>
        </w:trPr>
        <w:tc>
          <w:tcPr>
            <w:tcW w:w="119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55D3A7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37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A59B83" w14:textId="77777777" w:rsidR="005937B7" w:rsidRPr="008D7382" w:rsidRDefault="005937B7" w:rsidP="000C63CB">
            <w:pPr>
              <w:widowControl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Всього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4BD55E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2</w:t>
            </w:r>
            <w:r>
              <w:rPr>
                <w:rFonts w:ascii="Arial" w:hAnsi="Arial" w:cs="Arial"/>
                <w:b/>
                <w:bCs/>
                <w:color w:val="auto"/>
                <w:sz w:val="20"/>
                <w:szCs w:val="20"/>
                <w:lang w:val="ru-RU"/>
              </w:rPr>
              <w:t>4</w:t>
            </w: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0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455CC1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  <w:lang w:val="ru-RU"/>
              </w:rPr>
            </w:pPr>
            <w:r w:rsidRPr="004C357B">
              <w:rPr>
                <w:rFonts w:ascii="Arial" w:hAnsi="Arial" w:cs="Arial"/>
                <w:b/>
                <w:bCs/>
                <w:color w:val="auto"/>
                <w:sz w:val="20"/>
                <w:szCs w:val="20"/>
                <w:lang w:val="ru-RU"/>
              </w:rPr>
              <w:t>8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041747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2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FDDD5A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21A860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454D2F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75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AEC38A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15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905934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BAF217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60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E619CD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135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787EDB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A73F93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3E9DBA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15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35D2AA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DFCBC1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9878AB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59EB86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AD3E62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609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93F131E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</w:tr>
      <w:tr w:rsidR="005937B7" w:rsidRPr="008D7382" w14:paraId="70372ABD" w14:textId="77777777" w:rsidTr="000C63CB">
        <w:trPr>
          <w:trHeight w:val="264"/>
        </w:trPr>
        <w:tc>
          <w:tcPr>
            <w:tcW w:w="15321" w:type="dxa"/>
            <w:gridSpan w:val="2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C875E3C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ВИБІРКОВІ КОМПОНЕНТИ ОПП</w:t>
            </w:r>
          </w:p>
        </w:tc>
      </w:tr>
      <w:tr w:rsidR="005937B7" w:rsidRPr="008D7382" w14:paraId="4777EAFB" w14:textId="77777777" w:rsidTr="000C63CB">
        <w:trPr>
          <w:trHeight w:val="264"/>
        </w:trPr>
        <w:tc>
          <w:tcPr>
            <w:tcW w:w="15321" w:type="dxa"/>
            <w:gridSpan w:val="2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F6F9A1C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вільного вибору за уподобаннями студентів із переліку дисциплін</w:t>
            </w:r>
          </w:p>
        </w:tc>
      </w:tr>
      <w:tr w:rsidR="005937B7" w:rsidRPr="008D7382" w14:paraId="5D583D4E" w14:textId="77777777" w:rsidTr="000C63CB">
        <w:trPr>
          <w:gridAfter w:val="1"/>
          <w:wAfter w:w="19" w:type="dxa"/>
          <w:trHeight w:val="264"/>
        </w:trPr>
        <w:tc>
          <w:tcPr>
            <w:tcW w:w="119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7E6B9C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ВКУ1</w:t>
            </w:r>
          </w:p>
        </w:tc>
        <w:tc>
          <w:tcPr>
            <w:tcW w:w="37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F32401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Вибіркова дисципліна  1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B8F628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120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C8346C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4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8FEF8C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E59F4E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2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1D5E2F" w14:textId="77777777" w:rsidR="005937B7" w:rsidRPr="004C357B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B30BAA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3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D34363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15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CD0382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0C6432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15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6CC76D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9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2B84B3" w14:textId="77777777" w:rsidR="005937B7" w:rsidRPr="004C357B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8EBAA5" w14:textId="77777777" w:rsidR="005937B7" w:rsidRPr="004C357B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9B09E7" w14:textId="77777777" w:rsidR="005937B7" w:rsidRPr="004C357B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D7EB6F" w14:textId="77777777" w:rsidR="005937B7" w:rsidRPr="004C357B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6FFFBB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B26CD2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2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057D7E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2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AC365E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2</w:t>
            </w:r>
          </w:p>
        </w:tc>
        <w:tc>
          <w:tcPr>
            <w:tcW w:w="609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9AEAE0F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</w:tr>
      <w:tr w:rsidR="005937B7" w:rsidRPr="008D7382" w14:paraId="42F697AE" w14:textId="77777777" w:rsidTr="000C63CB">
        <w:trPr>
          <w:gridAfter w:val="1"/>
          <w:wAfter w:w="19" w:type="dxa"/>
          <w:trHeight w:val="264"/>
        </w:trPr>
        <w:tc>
          <w:tcPr>
            <w:tcW w:w="119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34BA98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ВКУ2</w:t>
            </w:r>
          </w:p>
        </w:tc>
        <w:tc>
          <w:tcPr>
            <w:tcW w:w="37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E72A38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Вибіркова дисципліна  2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4B6761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120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C9E78E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4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C4FAF7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DCC167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2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F46701" w14:textId="77777777" w:rsidR="005937B7" w:rsidRPr="004C357B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20825B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3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35B399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15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37ECEB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88C246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15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91B52D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9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E0263C" w14:textId="77777777" w:rsidR="005937B7" w:rsidRPr="004C357B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27B00E" w14:textId="77777777" w:rsidR="005937B7" w:rsidRPr="004C357B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99BE0F" w14:textId="77777777" w:rsidR="005937B7" w:rsidRPr="004C357B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1D2F66" w14:textId="77777777" w:rsidR="005937B7" w:rsidRPr="004C357B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B02FC0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24AE78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2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4603A5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2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068072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2</w:t>
            </w:r>
          </w:p>
        </w:tc>
        <w:tc>
          <w:tcPr>
            <w:tcW w:w="609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67A7566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</w:tr>
      <w:tr w:rsidR="005937B7" w:rsidRPr="008D7382" w14:paraId="590305A5" w14:textId="77777777" w:rsidTr="000C63CB">
        <w:trPr>
          <w:gridAfter w:val="1"/>
          <w:wAfter w:w="19" w:type="dxa"/>
          <w:trHeight w:val="264"/>
        </w:trPr>
        <w:tc>
          <w:tcPr>
            <w:tcW w:w="119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25CEF2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37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0A80E080" w14:textId="77777777" w:rsidR="005937B7" w:rsidRPr="008D7382" w:rsidRDefault="005937B7" w:rsidP="000C63CB">
            <w:pPr>
              <w:widowControl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Всього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314606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240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581E82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8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974242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2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D5C06E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442FE0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ED7E23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6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0CF5C8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3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3DD72C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745A79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30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BFA33A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18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E5EF05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0F4B8A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D1B3DD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EE111B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132155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F2A2B3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4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58B1A8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4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A41A9F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4</w:t>
            </w:r>
          </w:p>
        </w:tc>
        <w:tc>
          <w:tcPr>
            <w:tcW w:w="609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E9E467D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</w:tr>
      <w:tr w:rsidR="005937B7" w:rsidRPr="008D7382" w14:paraId="6825969F" w14:textId="77777777" w:rsidTr="000C63CB">
        <w:trPr>
          <w:trHeight w:val="264"/>
        </w:trPr>
        <w:tc>
          <w:tcPr>
            <w:tcW w:w="15321" w:type="dxa"/>
            <w:gridSpan w:val="24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3FC7BC8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2.ЦИКЛ СПЕЦІАЛЬНОЇ (ФАХОВОЇ) ПІДГОТОВБИ</w:t>
            </w:r>
          </w:p>
        </w:tc>
      </w:tr>
      <w:tr w:rsidR="005937B7" w:rsidRPr="008D7382" w14:paraId="5E33A1C1" w14:textId="77777777" w:rsidTr="000C63CB">
        <w:trPr>
          <w:trHeight w:val="264"/>
        </w:trPr>
        <w:tc>
          <w:tcPr>
            <w:tcW w:w="15321" w:type="dxa"/>
            <w:gridSpan w:val="2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5105258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ОБОВ'ЯЗКОВІ КОМПОНЕНТИ ОПП</w:t>
            </w:r>
          </w:p>
        </w:tc>
      </w:tr>
      <w:tr w:rsidR="005937B7" w:rsidRPr="008D7382" w14:paraId="347E5FA5" w14:textId="77777777" w:rsidTr="000C63CB">
        <w:trPr>
          <w:gridAfter w:val="1"/>
          <w:wAfter w:w="19" w:type="dxa"/>
          <w:trHeight w:val="528"/>
        </w:trPr>
        <w:tc>
          <w:tcPr>
            <w:tcW w:w="119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D15442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Fonts w:ascii="Arial" w:hAnsi="Arial" w:cs="Arial"/>
                <w:sz w:val="20"/>
                <w:szCs w:val="20"/>
              </w:rPr>
              <w:t>ОК3</w:t>
            </w:r>
          </w:p>
        </w:tc>
        <w:tc>
          <w:tcPr>
            <w:tcW w:w="376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14:paraId="629A5E70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Теорія і проектування комп'ютерних систем і мереж</w:t>
            </w:r>
          </w:p>
        </w:tc>
        <w:tc>
          <w:tcPr>
            <w:tcW w:w="6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25CF45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1</w:t>
            </w:r>
            <w:r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2</w:t>
            </w: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0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8D6913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4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04E408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1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ACD07C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C70D1F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1,КП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4F4390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6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DFDB54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3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EE148F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30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979322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F44974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9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B2D9A1" w14:textId="77777777" w:rsidR="005937B7" w:rsidRPr="004C357B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53E44E" w14:textId="77777777" w:rsidR="005937B7" w:rsidRPr="004C357B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6A76FB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632B37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12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7DA103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96ED98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25C393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CCB2B2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09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DF03DC3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</w:tr>
      <w:tr w:rsidR="005937B7" w:rsidRPr="008D7382" w14:paraId="2DAF6FD4" w14:textId="77777777" w:rsidTr="000C63CB">
        <w:trPr>
          <w:gridAfter w:val="1"/>
          <w:wAfter w:w="19" w:type="dxa"/>
          <w:trHeight w:val="348"/>
        </w:trPr>
        <w:tc>
          <w:tcPr>
            <w:tcW w:w="119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2815E1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Fonts w:ascii="Arial" w:hAnsi="Arial" w:cs="Arial"/>
                <w:sz w:val="20"/>
                <w:szCs w:val="20"/>
              </w:rPr>
              <w:t>ОК4</w:t>
            </w:r>
          </w:p>
        </w:tc>
        <w:tc>
          <w:tcPr>
            <w:tcW w:w="37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DC49E1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Технології програмування комп'ютерних систем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0B215D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120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0BEAE3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4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3EFB48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1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3AB374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0328C2" w14:textId="77777777" w:rsidR="005937B7" w:rsidRPr="004C357B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3F561E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45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D7AD37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15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1CFB8A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30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EA879F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6191DC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75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25A07B" w14:textId="77777777" w:rsidR="005937B7" w:rsidRPr="004C357B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8A5651" w14:textId="77777777" w:rsidR="005937B7" w:rsidRPr="004C357B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1E2DC7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9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CF08A8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8BD4F2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751F6F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439ECB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2FB7CD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09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4AAF616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</w:tr>
      <w:tr w:rsidR="005937B7" w:rsidRPr="008D7382" w14:paraId="7B9C904C" w14:textId="77777777" w:rsidTr="000C63CB">
        <w:trPr>
          <w:gridAfter w:val="1"/>
          <w:wAfter w:w="19" w:type="dxa"/>
          <w:trHeight w:val="408"/>
        </w:trPr>
        <w:tc>
          <w:tcPr>
            <w:tcW w:w="119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61D695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Fonts w:ascii="Arial" w:hAnsi="Arial" w:cs="Arial"/>
                <w:sz w:val="20"/>
                <w:szCs w:val="20"/>
              </w:rPr>
              <w:t>ОК6</w:t>
            </w:r>
          </w:p>
        </w:tc>
        <w:tc>
          <w:tcPr>
            <w:tcW w:w="37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71DF4E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 xml:space="preserve">Системи візуалізації та розпізнавання образів 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9090A0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120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090311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4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C7A52D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1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188EE2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2E3E49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182340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6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0D38F3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3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4E9A64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30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85DF8C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DDC2F1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6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8C8385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9E7BC6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FF61E0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5AAD75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  <w:hideMark/>
          </w:tcPr>
          <w:p w14:paraId="27BD4E9A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  <w:r w:rsidRPr="009F7D0C">
              <w:rPr>
                <w:rFonts w:ascii="Arial" w:hAnsi="Arial" w:cs="Arial"/>
                <w:color w:val="auto"/>
                <w:sz w:val="20"/>
                <w:szCs w:val="20"/>
              </w:rPr>
              <w:t>12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7D2F68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906ADE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60A86E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09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32A5F73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</w:tr>
      <w:tr w:rsidR="005937B7" w:rsidRPr="008D7382" w14:paraId="5A5A94C0" w14:textId="77777777" w:rsidTr="000C63CB">
        <w:trPr>
          <w:gridAfter w:val="1"/>
          <w:wAfter w:w="19" w:type="dxa"/>
          <w:trHeight w:val="264"/>
        </w:trPr>
        <w:tc>
          <w:tcPr>
            <w:tcW w:w="119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58A56D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Fonts w:ascii="Arial" w:hAnsi="Arial" w:cs="Arial"/>
                <w:sz w:val="20"/>
                <w:szCs w:val="20"/>
              </w:rPr>
              <w:t>ОК7</w:t>
            </w:r>
          </w:p>
        </w:tc>
        <w:tc>
          <w:tcPr>
            <w:tcW w:w="37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CF1D24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Інтелектуальний аналіз даних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9DC00C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120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DD819F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4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C294DE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1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D5D5E6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4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A7BBCCF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5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072C63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6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3EADF9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3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A52BC1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30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8C8686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117C60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6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DD4378" w14:textId="77777777" w:rsidR="005937B7" w:rsidRPr="004C357B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722F35" w14:textId="77777777" w:rsidR="005937B7" w:rsidRPr="004C357B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89CB37" w14:textId="77777777" w:rsidR="005937B7" w:rsidRPr="004C357B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45B0FC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12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A36946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0A5EFA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EA474E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BE54CE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09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4C811AB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</w:tr>
      <w:tr w:rsidR="005937B7" w:rsidRPr="008D7382" w14:paraId="54A17861" w14:textId="77777777" w:rsidTr="000C63CB">
        <w:trPr>
          <w:gridAfter w:val="1"/>
          <w:wAfter w:w="19" w:type="dxa"/>
          <w:trHeight w:val="528"/>
        </w:trPr>
        <w:tc>
          <w:tcPr>
            <w:tcW w:w="119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097C77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Fonts w:ascii="Arial" w:hAnsi="Arial" w:cs="Arial"/>
                <w:sz w:val="20"/>
                <w:szCs w:val="20"/>
              </w:rPr>
              <w:t>ОК5.1</w:t>
            </w:r>
          </w:p>
        </w:tc>
        <w:tc>
          <w:tcPr>
            <w:tcW w:w="37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F8BE97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 xml:space="preserve">Захист інформації в комп'ютерних системах і </w:t>
            </w:r>
            <w:proofErr w:type="spellStart"/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кібербезпека</w:t>
            </w:r>
            <w:proofErr w:type="spellEnd"/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 xml:space="preserve"> (частина 1)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B48D21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120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9728DD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4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07AC7B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1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70D0D0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078524" w14:textId="77777777" w:rsidR="005937B7" w:rsidRPr="004C357B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8B9E27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6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3F2379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3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40A29D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30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AB29B7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6C32A9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6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E06DC9" w14:textId="77777777" w:rsidR="005937B7" w:rsidRPr="004C357B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E0A38A" w14:textId="77777777" w:rsidR="005937B7" w:rsidRPr="004C357B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EED813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E41CF5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37A47E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12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AE462C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C6DC00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F2D9EC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09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39EF81F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</w:tr>
      <w:tr w:rsidR="005937B7" w:rsidRPr="008D7382" w14:paraId="18DBEE46" w14:textId="77777777" w:rsidTr="000C63CB">
        <w:trPr>
          <w:gridAfter w:val="1"/>
          <w:wAfter w:w="19" w:type="dxa"/>
          <w:trHeight w:val="528"/>
        </w:trPr>
        <w:tc>
          <w:tcPr>
            <w:tcW w:w="119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940724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Fonts w:ascii="Arial" w:hAnsi="Arial" w:cs="Arial"/>
                <w:sz w:val="20"/>
                <w:szCs w:val="20"/>
              </w:rPr>
              <w:t>ОК5.2</w:t>
            </w:r>
          </w:p>
        </w:tc>
        <w:tc>
          <w:tcPr>
            <w:tcW w:w="376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14:paraId="36E2CB1E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 xml:space="preserve">Захист інформації в комп'ютерних системах і </w:t>
            </w:r>
            <w:proofErr w:type="spellStart"/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кібербезпека</w:t>
            </w:r>
            <w:proofErr w:type="spellEnd"/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 xml:space="preserve"> (частина 2) </w:t>
            </w:r>
          </w:p>
        </w:tc>
        <w:tc>
          <w:tcPr>
            <w:tcW w:w="6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970BFA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180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B333A2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6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D0C86F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2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A62A75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B7A611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2,КП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6AB2AB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10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551175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4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8B65FB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60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D43C07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0FBD78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8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E49821" w14:textId="77777777" w:rsidR="005937B7" w:rsidRPr="004C357B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AD2DCA" w14:textId="77777777" w:rsidR="005937B7" w:rsidRPr="004C357B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C26556" w14:textId="77777777" w:rsidR="005937B7" w:rsidRPr="004C357B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B694F9" w14:textId="77777777" w:rsidR="005937B7" w:rsidRPr="004C357B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687DCA54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C7E95C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10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503707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10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5BE1C3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09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F09DA1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</w:tr>
      <w:tr w:rsidR="005937B7" w:rsidRPr="008D7382" w14:paraId="42479CFF" w14:textId="77777777" w:rsidTr="000C63CB">
        <w:trPr>
          <w:gridAfter w:val="1"/>
          <w:wAfter w:w="19" w:type="dxa"/>
          <w:trHeight w:val="264"/>
        </w:trPr>
        <w:tc>
          <w:tcPr>
            <w:tcW w:w="11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50C387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Fonts w:ascii="Arial" w:hAnsi="Arial" w:cs="Arial"/>
                <w:sz w:val="20"/>
                <w:szCs w:val="20"/>
              </w:rPr>
              <w:lastRenderedPageBreak/>
              <w:t>ОК8</w:t>
            </w:r>
          </w:p>
        </w:tc>
        <w:tc>
          <w:tcPr>
            <w:tcW w:w="3768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14:paraId="5D69F28D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Виробнича практика</w:t>
            </w:r>
          </w:p>
        </w:tc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8AE343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60</w:t>
            </w:r>
          </w:p>
        </w:tc>
        <w:tc>
          <w:tcPr>
            <w:tcW w:w="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3D6B97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2</w:t>
            </w:r>
          </w:p>
        </w:tc>
        <w:tc>
          <w:tcPr>
            <w:tcW w:w="4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554910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E0B00B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2</w:t>
            </w:r>
          </w:p>
        </w:tc>
        <w:tc>
          <w:tcPr>
            <w:tcW w:w="6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CE8FE9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737F23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E142F9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D33275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4390D8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1855E2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A38768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8E857C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60</w:t>
            </w:r>
          </w:p>
        </w:tc>
        <w:tc>
          <w:tcPr>
            <w:tcW w:w="5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A3C4AF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BD30DD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08461C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766002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4E23A4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BA083F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DB1F2C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</w:tr>
      <w:tr w:rsidR="005937B7" w:rsidRPr="008D7382" w14:paraId="075EEFB9" w14:textId="77777777" w:rsidTr="000C63CB">
        <w:trPr>
          <w:gridAfter w:val="1"/>
          <w:wAfter w:w="19" w:type="dxa"/>
          <w:trHeight w:val="264"/>
        </w:trPr>
        <w:tc>
          <w:tcPr>
            <w:tcW w:w="119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5EBD73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Fonts w:ascii="Arial" w:hAnsi="Arial" w:cs="Arial"/>
                <w:sz w:val="20"/>
                <w:szCs w:val="20"/>
              </w:rPr>
              <w:t>ОК9</w:t>
            </w:r>
          </w:p>
        </w:tc>
        <w:tc>
          <w:tcPr>
            <w:tcW w:w="376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14:paraId="5D96C44F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Дослідницька практика</w:t>
            </w:r>
          </w:p>
        </w:tc>
        <w:tc>
          <w:tcPr>
            <w:tcW w:w="6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F5FB3D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600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B44C9F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20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EC342B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9A4F9B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3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ECBC0F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F7619E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68BFE3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967155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86AC1C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858D07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804418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C144E7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600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7D393F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09EBDE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AA9684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5D0AF6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7A645E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6964A8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09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7475A45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</w:tr>
      <w:tr w:rsidR="005937B7" w:rsidRPr="008D7382" w14:paraId="0567B0CF" w14:textId="77777777" w:rsidTr="000C63CB">
        <w:trPr>
          <w:gridAfter w:val="1"/>
          <w:wAfter w:w="19" w:type="dxa"/>
          <w:trHeight w:val="264"/>
        </w:trPr>
        <w:tc>
          <w:tcPr>
            <w:tcW w:w="119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1F39FD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D7382">
              <w:rPr>
                <w:rFonts w:ascii="Arial" w:hAnsi="Arial" w:cs="Arial"/>
                <w:sz w:val="20"/>
                <w:szCs w:val="20"/>
              </w:rPr>
              <w:t>ОК10</w:t>
            </w:r>
          </w:p>
        </w:tc>
        <w:tc>
          <w:tcPr>
            <w:tcW w:w="376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14:paraId="29007814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Підготовка і захист магістерської роботи</w:t>
            </w:r>
          </w:p>
        </w:tc>
        <w:tc>
          <w:tcPr>
            <w:tcW w:w="6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0B5097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300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1F629B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10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16C586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A49121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606498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00119A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B040D9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B4A111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93FA05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EB5A93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FE7B31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30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C8CCB6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6227A7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97FABA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7A68DF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15E870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82D7B9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9A8F2D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09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2738950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</w:tr>
      <w:tr w:rsidR="005937B7" w:rsidRPr="008D7382" w14:paraId="5844FBBD" w14:textId="77777777" w:rsidTr="000C63CB">
        <w:trPr>
          <w:gridAfter w:val="1"/>
          <w:wAfter w:w="19" w:type="dxa"/>
          <w:trHeight w:val="264"/>
        </w:trPr>
        <w:tc>
          <w:tcPr>
            <w:tcW w:w="4965" w:type="dxa"/>
            <w:gridSpan w:val="2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5F6BA81" w14:textId="77777777" w:rsidR="005937B7" w:rsidRPr="008D7382" w:rsidRDefault="005937B7" w:rsidP="000C63CB">
            <w:pPr>
              <w:widowControl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sz w:val="20"/>
                <w:szCs w:val="20"/>
              </w:rPr>
              <w:t>Всього</w:t>
            </w:r>
          </w:p>
        </w:tc>
        <w:tc>
          <w:tcPr>
            <w:tcW w:w="6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5DE7BE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17</w:t>
            </w:r>
            <w:r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4</w:t>
            </w: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0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9027AF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5</w:t>
            </w:r>
            <w:r w:rsidRPr="004C357B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8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4F3F3E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6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39D8C1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2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3D5CE7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2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21B5E8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385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4C2A4B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175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FF751B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210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3C825F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625034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425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AB9EA0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30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F141C1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660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747CF4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9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EA6F6F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24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C1EA84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24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4E80BA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10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AD30F2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10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3B716E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09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B7B67AC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</w:tr>
      <w:tr w:rsidR="005937B7" w:rsidRPr="008D7382" w14:paraId="161DAEC9" w14:textId="77777777" w:rsidTr="000C63CB">
        <w:trPr>
          <w:trHeight w:val="264"/>
        </w:trPr>
        <w:tc>
          <w:tcPr>
            <w:tcW w:w="15321" w:type="dxa"/>
            <w:gridSpan w:val="2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97A5BB9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ВИБІРКОВІ КОМПОНЕНТИ ОПП (здобувачі вищої освіти вибирають 4 будь-які дисципліни з нижчезазначених вибіркових компонент)</w:t>
            </w:r>
          </w:p>
        </w:tc>
      </w:tr>
      <w:tr w:rsidR="005937B7" w:rsidRPr="008D7382" w14:paraId="7171F5B5" w14:textId="77777777" w:rsidTr="000C63CB">
        <w:trPr>
          <w:trHeight w:val="264"/>
        </w:trPr>
        <w:tc>
          <w:tcPr>
            <w:tcW w:w="15321" w:type="dxa"/>
            <w:gridSpan w:val="24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BC7220D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вільного вибору за спеціальністю</w:t>
            </w:r>
          </w:p>
        </w:tc>
      </w:tr>
      <w:tr w:rsidR="005937B7" w:rsidRPr="008D7382" w14:paraId="6907735F" w14:textId="77777777" w:rsidTr="000C63CB">
        <w:trPr>
          <w:trHeight w:val="264"/>
        </w:trPr>
        <w:tc>
          <w:tcPr>
            <w:tcW w:w="15321" w:type="dxa"/>
            <w:gridSpan w:val="24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BEC084E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i/>
                <w:iCs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i/>
                <w:iCs/>
                <w:color w:val="auto"/>
                <w:sz w:val="20"/>
                <w:szCs w:val="20"/>
              </w:rPr>
              <w:t>Вибірковий блок 1 "Інтернет речей"</w:t>
            </w:r>
          </w:p>
        </w:tc>
      </w:tr>
      <w:tr w:rsidR="005937B7" w:rsidRPr="008D7382" w14:paraId="7A001414" w14:textId="77777777" w:rsidTr="000C63CB">
        <w:trPr>
          <w:gridAfter w:val="1"/>
          <w:wAfter w:w="19" w:type="dxa"/>
          <w:trHeight w:val="264"/>
        </w:trPr>
        <w:tc>
          <w:tcPr>
            <w:tcW w:w="119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E1F7F3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ВК1.1</w:t>
            </w:r>
          </w:p>
        </w:tc>
        <w:tc>
          <w:tcPr>
            <w:tcW w:w="37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F20975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  <w:proofErr w:type="spellStart"/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Робототехнічні</w:t>
            </w:r>
            <w:proofErr w:type="spellEnd"/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 xml:space="preserve"> операційні системи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61A1BA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120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861657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4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13E32C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2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FEC11C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433CDE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82E77D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5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F79442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2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FF668A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30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0DAFAC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1936EC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7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5CC29E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A2FACA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7C1DF4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95FC2C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F7F86E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0262A4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8ED66B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10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C47A1F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09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18DDA64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</w:tr>
      <w:tr w:rsidR="005937B7" w:rsidRPr="008D7382" w14:paraId="0FF3B9AD" w14:textId="77777777" w:rsidTr="000C63CB">
        <w:trPr>
          <w:gridAfter w:val="1"/>
          <w:wAfter w:w="19" w:type="dxa"/>
          <w:trHeight w:val="264"/>
        </w:trPr>
        <w:tc>
          <w:tcPr>
            <w:tcW w:w="119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0F36BA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ВК1.2</w:t>
            </w:r>
          </w:p>
        </w:tc>
        <w:tc>
          <w:tcPr>
            <w:tcW w:w="37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B37A54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 xml:space="preserve">Технології проектування систем </w:t>
            </w:r>
            <w:proofErr w:type="spellStart"/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ІоТ</w:t>
            </w:r>
            <w:proofErr w:type="spellEnd"/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68ACA1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120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B3543C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4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B36108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2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9E44A7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BC7EDA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5B5647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5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09968A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2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E1278A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30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B6B931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EB6165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7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043C4D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8A434C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446E9D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5432C2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2C1F61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BCC373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A2EC3E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4DDBB8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10</w:t>
            </w:r>
          </w:p>
        </w:tc>
        <w:tc>
          <w:tcPr>
            <w:tcW w:w="609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6F2E979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</w:tr>
      <w:tr w:rsidR="005937B7" w:rsidRPr="008D7382" w14:paraId="73738131" w14:textId="77777777" w:rsidTr="000C63CB">
        <w:trPr>
          <w:gridAfter w:val="1"/>
          <w:wAfter w:w="19" w:type="dxa"/>
          <w:trHeight w:val="264"/>
        </w:trPr>
        <w:tc>
          <w:tcPr>
            <w:tcW w:w="119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26D8D9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ВК1.3</w:t>
            </w:r>
          </w:p>
        </w:tc>
        <w:tc>
          <w:tcPr>
            <w:tcW w:w="37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59BCBF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 xml:space="preserve">Протоколи передачі даних в </w:t>
            </w:r>
            <w:proofErr w:type="spellStart"/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ІоТ</w:t>
            </w:r>
            <w:proofErr w:type="spellEnd"/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 xml:space="preserve"> системах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AAC2E7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120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03F7C0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4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4466CE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2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28AF72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DF949C" w14:textId="77777777" w:rsidR="005937B7" w:rsidRPr="004C357B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55099A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5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5E2620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2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E9508C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30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C3EA2B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FB4F42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7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1C766F" w14:textId="77777777" w:rsidR="005937B7" w:rsidRPr="004C357B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F869E7" w14:textId="77777777" w:rsidR="005937B7" w:rsidRPr="004C357B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0373D8" w14:textId="77777777" w:rsidR="005937B7" w:rsidRPr="004C357B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8016C3" w14:textId="77777777" w:rsidR="005937B7" w:rsidRPr="004C357B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F602E4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D9CCAD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8DFF9C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93D9C5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10</w:t>
            </w:r>
          </w:p>
        </w:tc>
        <w:tc>
          <w:tcPr>
            <w:tcW w:w="609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C1602BA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</w:tr>
      <w:tr w:rsidR="005937B7" w:rsidRPr="008D7382" w14:paraId="143E9543" w14:textId="77777777" w:rsidTr="000C63CB">
        <w:trPr>
          <w:gridAfter w:val="1"/>
          <w:wAfter w:w="19" w:type="dxa"/>
          <w:trHeight w:val="528"/>
        </w:trPr>
        <w:tc>
          <w:tcPr>
            <w:tcW w:w="119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303D19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ВК1.4</w:t>
            </w:r>
          </w:p>
        </w:tc>
        <w:tc>
          <w:tcPr>
            <w:tcW w:w="37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A4AB25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Інформаційні технології моніторингу та моделювання довкілля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4673B9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120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D24C6A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4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CA2792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2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5CD432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4558EF" w14:textId="77777777" w:rsidR="005937B7" w:rsidRPr="004C357B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718957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5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AE9125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2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02F74E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30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D65463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7026C4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7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8C0E04" w14:textId="77777777" w:rsidR="005937B7" w:rsidRPr="004C357B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0256A4" w14:textId="77777777" w:rsidR="005937B7" w:rsidRPr="004C357B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C2AB57" w14:textId="77777777" w:rsidR="005937B7" w:rsidRPr="004C357B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3419AC" w14:textId="77777777" w:rsidR="005937B7" w:rsidRPr="004C357B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C9B8FF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CADC7D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10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7976AF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CAF829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09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39EF58A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</w:tr>
      <w:tr w:rsidR="005937B7" w:rsidRPr="008D7382" w14:paraId="7507DD65" w14:textId="77777777" w:rsidTr="000C63CB">
        <w:trPr>
          <w:gridAfter w:val="1"/>
          <w:wAfter w:w="19" w:type="dxa"/>
          <w:trHeight w:val="264"/>
        </w:trPr>
        <w:tc>
          <w:tcPr>
            <w:tcW w:w="119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F0F4EB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ВК1.5</w:t>
            </w:r>
          </w:p>
        </w:tc>
        <w:tc>
          <w:tcPr>
            <w:tcW w:w="37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F0C373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Комп'ютерні системи штучного інтелекту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86D1B8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120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284981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4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987C2E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2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E0D1E5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E11F39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77B029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5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AE08A8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2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8F0738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30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14E8A8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2E2B6F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7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44EFDB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B276AE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7FCE0C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107E39" w14:textId="77777777" w:rsidR="005937B7" w:rsidRPr="004C357B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4C357B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  <w:bookmarkStart w:id="4" w:name="_GoBack"/>
            <w:bookmarkEnd w:id="4"/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C71EB6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F1E2F8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9CF613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98F04C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09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94772B1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</w:tr>
      <w:tr w:rsidR="005937B7" w:rsidRPr="008D7382" w14:paraId="75F2EFDE" w14:textId="77777777" w:rsidTr="000C63CB">
        <w:trPr>
          <w:gridAfter w:val="1"/>
          <w:wAfter w:w="19" w:type="dxa"/>
          <w:trHeight w:val="264"/>
        </w:trPr>
        <w:tc>
          <w:tcPr>
            <w:tcW w:w="4965" w:type="dxa"/>
            <w:gridSpan w:val="2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9C55783" w14:textId="77777777" w:rsidR="005937B7" w:rsidRPr="008D7382" w:rsidRDefault="005937B7" w:rsidP="000C63CB">
            <w:pPr>
              <w:widowControl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sz w:val="20"/>
                <w:szCs w:val="20"/>
              </w:rPr>
              <w:t>Всього</w:t>
            </w:r>
          </w:p>
        </w:tc>
        <w:tc>
          <w:tcPr>
            <w:tcW w:w="6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BB251E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480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8BB249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16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4371D0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4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72037E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FCC4D4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17BA81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20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5AB743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8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355B5C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120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FE9FFA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4C2591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28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4A0D4F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ED5D2E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1C5A25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BB0C44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D269D6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332E7B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10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8AE233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10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149D3D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20</w:t>
            </w:r>
          </w:p>
        </w:tc>
        <w:tc>
          <w:tcPr>
            <w:tcW w:w="609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5E10E6C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</w:tr>
      <w:tr w:rsidR="005937B7" w:rsidRPr="008D7382" w14:paraId="1C8D62AD" w14:textId="77777777" w:rsidTr="000C63CB">
        <w:trPr>
          <w:trHeight w:val="264"/>
        </w:trPr>
        <w:tc>
          <w:tcPr>
            <w:tcW w:w="15321" w:type="dxa"/>
            <w:gridSpan w:val="2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3E8FF0E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i/>
                <w:i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i/>
                <w:iCs/>
                <w:color w:val="auto"/>
                <w:sz w:val="20"/>
                <w:szCs w:val="20"/>
              </w:rPr>
              <w:t>Вибірковий блок 2 "Технології захисту комп’ютерних систем і мереж"</w:t>
            </w:r>
          </w:p>
        </w:tc>
      </w:tr>
      <w:tr w:rsidR="005937B7" w:rsidRPr="008D7382" w14:paraId="5237D606" w14:textId="77777777" w:rsidTr="000C63CB">
        <w:trPr>
          <w:gridAfter w:val="1"/>
          <w:wAfter w:w="19" w:type="dxa"/>
          <w:trHeight w:val="420"/>
        </w:trPr>
        <w:tc>
          <w:tcPr>
            <w:tcW w:w="119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0F4F3A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ВК2.1</w:t>
            </w:r>
          </w:p>
        </w:tc>
        <w:tc>
          <w:tcPr>
            <w:tcW w:w="3768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14:paraId="215F4FBF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Адміністрування та захист баз та сховищ даних</w:t>
            </w:r>
          </w:p>
        </w:tc>
        <w:tc>
          <w:tcPr>
            <w:tcW w:w="6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83069C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120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A17FAB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4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AB734D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2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7322F1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106CD0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2B4BAA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5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02AC60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2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9B9CC3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30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D9E663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68666A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7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2DD37D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173A3A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21986B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E0F014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66F361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9387FC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D4ADC8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1BA667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09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8CB819B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</w:tr>
      <w:tr w:rsidR="005937B7" w:rsidRPr="008D7382" w14:paraId="6D2E33A8" w14:textId="77777777" w:rsidTr="000C63CB">
        <w:trPr>
          <w:gridAfter w:val="1"/>
          <w:wAfter w:w="19" w:type="dxa"/>
          <w:trHeight w:val="528"/>
        </w:trPr>
        <w:tc>
          <w:tcPr>
            <w:tcW w:w="119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1A7F4B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ВК2.2</w:t>
            </w:r>
          </w:p>
        </w:tc>
        <w:tc>
          <w:tcPr>
            <w:tcW w:w="37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92354A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 xml:space="preserve">Комп'ютерні методи аналізу та проектування електронних засобів захисту інформації   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1337F2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120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55ED25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4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77810E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2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9EBD0B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C7295C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8A8A82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5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F08023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2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706934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30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80A2FF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F9BF77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7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33263B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4E4B6B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B04B99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50ECA6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935B64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260948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3EF5F6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6E99F0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09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3144F2C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</w:tr>
      <w:tr w:rsidR="005937B7" w:rsidRPr="008D7382" w14:paraId="40826B47" w14:textId="77777777" w:rsidTr="000C63CB">
        <w:trPr>
          <w:gridAfter w:val="1"/>
          <w:wAfter w:w="19" w:type="dxa"/>
          <w:trHeight w:val="528"/>
        </w:trPr>
        <w:tc>
          <w:tcPr>
            <w:tcW w:w="119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80AACB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ВК2.3</w:t>
            </w:r>
          </w:p>
        </w:tc>
        <w:tc>
          <w:tcPr>
            <w:tcW w:w="376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14:paraId="032503D8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Комплексні системи санкціонованого доступу до інформації</w:t>
            </w:r>
          </w:p>
        </w:tc>
        <w:tc>
          <w:tcPr>
            <w:tcW w:w="6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111DA1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120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AA911E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4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8DFE64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2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654202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A20DFC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FF4C6B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5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2396D7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2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5E743A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30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9D7870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223056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7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A5304F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3AEABD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4C3CA8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BFFDBB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75BCC9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D83A4C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412FD5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D4B706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09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D7E474F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</w:tr>
      <w:tr w:rsidR="005937B7" w:rsidRPr="008D7382" w14:paraId="288DE99A" w14:textId="77777777" w:rsidTr="000C63CB">
        <w:trPr>
          <w:gridAfter w:val="1"/>
          <w:wAfter w:w="19" w:type="dxa"/>
          <w:trHeight w:val="564"/>
        </w:trPr>
        <w:tc>
          <w:tcPr>
            <w:tcW w:w="119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5A6ADE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ВК2.4</w:t>
            </w:r>
          </w:p>
        </w:tc>
        <w:tc>
          <w:tcPr>
            <w:tcW w:w="376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14:paraId="35C2ABF4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Технології адміністрування та експлуатація захищених інформаційно-комунікаційних систем</w:t>
            </w:r>
          </w:p>
        </w:tc>
        <w:tc>
          <w:tcPr>
            <w:tcW w:w="6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4B794D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120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79214A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4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FEF511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2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0C5734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7A516A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921C16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5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4C43E4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2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D5821A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30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ED1E74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B5F71F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7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D635D4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DBF07D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A5C999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33B26C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50A9C8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8E419D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77E37F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5F7993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09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AC7A83D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</w:tr>
      <w:tr w:rsidR="005937B7" w:rsidRPr="008D7382" w14:paraId="219E1BC3" w14:textId="77777777" w:rsidTr="000C63CB">
        <w:trPr>
          <w:gridAfter w:val="1"/>
          <w:wAfter w:w="19" w:type="dxa"/>
          <w:trHeight w:val="264"/>
        </w:trPr>
        <w:tc>
          <w:tcPr>
            <w:tcW w:w="119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4790AF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ВК2.5</w:t>
            </w:r>
          </w:p>
        </w:tc>
        <w:tc>
          <w:tcPr>
            <w:tcW w:w="37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867E50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Системи штучного інтелекту в задачах ЗІ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A89CC1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120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925BD9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4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DA7577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2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D923B4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3BA98C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E4551F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5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A26A5D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2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D76566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30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59DE62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B537C2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28E55F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F42376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013751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B3E2E9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14DF3C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C4CB6C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BCEB25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959620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09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9AD1F7F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</w:tr>
      <w:tr w:rsidR="005937B7" w:rsidRPr="008D7382" w14:paraId="4E63F16E" w14:textId="77777777" w:rsidTr="000C63CB">
        <w:trPr>
          <w:gridAfter w:val="1"/>
          <w:wAfter w:w="19" w:type="dxa"/>
          <w:trHeight w:val="264"/>
        </w:trPr>
        <w:tc>
          <w:tcPr>
            <w:tcW w:w="4965" w:type="dxa"/>
            <w:gridSpan w:val="2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99BCC66" w14:textId="77777777" w:rsidR="005937B7" w:rsidRPr="008D7382" w:rsidRDefault="005937B7" w:rsidP="000C63CB">
            <w:pPr>
              <w:widowControl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sz w:val="20"/>
                <w:szCs w:val="20"/>
              </w:rPr>
              <w:t>Всього</w:t>
            </w:r>
          </w:p>
        </w:tc>
        <w:tc>
          <w:tcPr>
            <w:tcW w:w="6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FD469C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480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8ABB8B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16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499A7E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4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B882D3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7FDB8E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1696A6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20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9E43C1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8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9A4111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120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BF100E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D7ABB3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28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E2B7DB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B457D9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9B1372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45E0AA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C8DB4F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9241C9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F29EED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C7BAF2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09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E5BAF60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</w:tr>
      <w:tr w:rsidR="005937B7" w:rsidRPr="008D7382" w14:paraId="76DEC139" w14:textId="77777777" w:rsidTr="000C63CB">
        <w:trPr>
          <w:trHeight w:val="264"/>
        </w:trPr>
        <w:tc>
          <w:tcPr>
            <w:tcW w:w="15321" w:type="dxa"/>
            <w:gridSpan w:val="2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B31F707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i/>
                <w:i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i/>
                <w:iCs/>
                <w:color w:val="auto"/>
                <w:sz w:val="20"/>
                <w:szCs w:val="20"/>
              </w:rPr>
              <w:t>Вибірковий блок 3 "Програмне забезпечення  комп'ютерних систем"</w:t>
            </w:r>
          </w:p>
        </w:tc>
      </w:tr>
      <w:tr w:rsidR="005937B7" w:rsidRPr="008D7382" w14:paraId="7EBB65E0" w14:textId="77777777" w:rsidTr="000C63CB">
        <w:trPr>
          <w:gridAfter w:val="1"/>
          <w:wAfter w:w="19" w:type="dxa"/>
          <w:trHeight w:val="264"/>
        </w:trPr>
        <w:tc>
          <w:tcPr>
            <w:tcW w:w="119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A7A74F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ВК3.1</w:t>
            </w:r>
          </w:p>
        </w:tc>
        <w:tc>
          <w:tcPr>
            <w:tcW w:w="3768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14:paraId="6CCA686C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Методи побудови експертних систем</w:t>
            </w:r>
          </w:p>
        </w:tc>
        <w:tc>
          <w:tcPr>
            <w:tcW w:w="6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14F890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120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907392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4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AE77EA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2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3B179C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05A014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DAE206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5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1DFA51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2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18ABE5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30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87726A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3D4105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7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F44809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7C7EC6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18555C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8F85C3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0B4D6D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A6224A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7E6CF6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2711C7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609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CE1D528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</w:tr>
      <w:tr w:rsidR="005937B7" w:rsidRPr="008D7382" w14:paraId="5FCE8E9F" w14:textId="77777777" w:rsidTr="000C63CB">
        <w:trPr>
          <w:gridAfter w:val="1"/>
          <w:wAfter w:w="19" w:type="dxa"/>
          <w:trHeight w:val="264"/>
        </w:trPr>
        <w:tc>
          <w:tcPr>
            <w:tcW w:w="119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403670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ВК3.2</w:t>
            </w:r>
          </w:p>
        </w:tc>
        <w:tc>
          <w:tcPr>
            <w:tcW w:w="37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754E77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Розробка Веб-застосувань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4FF4BC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120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6CB168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4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DEA5D8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2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8D18C1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FB556A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08B148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5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85CE9A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2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53D3AA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30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EC2C47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6B5BA9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7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A84141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DC32CE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95DAA7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F2465B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81FD7B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E62B27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125E58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BA3474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609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57B21DB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</w:tr>
      <w:tr w:rsidR="005937B7" w:rsidRPr="008D7382" w14:paraId="4BA42AC1" w14:textId="77777777" w:rsidTr="000C63CB">
        <w:trPr>
          <w:gridAfter w:val="1"/>
          <w:wAfter w:w="19" w:type="dxa"/>
          <w:trHeight w:val="528"/>
        </w:trPr>
        <w:tc>
          <w:tcPr>
            <w:tcW w:w="119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424F38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ВК3.3</w:t>
            </w:r>
          </w:p>
        </w:tc>
        <w:tc>
          <w:tcPr>
            <w:tcW w:w="376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14:paraId="14E5C893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Апаратно-програмні засоби збору та обробки інформації</w:t>
            </w:r>
          </w:p>
        </w:tc>
        <w:tc>
          <w:tcPr>
            <w:tcW w:w="6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4C6FD7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120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6B6D09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4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42DB9E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2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F02513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CB1A3A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B9F21F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5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8A5AF1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2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CF9490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30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8316F4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1462CA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7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1E9230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DAF4C2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EC9A17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E03641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8E238C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F673B9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C24D16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140667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609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6468D36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</w:tr>
      <w:tr w:rsidR="005937B7" w:rsidRPr="008D7382" w14:paraId="17E08BC8" w14:textId="77777777" w:rsidTr="000C63CB">
        <w:trPr>
          <w:gridAfter w:val="1"/>
          <w:wAfter w:w="19" w:type="dxa"/>
          <w:trHeight w:val="264"/>
        </w:trPr>
        <w:tc>
          <w:tcPr>
            <w:tcW w:w="119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091BA8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ВК3.4</w:t>
            </w:r>
          </w:p>
        </w:tc>
        <w:tc>
          <w:tcPr>
            <w:tcW w:w="376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14:paraId="1C76EB4D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Інтелектуальні системи моніторингу довкілля</w:t>
            </w:r>
          </w:p>
        </w:tc>
        <w:tc>
          <w:tcPr>
            <w:tcW w:w="6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2DB8C6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120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164891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4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EAA4D7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2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C28E7E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E14F10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A30A1B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5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C779DC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2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9AD4C5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30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E18055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04EC9C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7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F5EB32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4CC4CA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265B50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89F56A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98A5D3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1E399D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950B17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D716AC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609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38D897E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</w:tr>
      <w:tr w:rsidR="005937B7" w:rsidRPr="008D7382" w14:paraId="55E8CD6F" w14:textId="77777777" w:rsidTr="000C63CB">
        <w:trPr>
          <w:gridAfter w:val="1"/>
          <w:wAfter w:w="19" w:type="dxa"/>
          <w:trHeight w:val="264"/>
        </w:trPr>
        <w:tc>
          <w:tcPr>
            <w:tcW w:w="119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5F2571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ВК3.5</w:t>
            </w:r>
          </w:p>
        </w:tc>
        <w:tc>
          <w:tcPr>
            <w:tcW w:w="376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14:paraId="092C12DB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  <w:proofErr w:type="spellStart"/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Робототехнічні</w:t>
            </w:r>
            <w:proofErr w:type="spellEnd"/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 xml:space="preserve"> системи керування</w:t>
            </w:r>
          </w:p>
        </w:tc>
        <w:tc>
          <w:tcPr>
            <w:tcW w:w="6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DC14E0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120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19D3DA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4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E1436A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2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E3FE97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AAD2D4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66DF1D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5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8A3C0A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2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2E4A0A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30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DB2598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3E0865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7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D4CBCE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9B71C2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67E3BC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988F57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BFF9F6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E527DD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37066C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FE65D5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609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29554F4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</w:tr>
      <w:tr w:rsidR="005937B7" w:rsidRPr="008D7382" w14:paraId="263F8B53" w14:textId="77777777" w:rsidTr="000C63CB">
        <w:trPr>
          <w:gridAfter w:val="1"/>
          <w:wAfter w:w="19" w:type="dxa"/>
          <w:trHeight w:val="264"/>
        </w:trPr>
        <w:tc>
          <w:tcPr>
            <w:tcW w:w="11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1E0F63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lastRenderedPageBreak/>
              <w:t>ВК3.6</w:t>
            </w:r>
          </w:p>
        </w:tc>
        <w:tc>
          <w:tcPr>
            <w:tcW w:w="3768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14:paraId="1F4130AB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Управління інформаційними сервісами</w:t>
            </w:r>
          </w:p>
        </w:tc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F4D296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120</w:t>
            </w:r>
          </w:p>
        </w:tc>
        <w:tc>
          <w:tcPr>
            <w:tcW w:w="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3F7C64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4</w:t>
            </w:r>
          </w:p>
        </w:tc>
        <w:tc>
          <w:tcPr>
            <w:tcW w:w="4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93CF23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2</w:t>
            </w:r>
          </w:p>
        </w:tc>
        <w:tc>
          <w:tcPr>
            <w:tcW w:w="4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7E3E25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22CF68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7BAAF0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50</w:t>
            </w:r>
          </w:p>
        </w:tc>
        <w:tc>
          <w:tcPr>
            <w:tcW w:w="5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599115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20</w:t>
            </w:r>
          </w:p>
        </w:tc>
        <w:tc>
          <w:tcPr>
            <w:tcW w:w="5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1F8894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30</w:t>
            </w:r>
          </w:p>
        </w:tc>
        <w:tc>
          <w:tcPr>
            <w:tcW w:w="4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C76736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CF6D77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70</w:t>
            </w:r>
          </w:p>
        </w:tc>
        <w:tc>
          <w:tcPr>
            <w:tcW w:w="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A748F8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A72AA8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5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1C63B2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297676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B25BB1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747271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57040F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439753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6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11503A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</w:tr>
      <w:tr w:rsidR="005937B7" w:rsidRPr="008D7382" w14:paraId="7636FB00" w14:textId="77777777" w:rsidTr="000C63CB">
        <w:trPr>
          <w:gridAfter w:val="1"/>
          <w:wAfter w:w="19" w:type="dxa"/>
          <w:trHeight w:val="264"/>
        </w:trPr>
        <w:tc>
          <w:tcPr>
            <w:tcW w:w="119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D0C937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ВК3.7</w:t>
            </w:r>
          </w:p>
        </w:tc>
        <w:tc>
          <w:tcPr>
            <w:tcW w:w="376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14:paraId="5AC4298E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Програмування систем штучного інтелекту</w:t>
            </w:r>
          </w:p>
        </w:tc>
        <w:tc>
          <w:tcPr>
            <w:tcW w:w="6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7B200D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120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89690A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4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8F8811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2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63A913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5A20E1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AC55EB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5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68EDB7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2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745B0C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30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D5C5D4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135A7E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7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834CA4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202A9D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0F8667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A3EE31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F5A04C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135CEC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E0B75B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E6EDEE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609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C42B56E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</w:tr>
      <w:tr w:rsidR="005937B7" w:rsidRPr="008D7382" w14:paraId="1A506752" w14:textId="77777777" w:rsidTr="000C63CB">
        <w:trPr>
          <w:gridAfter w:val="1"/>
          <w:wAfter w:w="19" w:type="dxa"/>
          <w:trHeight w:val="264"/>
        </w:trPr>
        <w:tc>
          <w:tcPr>
            <w:tcW w:w="119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481820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ВК3.8</w:t>
            </w:r>
          </w:p>
        </w:tc>
        <w:tc>
          <w:tcPr>
            <w:tcW w:w="376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14:paraId="06D25779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Високопродуктивні комп'ютерні системи</w:t>
            </w:r>
          </w:p>
        </w:tc>
        <w:tc>
          <w:tcPr>
            <w:tcW w:w="6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727A3F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120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C8B30F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4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89F6B3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2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CA3054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ACF7A8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A5CC83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5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A38752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2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8B2471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30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01B9BF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3FC528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7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7B5CA2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9D892C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A41A0E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883FFD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0B8988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A7D7DB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10E843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AB4E45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609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5E6978B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</w:tr>
      <w:tr w:rsidR="005937B7" w:rsidRPr="008D7382" w14:paraId="3FC26B58" w14:textId="77777777" w:rsidTr="000C63CB">
        <w:trPr>
          <w:gridAfter w:val="1"/>
          <w:wAfter w:w="19" w:type="dxa"/>
          <w:trHeight w:val="264"/>
        </w:trPr>
        <w:tc>
          <w:tcPr>
            <w:tcW w:w="119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9874A1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ВК3.9</w:t>
            </w:r>
          </w:p>
        </w:tc>
        <w:tc>
          <w:tcPr>
            <w:tcW w:w="376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14:paraId="08BF150A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Цифрова обробка сигналів та зображень</w:t>
            </w:r>
          </w:p>
        </w:tc>
        <w:tc>
          <w:tcPr>
            <w:tcW w:w="6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96DE3A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120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D81663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4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DF9A19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2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278B85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20505F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B82B4B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5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61D3D5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2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086853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30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96F8BD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D15A87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7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8ACE27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13713A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EBADB7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7411AE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D735FF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3F6628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3EE35F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A5A15B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609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C2C04D5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</w:tr>
      <w:tr w:rsidR="005937B7" w:rsidRPr="008D7382" w14:paraId="347EBD96" w14:textId="77777777" w:rsidTr="000C63CB">
        <w:trPr>
          <w:gridAfter w:val="1"/>
          <w:wAfter w:w="19" w:type="dxa"/>
          <w:trHeight w:val="264"/>
        </w:trPr>
        <w:tc>
          <w:tcPr>
            <w:tcW w:w="119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9CF480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ВК3.10</w:t>
            </w:r>
          </w:p>
        </w:tc>
        <w:tc>
          <w:tcPr>
            <w:tcW w:w="376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14:paraId="405C8AB2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Програмне забезпечення вбудованих систем</w:t>
            </w:r>
          </w:p>
        </w:tc>
        <w:tc>
          <w:tcPr>
            <w:tcW w:w="6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41B158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120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3D5F47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4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7CE642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2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9A460C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7E0C8E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B48764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5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BADF12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2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0C83EA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30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2D81B2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D573C2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7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C6E17A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C4AC81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1AD0FE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D07672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5CA28B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D49201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F1EC3B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00724A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609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82D7F6F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</w:tr>
      <w:tr w:rsidR="005937B7" w:rsidRPr="008D7382" w14:paraId="6D7278A3" w14:textId="77777777" w:rsidTr="000C63CB">
        <w:trPr>
          <w:gridAfter w:val="1"/>
          <w:wAfter w:w="19" w:type="dxa"/>
          <w:trHeight w:val="264"/>
        </w:trPr>
        <w:tc>
          <w:tcPr>
            <w:tcW w:w="4965" w:type="dxa"/>
            <w:gridSpan w:val="2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D3BEB6C" w14:textId="77777777" w:rsidR="005937B7" w:rsidRPr="008D7382" w:rsidRDefault="005937B7" w:rsidP="000C63CB">
            <w:pPr>
              <w:widowControl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sz w:val="20"/>
                <w:szCs w:val="20"/>
              </w:rPr>
              <w:t>Всього</w:t>
            </w:r>
          </w:p>
        </w:tc>
        <w:tc>
          <w:tcPr>
            <w:tcW w:w="6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C37675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480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A459D2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16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1695BE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4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7B8CAB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D02C26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3A9835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20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EDDA09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8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D24843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120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2B06A3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AA5BF4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28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967715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63397E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A180F3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DCAC97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D5ED2D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F8CCC2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D42097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F33346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09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802C5FF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</w:tr>
      <w:tr w:rsidR="005937B7" w:rsidRPr="008D7382" w14:paraId="7E2AF953" w14:textId="77777777" w:rsidTr="000C63CB">
        <w:trPr>
          <w:trHeight w:val="264"/>
        </w:trPr>
        <w:tc>
          <w:tcPr>
            <w:tcW w:w="15321" w:type="dxa"/>
            <w:gridSpan w:val="2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5B8AFD79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i/>
                <w:i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i/>
                <w:iCs/>
                <w:color w:val="auto"/>
                <w:sz w:val="20"/>
                <w:szCs w:val="20"/>
              </w:rPr>
              <w:t>Вибірковий блок 4 "Аналіз даних в комп'ютерних системах"</w:t>
            </w:r>
          </w:p>
        </w:tc>
      </w:tr>
      <w:tr w:rsidR="005937B7" w:rsidRPr="008D7382" w14:paraId="5A1AFD75" w14:textId="77777777" w:rsidTr="000C63CB">
        <w:trPr>
          <w:gridAfter w:val="1"/>
          <w:wAfter w:w="19" w:type="dxa"/>
          <w:trHeight w:val="528"/>
        </w:trPr>
        <w:tc>
          <w:tcPr>
            <w:tcW w:w="119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ABD458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ВК4.1</w:t>
            </w:r>
          </w:p>
        </w:tc>
        <w:tc>
          <w:tcPr>
            <w:tcW w:w="37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FE2316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Моделювання та прогнозування в сфері природокористування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94EB24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120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0DB05A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4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33324D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2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1DAA5D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1D64F6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B70D88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5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8EF4EC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2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56C565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30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DF8E5C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6521A8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7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C919C1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EDAE00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38E1E8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3F6C0E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213FB5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95EECC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F70578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997BA6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609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2296BD8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</w:tr>
      <w:tr w:rsidR="005937B7" w:rsidRPr="008D7382" w14:paraId="4D4CB2D6" w14:textId="77777777" w:rsidTr="000C63CB">
        <w:trPr>
          <w:gridAfter w:val="1"/>
          <w:wAfter w:w="19" w:type="dxa"/>
          <w:trHeight w:val="264"/>
        </w:trPr>
        <w:tc>
          <w:tcPr>
            <w:tcW w:w="119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7A4FFD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ВК4.2</w:t>
            </w:r>
          </w:p>
        </w:tc>
        <w:tc>
          <w:tcPr>
            <w:tcW w:w="37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5B789F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 xml:space="preserve">Технології </w:t>
            </w:r>
            <w:proofErr w:type="spellStart"/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Big</w:t>
            </w:r>
            <w:proofErr w:type="spellEnd"/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Data</w:t>
            </w:r>
            <w:proofErr w:type="spellEnd"/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2F5230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120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70E0E5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4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70626C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2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7C89AD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BA6D6B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047BDC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5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108689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2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05E08E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30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84768F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C53706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7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DCAA4E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7E7D53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9AD741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40CD5B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12CF89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B08C71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08A472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995148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609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CCFDC8B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</w:tr>
      <w:tr w:rsidR="005937B7" w:rsidRPr="008D7382" w14:paraId="774A9C71" w14:textId="77777777" w:rsidTr="000C63CB">
        <w:trPr>
          <w:gridAfter w:val="1"/>
          <w:wAfter w:w="19" w:type="dxa"/>
          <w:trHeight w:val="264"/>
        </w:trPr>
        <w:tc>
          <w:tcPr>
            <w:tcW w:w="119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759CC7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ВК4.3</w:t>
            </w:r>
          </w:p>
        </w:tc>
        <w:tc>
          <w:tcPr>
            <w:tcW w:w="37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0C3A63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 xml:space="preserve">Технології </w:t>
            </w:r>
            <w:proofErr w:type="spellStart"/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Data</w:t>
            </w:r>
            <w:proofErr w:type="spellEnd"/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Mining</w:t>
            </w:r>
            <w:proofErr w:type="spellEnd"/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28B55F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120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C2A2FB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4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F323C4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2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AFFE77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C1FED0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59347A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5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3EE7A9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2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4A3933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30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814E92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AFDFE0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7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2C6DFE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847D0B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BDEBAE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076680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F412BD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7FDF7D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AD7795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D1594F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609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F5BFECC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</w:tr>
      <w:tr w:rsidR="005937B7" w:rsidRPr="008D7382" w14:paraId="0BDD5AA9" w14:textId="77777777" w:rsidTr="000C63CB">
        <w:trPr>
          <w:gridAfter w:val="1"/>
          <w:wAfter w:w="19" w:type="dxa"/>
          <w:trHeight w:val="264"/>
        </w:trPr>
        <w:tc>
          <w:tcPr>
            <w:tcW w:w="119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608E12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ВК4.4</w:t>
            </w:r>
          </w:p>
        </w:tc>
        <w:tc>
          <w:tcPr>
            <w:tcW w:w="37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36F520" w14:textId="77777777" w:rsidR="005937B7" w:rsidRPr="008D7382" w:rsidRDefault="005937B7" w:rsidP="000C63CB">
            <w:pPr>
              <w:widowControl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Моделювання з R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668305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120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BD5214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4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027507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2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504405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4E2951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93D66C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5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95F0D0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2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440D8A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30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C846E4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5477E9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7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8912BE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A0C87A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37FF22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439D49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F5BC81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4D898A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A24374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02AE8D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609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9EF4957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</w:tr>
      <w:tr w:rsidR="005937B7" w:rsidRPr="008D7382" w14:paraId="06562402" w14:textId="77777777" w:rsidTr="000C63CB">
        <w:trPr>
          <w:gridAfter w:val="1"/>
          <w:wAfter w:w="19" w:type="dxa"/>
          <w:trHeight w:val="276"/>
        </w:trPr>
        <w:tc>
          <w:tcPr>
            <w:tcW w:w="4965" w:type="dxa"/>
            <w:gridSpan w:val="2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5EBC6E2" w14:textId="77777777" w:rsidR="005937B7" w:rsidRPr="008D7382" w:rsidRDefault="005937B7" w:rsidP="000C63CB">
            <w:pPr>
              <w:widowControl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sz w:val="20"/>
                <w:szCs w:val="20"/>
              </w:rPr>
              <w:t>Всього</w:t>
            </w:r>
          </w:p>
        </w:tc>
        <w:tc>
          <w:tcPr>
            <w:tcW w:w="66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399C81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480</w:t>
            </w:r>
          </w:p>
        </w:tc>
        <w:tc>
          <w:tcPr>
            <w:tcW w:w="69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35B085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16</w:t>
            </w:r>
          </w:p>
        </w:tc>
        <w:tc>
          <w:tcPr>
            <w:tcW w:w="45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C1A5E0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4</w:t>
            </w:r>
          </w:p>
        </w:tc>
        <w:tc>
          <w:tcPr>
            <w:tcW w:w="45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055342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4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57FB1B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492129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20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8A0062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8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3D64F4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120</w:t>
            </w:r>
          </w:p>
        </w:tc>
        <w:tc>
          <w:tcPr>
            <w:tcW w:w="49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56A4B4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F972D7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28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B7A00E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844653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8AC721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0602D2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71737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328C84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45A7C0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415E12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09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6C2B2E7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</w:tr>
      <w:tr w:rsidR="005937B7" w:rsidRPr="008D7382" w14:paraId="7016B2D8" w14:textId="77777777" w:rsidTr="000C63CB">
        <w:trPr>
          <w:gridAfter w:val="1"/>
          <w:wAfter w:w="19" w:type="dxa"/>
          <w:trHeight w:val="264"/>
        </w:trPr>
        <w:tc>
          <w:tcPr>
            <w:tcW w:w="4965" w:type="dxa"/>
            <w:gridSpan w:val="2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31B01D45" w14:textId="77777777" w:rsidR="005937B7" w:rsidRPr="008D7382" w:rsidRDefault="005937B7" w:rsidP="000C63CB">
            <w:pPr>
              <w:widowControl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Кількість курсових робіт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5FB0EA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12DA7A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542928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2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BB84CD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E278D3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421404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069D5E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CFF6AB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36B798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2E01E9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0C0A41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F24BCF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532921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5DA42A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6FBC8C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A0FFCE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825D79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48CA6A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09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08A2E16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</w:tr>
      <w:tr w:rsidR="005937B7" w:rsidRPr="008D7382" w14:paraId="61B9F6FE" w14:textId="77777777" w:rsidTr="000C63CB">
        <w:trPr>
          <w:gridAfter w:val="1"/>
          <w:wAfter w:w="19" w:type="dxa"/>
          <w:trHeight w:val="264"/>
        </w:trPr>
        <w:tc>
          <w:tcPr>
            <w:tcW w:w="119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D7F2CB" w14:textId="77777777" w:rsidR="005937B7" w:rsidRPr="008D7382" w:rsidRDefault="005937B7" w:rsidP="000C63CB">
            <w:pPr>
              <w:widowControl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Кількість заліків</w:t>
            </w:r>
          </w:p>
        </w:tc>
        <w:tc>
          <w:tcPr>
            <w:tcW w:w="37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8A25FF" w14:textId="77777777" w:rsidR="005937B7" w:rsidRPr="008D7382" w:rsidRDefault="005937B7" w:rsidP="000C63CB">
            <w:pPr>
              <w:widowControl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E06FB9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2AB5A4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873F94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4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9EEA02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840F05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40E074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EF6701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4F794B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ECE341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D6E026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61D9BD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EAF507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C6C2BE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29CB84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714E4A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D51D5D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D44044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B2557B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09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286355D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</w:tr>
      <w:tr w:rsidR="005937B7" w:rsidRPr="008D7382" w14:paraId="2237AC99" w14:textId="77777777" w:rsidTr="000C63CB">
        <w:trPr>
          <w:gridAfter w:val="1"/>
          <w:wAfter w:w="19" w:type="dxa"/>
          <w:trHeight w:val="276"/>
        </w:trPr>
        <w:tc>
          <w:tcPr>
            <w:tcW w:w="1197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454FAE" w14:textId="77777777" w:rsidR="005937B7" w:rsidRPr="008D7382" w:rsidRDefault="005937B7" w:rsidP="000C63CB">
            <w:pPr>
              <w:widowControl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Кількість екзаменів</w:t>
            </w:r>
          </w:p>
        </w:tc>
        <w:tc>
          <w:tcPr>
            <w:tcW w:w="376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0EA526" w14:textId="77777777" w:rsidR="005937B7" w:rsidRPr="008D7382" w:rsidRDefault="005937B7" w:rsidP="000C63CB">
            <w:pPr>
              <w:widowControl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E25B99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9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E0F0A6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7CD1B8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1</w:t>
            </w:r>
            <w:r>
              <w:rPr>
                <w:rFonts w:ascii="Arial" w:hAnsi="Arial" w:cs="Arial"/>
                <w:color w:val="auto"/>
                <w:sz w:val="20"/>
                <w:szCs w:val="20"/>
              </w:rPr>
              <w:t>2</w:t>
            </w:r>
          </w:p>
        </w:tc>
        <w:tc>
          <w:tcPr>
            <w:tcW w:w="45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864945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4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B5DC91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DB944D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D4F77C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271BA7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9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5CAAB6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0DE82D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90DAF0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2C2C2A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A70E38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D92E59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D3C20E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C875FD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63621E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B818CD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  <w:tc>
          <w:tcPr>
            <w:tcW w:w="609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79C4CB5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color w:val="auto"/>
                <w:sz w:val="20"/>
                <w:szCs w:val="20"/>
              </w:rPr>
              <w:t> </w:t>
            </w:r>
          </w:p>
        </w:tc>
      </w:tr>
      <w:tr w:rsidR="005937B7" w:rsidRPr="008D7382" w14:paraId="52F1B410" w14:textId="77777777" w:rsidTr="000C63CB">
        <w:trPr>
          <w:gridAfter w:val="1"/>
          <w:wAfter w:w="19" w:type="dxa"/>
          <w:trHeight w:val="264"/>
        </w:trPr>
        <w:tc>
          <w:tcPr>
            <w:tcW w:w="4965" w:type="dxa"/>
            <w:gridSpan w:val="2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4CE53230" w14:textId="77777777" w:rsidR="005937B7" w:rsidRPr="008D7382" w:rsidRDefault="005937B7" w:rsidP="000C63CB">
            <w:pPr>
              <w:widowControl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Загальний обсяг обов'язкових компонентів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C335A8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1980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EE15D1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66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C7DE13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7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9F4EFF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2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A69383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2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75BA44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46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77ACF3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19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32D5FE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240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486AE2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90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39325F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56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4E5149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30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913124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660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1700D4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24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879B2F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24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592F92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24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82B12E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10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D413F1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10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0DE369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609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7DA0B57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</w:tr>
      <w:tr w:rsidR="005937B7" w:rsidRPr="008D7382" w14:paraId="1E96AF1B" w14:textId="77777777" w:rsidTr="000C63CB">
        <w:trPr>
          <w:gridAfter w:val="1"/>
          <w:wAfter w:w="19" w:type="dxa"/>
          <w:trHeight w:val="264"/>
        </w:trPr>
        <w:tc>
          <w:tcPr>
            <w:tcW w:w="4965" w:type="dxa"/>
            <w:gridSpan w:val="2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1D95B124" w14:textId="77777777" w:rsidR="005937B7" w:rsidRPr="008D7382" w:rsidRDefault="005937B7" w:rsidP="000C63CB">
            <w:pPr>
              <w:widowControl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Загальний обсяг вибіркових компонентів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B97810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720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3FCA50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24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414A5C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7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CE8976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7C25C5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C1CF5B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26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3CB943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11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9C2C10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150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532ACB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9D8471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46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EE9C99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FA603E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4AE903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DA04A9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F1A8CD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E59F69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14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2137F2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14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6BE640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24</w:t>
            </w:r>
          </w:p>
        </w:tc>
        <w:tc>
          <w:tcPr>
            <w:tcW w:w="609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C6D0CF4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</w:tr>
      <w:tr w:rsidR="005937B7" w:rsidRPr="008D7382" w14:paraId="7A8648DF" w14:textId="77777777" w:rsidTr="000C63CB">
        <w:trPr>
          <w:gridAfter w:val="1"/>
          <w:wAfter w:w="19" w:type="dxa"/>
          <w:trHeight w:val="276"/>
        </w:trPr>
        <w:tc>
          <w:tcPr>
            <w:tcW w:w="4965" w:type="dxa"/>
            <w:gridSpan w:val="2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15C856B5" w14:textId="77777777" w:rsidR="005937B7" w:rsidRPr="008D7382" w:rsidRDefault="005937B7" w:rsidP="000C63CB">
            <w:pPr>
              <w:widowControl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РАЗОМ ЗА ОПП</w:t>
            </w:r>
          </w:p>
        </w:tc>
        <w:tc>
          <w:tcPr>
            <w:tcW w:w="66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B32490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2700</w:t>
            </w:r>
          </w:p>
        </w:tc>
        <w:tc>
          <w:tcPr>
            <w:tcW w:w="69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8E74BE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90</w:t>
            </w:r>
          </w:p>
        </w:tc>
        <w:tc>
          <w:tcPr>
            <w:tcW w:w="45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215AFD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14</w:t>
            </w:r>
          </w:p>
        </w:tc>
        <w:tc>
          <w:tcPr>
            <w:tcW w:w="45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AC7E11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2</w:t>
            </w:r>
          </w:p>
        </w:tc>
        <w:tc>
          <w:tcPr>
            <w:tcW w:w="64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6D2A11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2</w:t>
            </w:r>
          </w:p>
        </w:tc>
        <w:tc>
          <w:tcPr>
            <w:tcW w:w="55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F3AA7C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72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E04EDC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30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3E1268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3</w:t>
            </w:r>
            <w:r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30</w:t>
            </w:r>
          </w:p>
        </w:tc>
        <w:tc>
          <w:tcPr>
            <w:tcW w:w="49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54FA60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90</w:t>
            </w:r>
          </w:p>
        </w:tc>
        <w:tc>
          <w:tcPr>
            <w:tcW w:w="66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15D925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102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38109F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30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E275BC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660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CB7C33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24</w:t>
            </w:r>
          </w:p>
        </w:tc>
        <w:tc>
          <w:tcPr>
            <w:tcW w:w="45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686E44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24</w:t>
            </w:r>
          </w:p>
        </w:tc>
        <w:tc>
          <w:tcPr>
            <w:tcW w:w="45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5B1A52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24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0D79C1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24</w:t>
            </w:r>
          </w:p>
        </w:tc>
        <w:tc>
          <w:tcPr>
            <w:tcW w:w="45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04C346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24</w:t>
            </w:r>
          </w:p>
        </w:tc>
        <w:tc>
          <w:tcPr>
            <w:tcW w:w="45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C405F5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24</w:t>
            </w:r>
          </w:p>
        </w:tc>
        <w:tc>
          <w:tcPr>
            <w:tcW w:w="609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9256452" w14:textId="77777777" w:rsidR="005937B7" w:rsidRPr="008D7382" w:rsidRDefault="005937B7" w:rsidP="000C63CB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 </w:t>
            </w:r>
          </w:p>
        </w:tc>
      </w:tr>
    </w:tbl>
    <w:p w14:paraId="367A3FCE" w14:textId="0AEE96E2" w:rsidR="005937B7" w:rsidRDefault="005937B7" w:rsidP="00726342">
      <w:pPr>
        <w:widowControl/>
        <w:ind w:firstLine="720"/>
        <w:jc w:val="center"/>
        <w:rPr>
          <w:rFonts w:ascii="Arial" w:hAnsi="Arial" w:cs="Arial"/>
          <w:color w:val="auto"/>
          <w:lang w:eastAsia="ru-RU"/>
        </w:rPr>
      </w:pPr>
    </w:p>
    <w:p w14:paraId="7E1F15CB" w14:textId="77777777" w:rsidR="005937B7" w:rsidRPr="008D7382" w:rsidRDefault="005937B7" w:rsidP="00726342">
      <w:pPr>
        <w:widowControl/>
        <w:ind w:firstLine="720"/>
        <w:jc w:val="center"/>
        <w:rPr>
          <w:rFonts w:ascii="Arial" w:hAnsi="Arial" w:cs="Arial"/>
          <w:color w:val="auto"/>
          <w:lang w:eastAsia="ru-RU"/>
        </w:rPr>
      </w:pPr>
    </w:p>
    <w:p w14:paraId="29264B34" w14:textId="77777777" w:rsidR="008347A1" w:rsidRPr="008D7382" w:rsidRDefault="008347A1">
      <w:pPr>
        <w:widowControl/>
        <w:rPr>
          <w:rFonts w:ascii="Arial" w:hAnsi="Arial" w:cs="Arial"/>
          <w:color w:val="auto"/>
          <w:lang w:eastAsia="ru-RU"/>
        </w:rPr>
      </w:pPr>
      <w:r w:rsidRPr="008D7382">
        <w:rPr>
          <w:rFonts w:ascii="Arial" w:hAnsi="Arial" w:cs="Arial"/>
          <w:color w:val="auto"/>
          <w:lang w:eastAsia="ru-RU"/>
        </w:rPr>
        <w:br w:type="page"/>
      </w:r>
    </w:p>
    <w:tbl>
      <w:tblPr>
        <w:tblW w:w="15209" w:type="dxa"/>
        <w:tblLook w:val="04A0" w:firstRow="1" w:lastRow="0" w:firstColumn="1" w:lastColumn="0" w:noHBand="0" w:noVBand="1"/>
      </w:tblPr>
      <w:tblGrid>
        <w:gridCol w:w="2268"/>
        <w:gridCol w:w="230"/>
        <w:gridCol w:w="712"/>
        <w:gridCol w:w="987"/>
        <w:gridCol w:w="717"/>
        <w:gridCol w:w="251"/>
        <w:gridCol w:w="1356"/>
        <w:gridCol w:w="1313"/>
        <w:gridCol w:w="1380"/>
        <w:gridCol w:w="1199"/>
        <w:gridCol w:w="1455"/>
        <w:gridCol w:w="1223"/>
        <w:gridCol w:w="1085"/>
        <w:gridCol w:w="1026"/>
        <w:gridCol w:w="7"/>
      </w:tblGrid>
      <w:tr w:rsidR="006E2A5D" w:rsidRPr="008D7382" w14:paraId="60FEB608" w14:textId="77777777" w:rsidTr="006E2A5D">
        <w:trPr>
          <w:trHeight w:val="315"/>
        </w:trPr>
        <w:tc>
          <w:tcPr>
            <w:tcW w:w="4914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D1FDDBC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lastRenderedPageBreak/>
              <w:t>ІІІ. CТРУКТУРА НАВЧАЛЬНОГО ПЛАНУ</w:t>
            </w:r>
          </w:p>
        </w:tc>
        <w:tc>
          <w:tcPr>
            <w:tcW w:w="2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A8A58F5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</w:p>
        </w:tc>
        <w:tc>
          <w:tcPr>
            <w:tcW w:w="10044" w:type="dxa"/>
            <w:gridSpan w:val="9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8835271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IV. ЗВЕДЕНІ ДАНІ  ПРО БЮДЖЕТ ЧАСУ, ТИЖНІ</w:t>
            </w:r>
          </w:p>
        </w:tc>
      </w:tr>
      <w:tr w:rsidR="006E2A5D" w:rsidRPr="008D7382" w14:paraId="4391FFCC" w14:textId="77777777" w:rsidTr="006E2A5D">
        <w:trPr>
          <w:gridAfter w:val="1"/>
          <w:wAfter w:w="7" w:type="dxa"/>
          <w:trHeight w:val="792"/>
        </w:trPr>
        <w:tc>
          <w:tcPr>
            <w:tcW w:w="2268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69A29D9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8D7382">
              <w:rPr>
                <w:rFonts w:ascii="Arial" w:hAnsi="Arial" w:cs="Arial"/>
                <w:color w:val="auto"/>
                <w:sz w:val="16"/>
                <w:szCs w:val="16"/>
              </w:rPr>
              <w:t>Навчальні дисципліни</w:t>
            </w:r>
          </w:p>
        </w:tc>
        <w:tc>
          <w:tcPr>
            <w:tcW w:w="942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44349D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8D7382">
              <w:rPr>
                <w:rFonts w:ascii="Arial" w:hAnsi="Arial" w:cs="Arial"/>
                <w:color w:val="auto"/>
                <w:sz w:val="16"/>
                <w:szCs w:val="16"/>
              </w:rPr>
              <w:t>Години</w:t>
            </w:r>
          </w:p>
        </w:tc>
        <w:tc>
          <w:tcPr>
            <w:tcW w:w="987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A32926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8D7382">
              <w:rPr>
                <w:rFonts w:ascii="Arial" w:hAnsi="Arial" w:cs="Arial"/>
                <w:color w:val="auto"/>
                <w:sz w:val="16"/>
                <w:szCs w:val="16"/>
              </w:rPr>
              <w:t>Кредити</w:t>
            </w:r>
          </w:p>
        </w:tc>
        <w:tc>
          <w:tcPr>
            <w:tcW w:w="717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06E86E7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8D7382">
              <w:rPr>
                <w:rFonts w:ascii="Arial" w:hAnsi="Arial" w:cs="Arial"/>
                <w:color w:val="auto"/>
                <w:sz w:val="16"/>
                <w:szCs w:val="16"/>
              </w:rPr>
              <w:t>%</w:t>
            </w:r>
          </w:p>
        </w:tc>
        <w:tc>
          <w:tcPr>
            <w:tcW w:w="2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B3A0C34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1356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F3213F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8D7382">
              <w:rPr>
                <w:rFonts w:ascii="Arial" w:hAnsi="Arial" w:cs="Arial"/>
                <w:color w:val="auto"/>
                <w:sz w:val="16"/>
                <w:szCs w:val="16"/>
              </w:rPr>
              <w:t>Рік навчання</w:t>
            </w:r>
          </w:p>
        </w:tc>
        <w:tc>
          <w:tcPr>
            <w:tcW w:w="1313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4F5F8E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8D7382">
              <w:rPr>
                <w:rFonts w:ascii="Arial" w:hAnsi="Arial" w:cs="Arial"/>
                <w:color w:val="auto"/>
                <w:sz w:val="16"/>
                <w:szCs w:val="16"/>
              </w:rPr>
              <w:t>Теоретичне навчання</w:t>
            </w:r>
          </w:p>
        </w:tc>
        <w:tc>
          <w:tcPr>
            <w:tcW w:w="138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119330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8D7382">
              <w:rPr>
                <w:rFonts w:ascii="Arial" w:hAnsi="Arial" w:cs="Arial"/>
                <w:color w:val="auto"/>
                <w:sz w:val="16"/>
                <w:szCs w:val="16"/>
              </w:rPr>
              <w:t>Екзаменаційна сесія</w:t>
            </w:r>
          </w:p>
        </w:tc>
        <w:tc>
          <w:tcPr>
            <w:tcW w:w="1199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489905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8D7382">
              <w:rPr>
                <w:rFonts w:ascii="Arial" w:hAnsi="Arial" w:cs="Arial"/>
                <w:color w:val="auto"/>
                <w:sz w:val="16"/>
                <w:szCs w:val="16"/>
              </w:rPr>
              <w:t>Практична підготовка</w:t>
            </w:r>
          </w:p>
        </w:tc>
        <w:tc>
          <w:tcPr>
            <w:tcW w:w="1455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22FC9B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8D7382">
              <w:rPr>
                <w:rFonts w:ascii="Arial" w:hAnsi="Arial" w:cs="Arial"/>
                <w:color w:val="auto"/>
                <w:sz w:val="16"/>
                <w:szCs w:val="16"/>
              </w:rPr>
              <w:t>Підготовка магістерської роботи</w:t>
            </w:r>
          </w:p>
        </w:tc>
        <w:tc>
          <w:tcPr>
            <w:tcW w:w="1223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418B18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8D7382">
              <w:rPr>
                <w:rFonts w:ascii="Arial" w:hAnsi="Arial" w:cs="Arial"/>
                <w:color w:val="auto"/>
                <w:sz w:val="16"/>
                <w:szCs w:val="16"/>
              </w:rPr>
              <w:t>Атестація здобувачів</w:t>
            </w:r>
          </w:p>
        </w:tc>
        <w:tc>
          <w:tcPr>
            <w:tcW w:w="1085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81FED2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8D7382">
              <w:rPr>
                <w:rFonts w:ascii="Arial" w:hAnsi="Arial" w:cs="Arial"/>
                <w:color w:val="auto"/>
                <w:sz w:val="16"/>
                <w:szCs w:val="16"/>
              </w:rPr>
              <w:t>Канікули</w:t>
            </w:r>
          </w:p>
        </w:tc>
        <w:tc>
          <w:tcPr>
            <w:tcW w:w="1026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F1995BA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8D7382">
              <w:rPr>
                <w:rFonts w:ascii="Arial" w:hAnsi="Arial" w:cs="Arial"/>
                <w:color w:val="auto"/>
                <w:sz w:val="16"/>
                <w:szCs w:val="16"/>
              </w:rPr>
              <w:t>Всього</w:t>
            </w:r>
          </w:p>
        </w:tc>
      </w:tr>
      <w:tr w:rsidR="006E2A5D" w:rsidRPr="008D7382" w14:paraId="45368965" w14:textId="77777777" w:rsidTr="006E2A5D">
        <w:trPr>
          <w:gridAfter w:val="1"/>
          <w:wAfter w:w="7" w:type="dxa"/>
          <w:trHeight w:val="264"/>
        </w:trPr>
        <w:tc>
          <w:tcPr>
            <w:tcW w:w="226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30F1F6F" w14:textId="77777777" w:rsidR="006E2A5D" w:rsidRPr="008D7382" w:rsidRDefault="006E2A5D" w:rsidP="006E2A5D">
            <w:pPr>
              <w:widowControl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8D7382">
              <w:rPr>
                <w:rFonts w:ascii="Arial" w:hAnsi="Arial" w:cs="Arial"/>
                <w:color w:val="auto"/>
                <w:sz w:val="16"/>
                <w:szCs w:val="16"/>
              </w:rPr>
              <w:t>1 Обов’язкові навчальні дисципліни</w:t>
            </w:r>
          </w:p>
        </w:tc>
        <w:tc>
          <w:tcPr>
            <w:tcW w:w="94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35B580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8D7382">
              <w:rPr>
                <w:rFonts w:ascii="Arial" w:hAnsi="Arial" w:cs="Arial"/>
                <w:color w:val="auto"/>
                <w:sz w:val="16"/>
                <w:szCs w:val="16"/>
              </w:rPr>
              <w:t>1980</w:t>
            </w:r>
          </w:p>
        </w:tc>
        <w:tc>
          <w:tcPr>
            <w:tcW w:w="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80B09D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8D7382">
              <w:rPr>
                <w:rFonts w:ascii="Arial" w:hAnsi="Arial" w:cs="Arial"/>
                <w:color w:val="auto"/>
                <w:sz w:val="16"/>
                <w:szCs w:val="16"/>
              </w:rPr>
              <w:t>66</w:t>
            </w:r>
          </w:p>
        </w:tc>
        <w:tc>
          <w:tcPr>
            <w:tcW w:w="71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5044AF4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8D7382">
              <w:rPr>
                <w:rFonts w:ascii="Arial" w:hAnsi="Arial" w:cs="Arial"/>
                <w:color w:val="auto"/>
                <w:sz w:val="16"/>
                <w:szCs w:val="16"/>
              </w:rPr>
              <w:t>73,3</w:t>
            </w:r>
          </w:p>
        </w:tc>
        <w:tc>
          <w:tcPr>
            <w:tcW w:w="2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0BC5D43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13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52BF62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8D7382">
              <w:rPr>
                <w:rFonts w:ascii="Arial" w:hAnsi="Arial" w:cs="Arial"/>
                <w:color w:val="auto"/>
                <w:sz w:val="16"/>
                <w:szCs w:val="16"/>
              </w:rPr>
              <w:t>1</w:t>
            </w: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850FF5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8D7382">
              <w:rPr>
                <w:rFonts w:ascii="Arial" w:hAnsi="Arial" w:cs="Arial"/>
                <w:color w:val="auto"/>
                <w:sz w:val="16"/>
                <w:szCs w:val="16"/>
              </w:rPr>
              <w:t>30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C1FF6C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8D7382">
              <w:rPr>
                <w:rFonts w:ascii="Arial" w:hAnsi="Arial" w:cs="Arial"/>
                <w:color w:val="auto"/>
                <w:sz w:val="16"/>
                <w:szCs w:val="16"/>
              </w:rPr>
              <w:t>6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70AEC5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8D7382">
              <w:rPr>
                <w:rFonts w:ascii="Arial" w:hAnsi="Arial" w:cs="Arial"/>
                <w:color w:val="auto"/>
                <w:sz w:val="16"/>
                <w:szCs w:val="16"/>
              </w:rPr>
              <w:t>6</w:t>
            </w:r>
          </w:p>
        </w:tc>
        <w:tc>
          <w:tcPr>
            <w:tcW w:w="1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EDA1EA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8D7382">
              <w:rPr>
                <w:rFonts w:ascii="Arial" w:hAnsi="Arial" w:cs="Arial"/>
                <w:color w:val="auto"/>
                <w:sz w:val="16"/>
                <w:szCs w:val="16"/>
              </w:rPr>
              <w:t> </w:t>
            </w:r>
          </w:p>
        </w:tc>
        <w:tc>
          <w:tcPr>
            <w:tcW w:w="12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699301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8D7382">
              <w:rPr>
                <w:rFonts w:ascii="Arial" w:hAnsi="Arial" w:cs="Arial"/>
                <w:color w:val="auto"/>
                <w:sz w:val="16"/>
                <w:szCs w:val="16"/>
              </w:rPr>
              <w:t> </w:t>
            </w:r>
          </w:p>
        </w:tc>
        <w:tc>
          <w:tcPr>
            <w:tcW w:w="10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397717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8D7382">
              <w:rPr>
                <w:rFonts w:ascii="Arial" w:hAnsi="Arial" w:cs="Arial"/>
                <w:color w:val="auto"/>
                <w:sz w:val="16"/>
                <w:szCs w:val="16"/>
              </w:rPr>
              <w:t>10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E9A6C39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8D7382">
              <w:rPr>
                <w:rFonts w:ascii="Arial" w:hAnsi="Arial" w:cs="Arial"/>
                <w:color w:val="auto"/>
                <w:sz w:val="16"/>
                <w:szCs w:val="16"/>
              </w:rPr>
              <w:t>52</w:t>
            </w:r>
          </w:p>
        </w:tc>
      </w:tr>
      <w:tr w:rsidR="006E2A5D" w:rsidRPr="008D7382" w14:paraId="6F468171" w14:textId="77777777" w:rsidTr="006E2A5D">
        <w:trPr>
          <w:gridAfter w:val="1"/>
          <w:wAfter w:w="7" w:type="dxa"/>
          <w:trHeight w:val="276"/>
        </w:trPr>
        <w:tc>
          <w:tcPr>
            <w:tcW w:w="226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841B47E" w14:textId="77777777" w:rsidR="006E2A5D" w:rsidRPr="008D7382" w:rsidRDefault="006E2A5D" w:rsidP="006E2A5D">
            <w:pPr>
              <w:widowControl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8D7382">
              <w:rPr>
                <w:rFonts w:ascii="Arial" w:hAnsi="Arial" w:cs="Arial"/>
                <w:color w:val="auto"/>
                <w:sz w:val="16"/>
                <w:szCs w:val="16"/>
              </w:rPr>
              <w:t>2 Вибіркові навчальні дисципліни</w:t>
            </w:r>
          </w:p>
        </w:tc>
        <w:tc>
          <w:tcPr>
            <w:tcW w:w="94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B62694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8D7382">
              <w:rPr>
                <w:rFonts w:ascii="Arial" w:hAnsi="Arial" w:cs="Arial"/>
                <w:color w:val="auto"/>
                <w:sz w:val="16"/>
                <w:szCs w:val="16"/>
              </w:rPr>
              <w:t>720</w:t>
            </w:r>
          </w:p>
        </w:tc>
        <w:tc>
          <w:tcPr>
            <w:tcW w:w="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F2EFAE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8D7382">
              <w:rPr>
                <w:rFonts w:ascii="Arial" w:hAnsi="Arial" w:cs="Arial"/>
                <w:color w:val="auto"/>
                <w:sz w:val="16"/>
                <w:szCs w:val="16"/>
              </w:rPr>
              <w:t>24</w:t>
            </w:r>
          </w:p>
        </w:tc>
        <w:tc>
          <w:tcPr>
            <w:tcW w:w="71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3E1C00E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8D7382">
              <w:rPr>
                <w:rFonts w:ascii="Arial" w:hAnsi="Arial" w:cs="Arial"/>
                <w:color w:val="auto"/>
                <w:sz w:val="16"/>
                <w:szCs w:val="16"/>
              </w:rPr>
              <w:t>26,7</w:t>
            </w:r>
          </w:p>
        </w:tc>
        <w:tc>
          <w:tcPr>
            <w:tcW w:w="2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6918465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13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90F015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8D7382">
              <w:rPr>
                <w:rFonts w:ascii="Arial" w:hAnsi="Arial" w:cs="Arial"/>
                <w:color w:val="auto"/>
                <w:sz w:val="16"/>
                <w:szCs w:val="16"/>
              </w:rPr>
              <w:t>2</w:t>
            </w: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5723DA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8D7382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07544F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8D7382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3A4D1D" w14:textId="12DE081A" w:rsidR="006E2A5D" w:rsidRPr="008D7382" w:rsidRDefault="00966540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11</w:t>
            </w:r>
          </w:p>
        </w:tc>
        <w:tc>
          <w:tcPr>
            <w:tcW w:w="1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AD3976" w14:textId="3C00D53C" w:rsidR="006E2A5D" w:rsidRPr="00B55685" w:rsidRDefault="00966540" w:rsidP="006E2A5D">
            <w:pPr>
              <w:widowControl/>
              <w:jc w:val="center"/>
              <w:rPr>
                <w:rFonts w:ascii="Arial" w:hAnsi="Arial" w:cs="Arial"/>
                <w:sz w:val="16"/>
                <w:szCs w:val="16"/>
                <w:lang w:val="ru-RU"/>
              </w:rPr>
            </w:pPr>
            <w:r>
              <w:rPr>
                <w:rFonts w:ascii="Arial" w:hAnsi="Arial" w:cs="Arial"/>
                <w:sz w:val="16"/>
                <w:szCs w:val="16"/>
                <w:lang w:val="ru-RU"/>
              </w:rPr>
              <w:t>5</w:t>
            </w:r>
          </w:p>
        </w:tc>
        <w:tc>
          <w:tcPr>
            <w:tcW w:w="12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823B3C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8D7382">
              <w:rPr>
                <w:rFonts w:ascii="Arial" w:hAnsi="Arial" w:cs="Arial"/>
                <w:sz w:val="16"/>
                <w:szCs w:val="16"/>
              </w:rPr>
              <w:t>1</w:t>
            </w:r>
          </w:p>
        </w:tc>
        <w:tc>
          <w:tcPr>
            <w:tcW w:w="10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273EB2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8D7382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9CFA99" w14:textId="153BCBA4" w:rsidR="006E2A5D" w:rsidRPr="008D7382" w:rsidRDefault="00966540" w:rsidP="006E2A5D">
            <w:pPr>
              <w:widowControl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17</w:t>
            </w:r>
          </w:p>
        </w:tc>
      </w:tr>
      <w:tr w:rsidR="006E2A5D" w:rsidRPr="008D7382" w14:paraId="54C1BA71" w14:textId="77777777" w:rsidTr="006E2A5D">
        <w:trPr>
          <w:gridAfter w:val="1"/>
          <w:wAfter w:w="7" w:type="dxa"/>
          <w:trHeight w:val="540"/>
        </w:trPr>
        <w:tc>
          <w:tcPr>
            <w:tcW w:w="226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EE0BF49" w14:textId="77777777" w:rsidR="006E2A5D" w:rsidRPr="008D7382" w:rsidRDefault="006E2A5D" w:rsidP="006E2A5D">
            <w:pPr>
              <w:widowControl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8D7382">
              <w:rPr>
                <w:rFonts w:ascii="Arial" w:hAnsi="Arial" w:cs="Arial"/>
                <w:color w:val="auto"/>
                <w:sz w:val="16"/>
                <w:szCs w:val="16"/>
              </w:rPr>
              <w:t xml:space="preserve"> -вільного вибору за уподобаннями студентів</w:t>
            </w:r>
          </w:p>
        </w:tc>
        <w:tc>
          <w:tcPr>
            <w:tcW w:w="94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1761D0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8D7382">
              <w:rPr>
                <w:rFonts w:ascii="Arial" w:hAnsi="Arial" w:cs="Arial"/>
                <w:color w:val="auto"/>
                <w:sz w:val="16"/>
                <w:szCs w:val="16"/>
              </w:rPr>
              <w:t>240</w:t>
            </w:r>
          </w:p>
        </w:tc>
        <w:tc>
          <w:tcPr>
            <w:tcW w:w="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1019A5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8D7382">
              <w:rPr>
                <w:rFonts w:ascii="Arial" w:hAnsi="Arial" w:cs="Arial"/>
                <w:color w:val="auto"/>
                <w:sz w:val="16"/>
                <w:szCs w:val="16"/>
              </w:rPr>
              <w:t>8</w:t>
            </w:r>
          </w:p>
        </w:tc>
        <w:tc>
          <w:tcPr>
            <w:tcW w:w="71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7B48171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8D7382">
              <w:rPr>
                <w:rFonts w:ascii="Arial" w:hAnsi="Arial" w:cs="Arial"/>
                <w:color w:val="auto"/>
                <w:sz w:val="16"/>
                <w:szCs w:val="16"/>
              </w:rPr>
              <w:t>8,9</w:t>
            </w:r>
          </w:p>
        </w:tc>
        <w:tc>
          <w:tcPr>
            <w:tcW w:w="2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2D6B639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135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199161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8D7382">
              <w:rPr>
                <w:rFonts w:ascii="Arial" w:hAnsi="Arial" w:cs="Arial"/>
                <w:color w:val="auto"/>
                <w:sz w:val="16"/>
                <w:szCs w:val="16"/>
              </w:rPr>
              <w:t>Разом за ОC</w:t>
            </w:r>
          </w:p>
        </w:tc>
        <w:tc>
          <w:tcPr>
            <w:tcW w:w="1313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EB2CEE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8D7382">
              <w:rPr>
                <w:rFonts w:ascii="Arial" w:hAnsi="Arial" w:cs="Arial"/>
                <w:sz w:val="16"/>
                <w:szCs w:val="16"/>
              </w:rPr>
              <w:t>30</w:t>
            </w:r>
          </w:p>
        </w:tc>
        <w:tc>
          <w:tcPr>
            <w:tcW w:w="138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274F26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8D7382">
              <w:rPr>
                <w:rFonts w:ascii="Arial" w:hAnsi="Arial" w:cs="Arial"/>
                <w:sz w:val="16"/>
                <w:szCs w:val="16"/>
              </w:rPr>
              <w:t>6</w:t>
            </w:r>
          </w:p>
        </w:tc>
        <w:tc>
          <w:tcPr>
            <w:tcW w:w="1199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14307B" w14:textId="3C6C76B2" w:rsidR="006E2A5D" w:rsidRPr="008D7382" w:rsidRDefault="00966540" w:rsidP="006E2A5D">
            <w:pPr>
              <w:widowControl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11</w:t>
            </w:r>
          </w:p>
        </w:tc>
        <w:tc>
          <w:tcPr>
            <w:tcW w:w="1455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94CA0E" w14:textId="540F0096" w:rsidR="006E2A5D" w:rsidRPr="00B55685" w:rsidRDefault="00966540" w:rsidP="006E2A5D">
            <w:pPr>
              <w:widowControl/>
              <w:jc w:val="center"/>
              <w:rPr>
                <w:rFonts w:ascii="Arial" w:hAnsi="Arial" w:cs="Arial"/>
                <w:sz w:val="16"/>
                <w:szCs w:val="16"/>
                <w:lang w:val="ru-RU"/>
              </w:rPr>
            </w:pPr>
            <w:r>
              <w:rPr>
                <w:rFonts w:ascii="Arial" w:hAnsi="Arial" w:cs="Arial"/>
                <w:sz w:val="16"/>
                <w:szCs w:val="16"/>
                <w:lang w:val="ru-RU"/>
              </w:rPr>
              <w:t>5</w:t>
            </w:r>
          </w:p>
        </w:tc>
        <w:tc>
          <w:tcPr>
            <w:tcW w:w="1223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186017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8D7382">
              <w:rPr>
                <w:rFonts w:ascii="Arial" w:hAnsi="Arial" w:cs="Arial"/>
                <w:sz w:val="16"/>
                <w:szCs w:val="16"/>
              </w:rPr>
              <w:t>1</w:t>
            </w:r>
          </w:p>
        </w:tc>
        <w:tc>
          <w:tcPr>
            <w:tcW w:w="1085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2B2681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8D7382">
              <w:rPr>
                <w:rFonts w:ascii="Arial" w:hAnsi="Arial" w:cs="Arial"/>
                <w:sz w:val="16"/>
                <w:szCs w:val="16"/>
              </w:rPr>
              <w:t>10</w:t>
            </w:r>
          </w:p>
        </w:tc>
        <w:tc>
          <w:tcPr>
            <w:tcW w:w="102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70D5AB" w14:textId="76246377" w:rsidR="006E2A5D" w:rsidRPr="00B55685" w:rsidRDefault="006E2A5D" w:rsidP="006E2A5D">
            <w:pPr>
              <w:widowControl/>
              <w:jc w:val="center"/>
              <w:rPr>
                <w:rFonts w:ascii="Arial" w:hAnsi="Arial" w:cs="Arial"/>
                <w:sz w:val="16"/>
                <w:szCs w:val="16"/>
                <w:lang w:val="ru-RU"/>
              </w:rPr>
            </w:pPr>
            <w:r w:rsidRPr="008D7382">
              <w:rPr>
                <w:rFonts w:ascii="Arial" w:hAnsi="Arial" w:cs="Arial"/>
                <w:sz w:val="16"/>
                <w:szCs w:val="16"/>
              </w:rPr>
              <w:t>6</w:t>
            </w:r>
            <w:r w:rsidR="00B55685">
              <w:rPr>
                <w:rFonts w:ascii="Arial" w:hAnsi="Arial" w:cs="Arial"/>
                <w:sz w:val="16"/>
                <w:szCs w:val="16"/>
                <w:lang w:val="ru-RU"/>
              </w:rPr>
              <w:t>9</w:t>
            </w:r>
          </w:p>
        </w:tc>
      </w:tr>
      <w:tr w:rsidR="006E2A5D" w:rsidRPr="008D7382" w14:paraId="2FD20265" w14:textId="77777777" w:rsidTr="006E2A5D">
        <w:trPr>
          <w:gridAfter w:val="1"/>
          <w:wAfter w:w="7" w:type="dxa"/>
          <w:trHeight w:val="264"/>
        </w:trPr>
        <w:tc>
          <w:tcPr>
            <w:tcW w:w="226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71A592B" w14:textId="77777777" w:rsidR="006E2A5D" w:rsidRPr="008D7382" w:rsidRDefault="006E2A5D" w:rsidP="006E2A5D">
            <w:pPr>
              <w:widowControl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8D7382">
              <w:rPr>
                <w:rFonts w:ascii="Arial" w:hAnsi="Arial" w:cs="Arial"/>
                <w:color w:val="auto"/>
                <w:sz w:val="16"/>
                <w:szCs w:val="16"/>
              </w:rPr>
              <w:t xml:space="preserve"> -вільного вибору за спеціальністю</w:t>
            </w:r>
          </w:p>
        </w:tc>
        <w:tc>
          <w:tcPr>
            <w:tcW w:w="94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DB917A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8D7382">
              <w:rPr>
                <w:rFonts w:ascii="Arial" w:hAnsi="Arial" w:cs="Arial"/>
                <w:color w:val="auto"/>
                <w:sz w:val="16"/>
                <w:szCs w:val="16"/>
              </w:rPr>
              <w:t>480</w:t>
            </w:r>
          </w:p>
        </w:tc>
        <w:tc>
          <w:tcPr>
            <w:tcW w:w="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68BA67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8D7382">
              <w:rPr>
                <w:rFonts w:ascii="Arial" w:hAnsi="Arial" w:cs="Arial"/>
                <w:color w:val="auto"/>
                <w:sz w:val="16"/>
                <w:szCs w:val="16"/>
              </w:rPr>
              <w:t>16</w:t>
            </w:r>
          </w:p>
        </w:tc>
        <w:tc>
          <w:tcPr>
            <w:tcW w:w="71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EC3ED63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8D7382">
              <w:rPr>
                <w:rFonts w:ascii="Arial" w:hAnsi="Arial" w:cs="Arial"/>
                <w:color w:val="auto"/>
                <w:sz w:val="16"/>
                <w:szCs w:val="16"/>
              </w:rPr>
              <w:t>17,8</w:t>
            </w:r>
          </w:p>
        </w:tc>
        <w:tc>
          <w:tcPr>
            <w:tcW w:w="2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D76E55A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13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1549873D" w14:textId="77777777" w:rsidR="006E2A5D" w:rsidRPr="008D7382" w:rsidRDefault="006E2A5D" w:rsidP="006E2A5D">
            <w:pPr>
              <w:widowControl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131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0D5E4F5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13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8BD74E0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119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739A877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14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A00B713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12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87BFF36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10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7FA9402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10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530CDEF3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</w:tr>
      <w:tr w:rsidR="006E2A5D" w:rsidRPr="008D7382" w14:paraId="17EE5115" w14:textId="77777777" w:rsidTr="006E2A5D">
        <w:trPr>
          <w:gridAfter w:val="1"/>
          <w:wAfter w:w="7" w:type="dxa"/>
          <w:trHeight w:val="276"/>
        </w:trPr>
        <w:tc>
          <w:tcPr>
            <w:tcW w:w="2268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6B2A8AC" w14:textId="77777777" w:rsidR="006E2A5D" w:rsidRPr="008D7382" w:rsidRDefault="006E2A5D" w:rsidP="006E2A5D">
            <w:pPr>
              <w:widowControl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8D7382">
              <w:rPr>
                <w:rFonts w:ascii="Arial" w:hAnsi="Arial" w:cs="Arial"/>
                <w:color w:val="auto"/>
                <w:sz w:val="16"/>
                <w:szCs w:val="16"/>
              </w:rPr>
              <w:t xml:space="preserve"> Разом за ОC</w:t>
            </w:r>
          </w:p>
        </w:tc>
        <w:tc>
          <w:tcPr>
            <w:tcW w:w="942" w:type="dxa"/>
            <w:gridSpan w:val="2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FD8901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8D7382">
              <w:rPr>
                <w:rFonts w:ascii="Arial" w:hAnsi="Arial" w:cs="Arial"/>
                <w:color w:val="auto"/>
                <w:sz w:val="16"/>
                <w:szCs w:val="16"/>
              </w:rPr>
              <w:t>2700</w:t>
            </w:r>
          </w:p>
        </w:tc>
        <w:tc>
          <w:tcPr>
            <w:tcW w:w="98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7DBFE2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8D7382">
              <w:rPr>
                <w:rFonts w:ascii="Arial" w:hAnsi="Arial" w:cs="Arial"/>
                <w:color w:val="auto"/>
                <w:sz w:val="16"/>
                <w:szCs w:val="16"/>
              </w:rPr>
              <w:t>90</w:t>
            </w:r>
          </w:p>
        </w:tc>
        <w:tc>
          <w:tcPr>
            <w:tcW w:w="7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63716BF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8D7382">
              <w:rPr>
                <w:rFonts w:ascii="Arial" w:hAnsi="Arial" w:cs="Arial"/>
                <w:color w:val="auto"/>
                <w:sz w:val="16"/>
                <w:szCs w:val="16"/>
              </w:rPr>
              <w:t>100,0</w:t>
            </w:r>
          </w:p>
        </w:tc>
        <w:tc>
          <w:tcPr>
            <w:tcW w:w="2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A706877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13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5647738" w14:textId="77777777" w:rsidR="006E2A5D" w:rsidRPr="008D7382" w:rsidRDefault="006E2A5D" w:rsidP="006E2A5D">
            <w:pPr>
              <w:widowControl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131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A3E7EF3" w14:textId="77777777" w:rsidR="006E2A5D" w:rsidRPr="008D7382" w:rsidRDefault="006E2A5D" w:rsidP="006E2A5D">
            <w:pPr>
              <w:widowControl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13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A9927C9" w14:textId="77777777" w:rsidR="006E2A5D" w:rsidRPr="008D7382" w:rsidRDefault="006E2A5D" w:rsidP="006E2A5D">
            <w:pPr>
              <w:widowControl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119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0983F5B" w14:textId="77777777" w:rsidR="006E2A5D" w:rsidRPr="008D7382" w:rsidRDefault="006E2A5D" w:rsidP="006E2A5D">
            <w:pPr>
              <w:widowControl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14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BC37148" w14:textId="77777777" w:rsidR="006E2A5D" w:rsidRPr="008D7382" w:rsidRDefault="006E2A5D" w:rsidP="006E2A5D">
            <w:pPr>
              <w:widowControl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12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3DDAE3A" w14:textId="77777777" w:rsidR="006E2A5D" w:rsidRPr="008D7382" w:rsidRDefault="006E2A5D" w:rsidP="006E2A5D">
            <w:pPr>
              <w:widowControl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10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0A719D19" w14:textId="77777777" w:rsidR="006E2A5D" w:rsidRPr="008D7382" w:rsidRDefault="006E2A5D" w:rsidP="006E2A5D">
            <w:pPr>
              <w:widowControl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10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43A47A22" w14:textId="77777777" w:rsidR="006E2A5D" w:rsidRPr="008D7382" w:rsidRDefault="006E2A5D" w:rsidP="006E2A5D">
            <w:pPr>
              <w:widowControl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</w:tr>
      <w:tr w:rsidR="006E2A5D" w:rsidRPr="008D7382" w14:paraId="06E34457" w14:textId="77777777" w:rsidTr="006E2A5D">
        <w:trPr>
          <w:trHeight w:val="276"/>
        </w:trPr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CA9473B" w14:textId="77777777" w:rsidR="006E2A5D" w:rsidRPr="008D7382" w:rsidRDefault="006E2A5D" w:rsidP="006E2A5D">
            <w:pPr>
              <w:widowControl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51E698A" w14:textId="77777777" w:rsidR="006E2A5D" w:rsidRPr="008D7382" w:rsidRDefault="006E2A5D" w:rsidP="006E2A5D">
            <w:pPr>
              <w:widowControl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71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AC3BB6F" w14:textId="77777777" w:rsidR="006E2A5D" w:rsidRPr="008D7382" w:rsidRDefault="006E2A5D" w:rsidP="006E2A5D">
            <w:pPr>
              <w:widowControl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98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1FA652C" w14:textId="77777777" w:rsidR="006E2A5D" w:rsidRPr="008D7382" w:rsidRDefault="006E2A5D" w:rsidP="006E2A5D">
            <w:pPr>
              <w:widowControl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7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E080646" w14:textId="77777777" w:rsidR="006E2A5D" w:rsidRPr="008D7382" w:rsidRDefault="006E2A5D" w:rsidP="006E2A5D">
            <w:pPr>
              <w:widowControl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2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4E59B99" w14:textId="77777777" w:rsidR="006E2A5D" w:rsidRPr="008D7382" w:rsidRDefault="006E2A5D" w:rsidP="006E2A5D">
            <w:pPr>
              <w:widowControl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10044" w:type="dxa"/>
            <w:gridSpan w:val="9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78F1346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16"/>
                <w:szCs w:val="16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16"/>
                <w:szCs w:val="16"/>
              </w:rPr>
              <w:t>V. ПРАКТИЧНА ПІДГОТОВКА</w:t>
            </w:r>
          </w:p>
        </w:tc>
      </w:tr>
      <w:tr w:rsidR="006E2A5D" w:rsidRPr="008D7382" w14:paraId="37A00DA3" w14:textId="77777777" w:rsidTr="006E2A5D">
        <w:trPr>
          <w:gridAfter w:val="1"/>
          <w:wAfter w:w="7" w:type="dxa"/>
          <w:trHeight w:val="264"/>
        </w:trPr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7C18443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16"/>
                <w:szCs w:val="16"/>
              </w:rPr>
            </w:pPr>
          </w:p>
        </w:tc>
        <w:tc>
          <w:tcPr>
            <w:tcW w:w="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5FBE332" w14:textId="77777777" w:rsidR="006E2A5D" w:rsidRPr="008D7382" w:rsidRDefault="006E2A5D" w:rsidP="006E2A5D">
            <w:pPr>
              <w:widowControl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71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B47BB60" w14:textId="77777777" w:rsidR="006E2A5D" w:rsidRPr="008D7382" w:rsidRDefault="006E2A5D" w:rsidP="006E2A5D">
            <w:pPr>
              <w:widowControl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98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9EC0CEC" w14:textId="77777777" w:rsidR="006E2A5D" w:rsidRPr="008D7382" w:rsidRDefault="006E2A5D" w:rsidP="006E2A5D">
            <w:pPr>
              <w:widowControl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7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FB8724E" w14:textId="77777777" w:rsidR="006E2A5D" w:rsidRPr="008D7382" w:rsidRDefault="006E2A5D" w:rsidP="006E2A5D">
            <w:pPr>
              <w:widowControl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2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205F97F" w14:textId="77777777" w:rsidR="006E2A5D" w:rsidRPr="008D7382" w:rsidRDefault="006E2A5D" w:rsidP="006E2A5D">
            <w:pPr>
              <w:widowControl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1356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414AD6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8D7382">
              <w:rPr>
                <w:rFonts w:ascii="Arial" w:hAnsi="Arial" w:cs="Arial"/>
                <w:color w:val="auto"/>
                <w:sz w:val="16"/>
                <w:szCs w:val="16"/>
              </w:rPr>
              <w:t xml:space="preserve">№ </w:t>
            </w:r>
          </w:p>
        </w:tc>
        <w:tc>
          <w:tcPr>
            <w:tcW w:w="2693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E0DB72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8D7382">
              <w:rPr>
                <w:rFonts w:ascii="Arial" w:hAnsi="Arial" w:cs="Arial"/>
                <w:color w:val="auto"/>
                <w:sz w:val="16"/>
                <w:szCs w:val="16"/>
              </w:rPr>
              <w:t>Вид практики</w:t>
            </w:r>
          </w:p>
        </w:tc>
        <w:tc>
          <w:tcPr>
            <w:tcW w:w="1199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4F66E1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8D7382">
              <w:rPr>
                <w:rFonts w:ascii="Arial" w:hAnsi="Arial" w:cs="Arial"/>
                <w:color w:val="auto"/>
                <w:sz w:val="16"/>
                <w:szCs w:val="16"/>
              </w:rPr>
              <w:t>Семестр</w:t>
            </w:r>
          </w:p>
        </w:tc>
        <w:tc>
          <w:tcPr>
            <w:tcW w:w="1455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2A7DA3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8D7382">
              <w:rPr>
                <w:rFonts w:ascii="Arial" w:hAnsi="Arial" w:cs="Arial"/>
                <w:color w:val="auto"/>
                <w:sz w:val="16"/>
                <w:szCs w:val="16"/>
              </w:rPr>
              <w:t>Години</w:t>
            </w:r>
          </w:p>
        </w:tc>
        <w:tc>
          <w:tcPr>
            <w:tcW w:w="1223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229D05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8D7382">
              <w:rPr>
                <w:rFonts w:ascii="Arial" w:hAnsi="Arial" w:cs="Arial"/>
                <w:color w:val="auto"/>
                <w:sz w:val="16"/>
                <w:szCs w:val="16"/>
              </w:rPr>
              <w:t>Кредити</w:t>
            </w:r>
          </w:p>
        </w:tc>
        <w:tc>
          <w:tcPr>
            <w:tcW w:w="2111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4EEEBB9B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8D7382">
              <w:rPr>
                <w:rFonts w:ascii="Arial" w:hAnsi="Arial" w:cs="Arial"/>
                <w:color w:val="auto"/>
                <w:sz w:val="16"/>
                <w:szCs w:val="16"/>
              </w:rPr>
              <w:t>Кількість тижнів</w:t>
            </w:r>
          </w:p>
        </w:tc>
      </w:tr>
      <w:tr w:rsidR="006E2A5D" w:rsidRPr="008D7382" w14:paraId="3F6F2156" w14:textId="77777777" w:rsidTr="006E2A5D">
        <w:trPr>
          <w:gridAfter w:val="1"/>
          <w:wAfter w:w="7" w:type="dxa"/>
          <w:trHeight w:val="264"/>
        </w:trPr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2380860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AA5FC68" w14:textId="77777777" w:rsidR="006E2A5D" w:rsidRPr="008D7382" w:rsidRDefault="006E2A5D" w:rsidP="006E2A5D">
            <w:pPr>
              <w:widowControl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71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CD0D7BB" w14:textId="77777777" w:rsidR="006E2A5D" w:rsidRPr="008D7382" w:rsidRDefault="006E2A5D" w:rsidP="006E2A5D">
            <w:pPr>
              <w:widowControl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98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2F0F262" w14:textId="77777777" w:rsidR="006E2A5D" w:rsidRPr="008D7382" w:rsidRDefault="006E2A5D" w:rsidP="006E2A5D">
            <w:pPr>
              <w:widowControl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7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08F5E16" w14:textId="77777777" w:rsidR="006E2A5D" w:rsidRPr="008D7382" w:rsidRDefault="006E2A5D" w:rsidP="006E2A5D">
            <w:pPr>
              <w:widowControl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2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7194C94" w14:textId="77777777" w:rsidR="006E2A5D" w:rsidRPr="008D7382" w:rsidRDefault="006E2A5D" w:rsidP="006E2A5D">
            <w:pPr>
              <w:widowControl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1356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9BBAC3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8D7382">
              <w:rPr>
                <w:rFonts w:ascii="Arial" w:hAnsi="Arial" w:cs="Arial"/>
                <w:color w:val="auto"/>
                <w:sz w:val="16"/>
                <w:szCs w:val="16"/>
              </w:rPr>
              <w:t>1</w:t>
            </w:r>
          </w:p>
        </w:tc>
        <w:tc>
          <w:tcPr>
            <w:tcW w:w="269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71587B04" w14:textId="77777777" w:rsidR="006E2A5D" w:rsidRPr="008D7382" w:rsidRDefault="006E2A5D" w:rsidP="006E2A5D">
            <w:pPr>
              <w:widowControl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8D7382">
              <w:rPr>
                <w:rFonts w:ascii="Arial" w:hAnsi="Arial" w:cs="Arial"/>
                <w:color w:val="auto"/>
                <w:sz w:val="16"/>
                <w:szCs w:val="16"/>
              </w:rPr>
              <w:t>Виробнича практика</w:t>
            </w:r>
          </w:p>
        </w:tc>
        <w:tc>
          <w:tcPr>
            <w:tcW w:w="1199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7440C9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8D7382">
              <w:rPr>
                <w:rFonts w:ascii="Arial" w:hAnsi="Arial" w:cs="Arial"/>
                <w:color w:val="auto"/>
                <w:sz w:val="16"/>
                <w:szCs w:val="16"/>
              </w:rPr>
              <w:t>2</w:t>
            </w:r>
          </w:p>
        </w:tc>
        <w:tc>
          <w:tcPr>
            <w:tcW w:w="145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E65FD3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8D7382">
              <w:rPr>
                <w:rFonts w:ascii="Arial" w:hAnsi="Arial" w:cs="Arial"/>
                <w:color w:val="auto"/>
                <w:sz w:val="16"/>
                <w:szCs w:val="16"/>
              </w:rPr>
              <w:t>60</w:t>
            </w:r>
          </w:p>
        </w:tc>
        <w:tc>
          <w:tcPr>
            <w:tcW w:w="122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F6DE59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8D7382">
              <w:rPr>
                <w:rFonts w:ascii="Arial" w:hAnsi="Arial" w:cs="Arial"/>
                <w:color w:val="auto"/>
                <w:sz w:val="16"/>
                <w:szCs w:val="16"/>
              </w:rPr>
              <w:t>2</w:t>
            </w:r>
          </w:p>
        </w:tc>
        <w:tc>
          <w:tcPr>
            <w:tcW w:w="211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1BCB4C2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8D7382">
              <w:rPr>
                <w:rFonts w:ascii="Arial" w:hAnsi="Arial" w:cs="Arial"/>
                <w:color w:val="auto"/>
                <w:sz w:val="16"/>
                <w:szCs w:val="16"/>
              </w:rPr>
              <w:t>6</w:t>
            </w:r>
          </w:p>
        </w:tc>
      </w:tr>
      <w:tr w:rsidR="006E2A5D" w:rsidRPr="008D7382" w14:paraId="6ACE717C" w14:textId="77777777" w:rsidTr="006E2A5D">
        <w:trPr>
          <w:gridAfter w:val="1"/>
          <w:wAfter w:w="7" w:type="dxa"/>
          <w:trHeight w:val="276"/>
        </w:trPr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55EB630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D802707" w14:textId="77777777" w:rsidR="006E2A5D" w:rsidRPr="008D7382" w:rsidRDefault="006E2A5D" w:rsidP="006E2A5D">
            <w:pPr>
              <w:widowControl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71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8661E57" w14:textId="77777777" w:rsidR="006E2A5D" w:rsidRPr="008D7382" w:rsidRDefault="006E2A5D" w:rsidP="006E2A5D">
            <w:pPr>
              <w:widowControl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98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0A6F7E7" w14:textId="77777777" w:rsidR="006E2A5D" w:rsidRPr="008D7382" w:rsidRDefault="006E2A5D" w:rsidP="006E2A5D">
            <w:pPr>
              <w:widowControl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7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0811BFB" w14:textId="77777777" w:rsidR="006E2A5D" w:rsidRPr="008D7382" w:rsidRDefault="006E2A5D" w:rsidP="006E2A5D">
            <w:pPr>
              <w:widowControl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2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41B3578" w14:textId="77777777" w:rsidR="006E2A5D" w:rsidRPr="008D7382" w:rsidRDefault="006E2A5D" w:rsidP="006E2A5D">
            <w:pPr>
              <w:widowControl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1356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DEEDEE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8D7382">
              <w:rPr>
                <w:rFonts w:ascii="Arial" w:hAnsi="Arial" w:cs="Arial"/>
                <w:color w:val="auto"/>
                <w:sz w:val="16"/>
                <w:szCs w:val="16"/>
              </w:rPr>
              <w:t>2</w:t>
            </w:r>
          </w:p>
        </w:tc>
        <w:tc>
          <w:tcPr>
            <w:tcW w:w="269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6D5AC7E5" w14:textId="77777777" w:rsidR="006E2A5D" w:rsidRPr="008D7382" w:rsidRDefault="006E2A5D" w:rsidP="006E2A5D">
            <w:pPr>
              <w:widowControl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8D7382">
              <w:rPr>
                <w:rFonts w:ascii="Arial" w:hAnsi="Arial" w:cs="Arial"/>
                <w:color w:val="auto"/>
                <w:sz w:val="16"/>
                <w:szCs w:val="16"/>
              </w:rPr>
              <w:t>Дослідницька практика</w:t>
            </w:r>
          </w:p>
        </w:tc>
        <w:tc>
          <w:tcPr>
            <w:tcW w:w="1199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B38B29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8D7382">
              <w:rPr>
                <w:rFonts w:ascii="Arial" w:hAnsi="Arial" w:cs="Arial"/>
                <w:color w:val="auto"/>
                <w:sz w:val="16"/>
                <w:szCs w:val="16"/>
              </w:rPr>
              <w:t>3</w:t>
            </w:r>
          </w:p>
        </w:tc>
        <w:tc>
          <w:tcPr>
            <w:tcW w:w="1455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EE7E2F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8D7382">
              <w:rPr>
                <w:rFonts w:ascii="Arial" w:hAnsi="Arial" w:cs="Arial"/>
                <w:color w:val="auto"/>
                <w:sz w:val="16"/>
                <w:szCs w:val="16"/>
              </w:rPr>
              <w:t>450</w:t>
            </w:r>
          </w:p>
        </w:tc>
        <w:tc>
          <w:tcPr>
            <w:tcW w:w="1223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6BA631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8D7382">
              <w:rPr>
                <w:rFonts w:ascii="Arial" w:hAnsi="Arial" w:cs="Arial"/>
                <w:color w:val="auto"/>
                <w:sz w:val="16"/>
                <w:szCs w:val="16"/>
              </w:rPr>
              <w:t>15</w:t>
            </w:r>
          </w:p>
        </w:tc>
        <w:tc>
          <w:tcPr>
            <w:tcW w:w="2111" w:type="dxa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4CD38CD4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8D7382">
              <w:rPr>
                <w:rFonts w:ascii="Arial" w:hAnsi="Arial" w:cs="Arial"/>
                <w:sz w:val="16"/>
                <w:szCs w:val="16"/>
              </w:rPr>
              <w:t>10</w:t>
            </w:r>
          </w:p>
        </w:tc>
      </w:tr>
      <w:tr w:rsidR="006E2A5D" w:rsidRPr="008D7382" w14:paraId="226A5B95" w14:textId="77777777" w:rsidTr="006E2A5D">
        <w:trPr>
          <w:trHeight w:val="270"/>
        </w:trPr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CE4A566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AA9FD91" w14:textId="77777777" w:rsidR="006E2A5D" w:rsidRPr="008D7382" w:rsidRDefault="006E2A5D" w:rsidP="006E2A5D">
            <w:pPr>
              <w:widowControl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71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6717067" w14:textId="77777777" w:rsidR="006E2A5D" w:rsidRPr="008D7382" w:rsidRDefault="006E2A5D" w:rsidP="006E2A5D">
            <w:pPr>
              <w:widowControl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98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8F1F941" w14:textId="77777777" w:rsidR="006E2A5D" w:rsidRPr="008D7382" w:rsidRDefault="006E2A5D" w:rsidP="006E2A5D">
            <w:pPr>
              <w:widowControl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7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5F42AA6" w14:textId="77777777" w:rsidR="006E2A5D" w:rsidRPr="008D7382" w:rsidRDefault="006E2A5D" w:rsidP="006E2A5D">
            <w:pPr>
              <w:widowControl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2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314FBB2" w14:textId="77777777" w:rsidR="006E2A5D" w:rsidRPr="008D7382" w:rsidRDefault="006E2A5D" w:rsidP="006E2A5D">
            <w:pPr>
              <w:widowControl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10044" w:type="dxa"/>
            <w:gridSpan w:val="9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708A9E3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16"/>
                <w:szCs w:val="16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16"/>
                <w:szCs w:val="16"/>
              </w:rPr>
              <w:t>VI. КУРСОВІ РОБОТИ І ПРОЕКТИ</w:t>
            </w:r>
          </w:p>
        </w:tc>
      </w:tr>
      <w:tr w:rsidR="006E2A5D" w:rsidRPr="008D7382" w14:paraId="385576DC" w14:textId="77777777" w:rsidTr="00B55685">
        <w:trPr>
          <w:gridAfter w:val="1"/>
          <w:wAfter w:w="7" w:type="dxa"/>
          <w:trHeight w:val="435"/>
        </w:trPr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5482F2E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16"/>
                <w:szCs w:val="16"/>
              </w:rPr>
            </w:pPr>
          </w:p>
        </w:tc>
        <w:tc>
          <w:tcPr>
            <w:tcW w:w="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D46DF90" w14:textId="77777777" w:rsidR="006E2A5D" w:rsidRPr="008D7382" w:rsidRDefault="006E2A5D" w:rsidP="006E2A5D">
            <w:pPr>
              <w:widowControl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71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2FB67B6" w14:textId="77777777" w:rsidR="006E2A5D" w:rsidRPr="008D7382" w:rsidRDefault="006E2A5D" w:rsidP="006E2A5D">
            <w:pPr>
              <w:widowControl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98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1C68723" w14:textId="77777777" w:rsidR="006E2A5D" w:rsidRPr="008D7382" w:rsidRDefault="006E2A5D" w:rsidP="006E2A5D">
            <w:pPr>
              <w:widowControl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7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83B1145" w14:textId="77777777" w:rsidR="006E2A5D" w:rsidRPr="008D7382" w:rsidRDefault="006E2A5D" w:rsidP="006E2A5D">
            <w:pPr>
              <w:widowControl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2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D126FD1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1356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586032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8D7382">
              <w:rPr>
                <w:rFonts w:ascii="Arial" w:hAnsi="Arial" w:cs="Arial"/>
                <w:color w:val="auto"/>
                <w:sz w:val="16"/>
                <w:szCs w:val="16"/>
              </w:rPr>
              <w:t xml:space="preserve">№ </w:t>
            </w:r>
          </w:p>
        </w:tc>
        <w:tc>
          <w:tcPr>
            <w:tcW w:w="2693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6F2BA4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8D7382">
              <w:rPr>
                <w:rFonts w:ascii="Arial" w:hAnsi="Arial" w:cs="Arial"/>
                <w:color w:val="auto"/>
                <w:sz w:val="16"/>
                <w:szCs w:val="16"/>
              </w:rPr>
              <w:t>Назва дисципліни</w:t>
            </w:r>
          </w:p>
        </w:tc>
        <w:tc>
          <w:tcPr>
            <w:tcW w:w="1199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EA0560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8D7382">
              <w:rPr>
                <w:rFonts w:ascii="Arial" w:hAnsi="Arial" w:cs="Arial"/>
                <w:color w:val="auto"/>
                <w:sz w:val="16"/>
                <w:szCs w:val="16"/>
              </w:rPr>
              <w:t>Години</w:t>
            </w:r>
          </w:p>
        </w:tc>
        <w:tc>
          <w:tcPr>
            <w:tcW w:w="1455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DD02B3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8D7382">
              <w:rPr>
                <w:rFonts w:ascii="Arial" w:hAnsi="Arial" w:cs="Arial"/>
                <w:color w:val="auto"/>
                <w:sz w:val="16"/>
                <w:szCs w:val="16"/>
              </w:rPr>
              <w:t>Кредити</w:t>
            </w:r>
          </w:p>
        </w:tc>
        <w:tc>
          <w:tcPr>
            <w:tcW w:w="1223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BD6A2A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8D7382">
              <w:rPr>
                <w:rFonts w:ascii="Arial" w:hAnsi="Arial" w:cs="Arial"/>
                <w:color w:val="auto"/>
                <w:sz w:val="16"/>
                <w:szCs w:val="16"/>
              </w:rPr>
              <w:t>Курсова робота</w:t>
            </w:r>
          </w:p>
        </w:tc>
        <w:tc>
          <w:tcPr>
            <w:tcW w:w="1085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19E9EA2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8D7382">
              <w:rPr>
                <w:rFonts w:ascii="Arial" w:hAnsi="Arial" w:cs="Arial"/>
                <w:color w:val="auto"/>
                <w:sz w:val="16"/>
                <w:szCs w:val="16"/>
              </w:rPr>
              <w:t>Курсовий проект</w:t>
            </w:r>
          </w:p>
        </w:tc>
        <w:tc>
          <w:tcPr>
            <w:tcW w:w="1026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D386A5E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8D7382">
              <w:rPr>
                <w:rFonts w:ascii="Arial" w:hAnsi="Arial" w:cs="Arial"/>
                <w:color w:val="auto"/>
                <w:sz w:val="16"/>
                <w:szCs w:val="16"/>
              </w:rPr>
              <w:t>Семестр</w:t>
            </w:r>
          </w:p>
        </w:tc>
      </w:tr>
      <w:tr w:rsidR="006E2A5D" w:rsidRPr="008D7382" w14:paraId="37084C73" w14:textId="77777777" w:rsidTr="00B55685">
        <w:trPr>
          <w:gridAfter w:val="1"/>
          <w:wAfter w:w="7" w:type="dxa"/>
          <w:trHeight w:val="467"/>
        </w:trPr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1BDABA4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46E84A0" w14:textId="77777777" w:rsidR="006E2A5D" w:rsidRPr="008D7382" w:rsidRDefault="006E2A5D" w:rsidP="006E2A5D">
            <w:pPr>
              <w:widowControl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71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EE2C3FE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98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C85C742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7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339FC9A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2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29C80AD" w14:textId="77777777" w:rsidR="006E2A5D" w:rsidRPr="008D7382" w:rsidRDefault="006E2A5D" w:rsidP="006E2A5D">
            <w:pPr>
              <w:widowControl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13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0159CA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8D7382">
              <w:rPr>
                <w:rFonts w:ascii="Arial" w:hAnsi="Arial" w:cs="Arial"/>
                <w:color w:val="auto"/>
                <w:sz w:val="16"/>
                <w:szCs w:val="16"/>
              </w:rPr>
              <w:t>1</w:t>
            </w:r>
          </w:p>
        </w:tc>
        <w:tc>
          <w:tcPr>
            <w:tcW w:w="269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DE9EC8" w14:textId="77777777" w:rsidR="006E2A5D" w:rsidRPr="008D7382" w:rsidRDefault="006E2A5D" w:rsidP="006E2A5D">
            <w:pPr>
              <w:widowControl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8D7382">
              <w:rPr>
                <w:rFonts w:ascii="Arial" w:hAnsi="Arial" w:cs="Arial"/>
                <w:color w:val="auto"/>
                <w:sz w:val="16"/>
                <w:szCs w:val="16"/>
              </w:rPr>
              <w:t>Теорія і проектування комп'ютерних систем і мереж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7E36FF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8D7382">
              <w:rPr>
                <w:rFonts w:ascii="Arial" w:hAnsi="Arial" w:cs="Arial"/>
                <w:color w:val="auto"/>
                <w:sz w:val="16"/>
                <w:szCs w:val="16"/>
              </w:rPr>
              <w:t>30</w:t>
            </w:r>
          </w:p>
        </w:tc>
        <w:tc>
          <w:tcPr>
            <w:tcW w:w="1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10B465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8D7382">
              <w:rPr>
                <w:rFonts w:ascii="Arial" w:hAnsi="Arial" w:cs="Arial"/>
                <w:color w:val="auto"/>
                <w:sz w:val="16"/>
                <w:szCs w:val="16"/>
              </w:rPr>
              <w:t>1</w:t>
            </w:r>
          </w:p>
        </w:tc>
        <w:tc>
          <w:tcPr>
            <w:tcW w:w="12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AE565C7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1085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D7E4A07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8D7382">
              <w:rPr>
                <w:rFonts w:ascii="Arial" w:hAnsi="Arial" w:cs="Arial"/>
                <w:color w:val="auto"/>
                <w:sz w:val="16"/>
                <w:szCs w:val="16"/>
              </w:rPr>
              <w:t>+</w:t>
            </w:r>
          </w:p>
        </w:tc>
        <w:tc>
          <w:tcPr>
            <w:tcW w:w="1026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0EAB401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8D7382">
              <w:rPr>
                <w:rFonts w:ascii="Arial" w:hAnsi="Arial" w:cs="Arial"/>
                <w:color w:val="auto"/>
                <w:sz w:val="16"/>
                <w:szCs w:val="16"/>
              </w:rPr>
              <w:t>1</w:t>
            </w:r>
          </w:p>
        </w:tc>
      </w:tr>
      <w:tr w:rsidR="006E2A5D" w:rsidRPr="008D7382" w14:paraId="36462155" w14:textId="77777777" w:rsidTr="00B55685">
        <w:trPr>
          <w:gridAfter w:val="1"/>
          <w:wAfter w:w="7" w:type="dxa"/>
          <w:trHeight w:val="558"/>
        </w:trPr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469B98F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7007E5C" w14:textId="77777777" w:rsidR="006E2A5D" w:rsidRPr="008D7382" w:rsidRDefault="006E2A5D" w:rsidP="006E2A5D">
            <w:pPr>
              <w:widowControl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71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8FC8056" w14:textId="77777777" w:rsidR="006E2A5D" w:rsidRPr="008D7382" w:rsidRDefault="006E2A5D" w:rsidP="006E2A5D">
            <w:pPr>
              <w:widowControl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98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9D45941" w14:textId="77777777" w:rsidR="006E2A5D" w:rsidRPr="008D7382" w:rsidRDefault="006E2A5D" w:rsidP="006E2A5D">
            <w:pPr>
              <w:widowControl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7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270EFAD" w14:textId="77777777" w:rsidR="006E2A5D" w:rsidRPr="008D7382" w:rsidRDefault="006E2A5D" w:rsidP="006E2A5D">
            <w:pPr>
              <w:widowControl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2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1A78A40" w14:textId="77777777" w:rsidR="006E2A5D" w:rsidRPr="008D7382" w:rsidRDefault="006E2A5D" w:rsidP="006E2A5D">
            <w:pPr>
              <w:widowControl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1356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6FA13F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8D7382">
              <w:rPr>
                <w:rFonts w:ascii="Arial" w:hAnsi="Arial" w:cs="Arial"/>
                <w:color w:val="auto"/>
                <w:sz w:val="16"/>
                <w:szCs w:val="16"/>
              </w:rPr>
              <w:t>2</w:t>
            </w:r>
          </w:p>
        </w:tc>
        <w:tc>
          <w:tcPr>
            <w:tcW w:w="269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89F296" w14:textId="77777777" w:rsidR="006E2A5D" w:rsidRPr="008D7382" w:rsidRDefault="006E2A5D" w:rsidP="006E2A5D">
            <w:pPr>
              <w:widowControl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8D7382">
              <w:rPr>
                <w:rFonts w:ascii="Arial" w:hAnsi="Arial" w:cs="Arial"/>
                <w:color w:val="auto"/>
                <w:sz w:val="16"/>
                <w:szCs w:val="16"/>
              </w:rPr>
              <w:t xml:space="preserve">Захист інформації в комп'ютерних системах і </w:t>
            </w:r>
            <w:proofErr w:type="spellStart"/>
            <w:r w:rsidRPr="008D7382">
              <w:rPr>
                <w:rFonts w:ascii="Arial" w:hAnsi="Arial" w:cs="Arial"/>
                <w:color w:val="auto"/>
                <w:sz w:val="16"/>
                <w:szCs w:val="16"/>
              </w:rPr>
              <w:t>кібербезпека</w:t>
            </w:r>
            <w:proofErr w:type="spellEnd"/>
            <w:r w:rsidRPr="008D7382">
              <w:rPr>
                <w:rFonts w:ascii="Arial" w:hAnsi="Arial" w:cs="Arial"/>
                <w:color w:val="auto"/>
                <w:sz w:val="16"/>
                <w:szCs w:val="16"/>
              </w:rPr>
              <w:t xml:space="preserve"> (частина 2) 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2C3257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8D7382">
              <w:rPr>
                <w:rFonts w:ascii="Arial" w:hAnsi="Arial" w:cs="Arial"/>
                <w:color w:val="auto"/>
                <w:sz w:val="16"/>
                <w:szCs w:val="16"/>
              </w:rPr>
              <w:t>30</w:t>
            </w:r>
          </w:p>
        </w:tc>
        <w:tc>
          <w:tcPr>
            <w:tcW w:w="145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94293F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8D7382">
              <w:rPr>
                <w:rFonts w:ascii="Arial" w:hAnsi="Arial" w:cs="Arial"/>
                <w:color w:val="auto"/>
                <w:sz w:val="16"/>
                <w:szCs w:val="16"/>
              </w:rPr>
              <w:t>1</w:t>
            </w:r>
          </w:p>
        </w:tc>
        <w:tc>
          <w:tcPr>
            <w:tcW w:w="1223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FF1042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8D7382">
              <w:rPr>
                <w:rFonts w:ascii="Arial" w:hAnsi="Arial" w:cs="Arial"/>
                <w:color w:val="auto"/>
                <w:sz w:val="16"/>
                <w:szCs w:val="16"/>
              </w:rPr>
              <w:t> </w:t>
            </w:r>
          </w:p>
        </w:tc>
        <w:tc>
          <w:tcPr>
            <w:tcW w:w="10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31F7A8F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8D7382">
              <w:rPr>
                <w:rFonts w:ascii="Arial" w:hAnsi="Arial" w:cs="Arial"/>
                <w:color w:val="auto"/>
                <w:sz w:val="16"/>
                <w:szCs w:val="16"/>
              </w:rPr>
              <w:t>+</w:t>
            </w:r>
          </w:p>
        </w:tc>
        <w:tc>
          <w:tcPr>
            <w:tcW w:w="1026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9ADA957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8D7382">
              <w:rPr>
                <w:rFonts w:ascii="Arial" w:hAnsi="Arial" w:cs="Arial"/>
                <w:color w:val="auto"/>
                <w:sz w:val="16"/>
                <w:szCs w:val="16"/>
              </w:rPr>
              <w:t>2</w:t>
            </w:r>
          </w:p>
        </w:tc>
      </w:tr>
      <w:tr w:rsidR="006E2A5D" w:rsidRPr="008D7382" w14:paraId="2D93F1A8" w14:textId="77777777" w:rsidTr="006E2A5D">
        <w:trPr>
          <w:trHeight w:val="768"/>
        </w:trPr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B799298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1F9AD75" w14:textId="77777777" w:rsidR="006E2A5D" w:rsidRPr="008D7382" w:rsidRDefault="006E2A5D" w:rsidP="006E2A5D">
            <w:pPr>
              <w:widowControl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71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2802BFC" w14:textId="77777777" w:rsidR="006E2A5D" w:rsidRPr="008D7382" w:rsidRDefault="006E2A5D" w:rsidP="006E2A5D">
            <w:pPr>
              <w:widowControl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98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A242B27" w14:textId="77777777" w:rsidR="006E2A5D" w:rsidRPr="008D7382" w:rsidRDefault="006E2A5D" w:rsidP="006E2A5D">
            <w:pPr>
              <w:widowControl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7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8985162" w14:textId="77777777" w:rsidR="006E2A5D" w:rsidRPr="008D7382" w:rsidRDefault="006E2A5D" w:rsidP="006E2A5D">
            <w:pPr>
              <w:widowControl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2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676EAC1" w14:textId="77777777" w:rsidR="006E2A5D" w:rsidRPr="008D7382" w:rsidRDefault="006E2A5D" w:rsidP="006E2A5D">
            <w:pPr>
              <w:widowControl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10044" w:type="dxa"/>
            <w:gridSpan w:val="9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B18B2E5" w14:textId="6F8D155B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16"/>
                <w:szCs w:val="16"/>
              </w:rPr>
            </w:pPr>
            <w:r w:rsidRPr="008D7382">
              <w:rPr>
                <w:rFonts w:ascii="Arial" w:hAnsi="Arial" w:cs="Arial"/>
                <w:b/>
                <w:bCs/>
                <w:color w:val="auto"/>
                <w:sz w:val="16"/>
                <w:szCs w:val="16"/>
              </w:rPr>
              <w:t>VІI.</w:t>
            </w:r>
            <w:r w:rsidR="00432290">
              <w:rPr>
                <w:rFonts w:ascii="Arial" w:hAnsi="Arial" w:cs="Arial"/>
                <w:b/>
                <w:bCs/>
                <w:color w:val="auto"/>
                <w:sz w:val="16"/>
                <w:szCs w:val="16"/>
              </w:rPr>
              <w:t xml:space="preserve"> </w:t>
            </w:r>
            <w:r w:rsidRPr="008D7382">
              <w:rPr>
                <w:rFonts w:ascii="Arial" w:hAnsi="Arial" w:cs="Arial"/>
                <w:b/>
                <w:bCs/>
                <w:color w:val="auto"/>
                <w:sz w:val="16"/>
                <w:szCs w:val="16"/>
              </w:rPr>
              <w:t>АТЕСТАЦІЯ ЗДОБУВАЧІВ ВИЩОЇ ОСВІТИ</w:t>
            </w:r>
          </w:p>
        </w:tc>
      </w:tr>
      <w:tr w:rsidR="006E2A5D" w:rsidRPr="008D7382" w14:paraId="2B872FE0" w14:textId="77777777" w:rsidTr="006E2A5D">
        <w:trPr>
          <w:gridAfter w:val="1"/>
          <w:wAfter w:w="7" w:type="dxa"/>
          <w:trHeight w:val="528"/>
        </w:trPr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FAA7441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b/>
                <w:bCs/>
                <w:color w:val="auto"/>
                <w:sz w:val="16"/>
                <w:szCs w:val="16"/>
              </w:rPr>
            </w:pPr>
          </w:p>
        </w:tc>
        <w:tc>
          <w:tcPr>
            <w:tcW w:w="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93A9A42" w14:textId="77777777" w:rsidR="006E2A5D" w:rsidRPr="008D7382" w:rsidRDefault="006E2A5D" w:rsidP="006E2A5D">
            <w:pPr>
              <w:widowControl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71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83CBC1C" w14:textId="77777777" w:rsidR="006E2A5D" w:rsidRPr="008D7382" w:rsidRDefault="006E2A5D" w:rsidP="006E2A5D">
            <w:pPr>
              <w:widowControl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98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D092164" w14:textId="77777777" w:rsidR="006E2A5D" w:rsidRPr="008D7382" w:rsidRDefault="006E2A5D" w:rsidP="006E2A5D">
            <w:pPr>
              <w:widowControl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7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252BB0B" w14:textId="77777777" w:rsidR="006E2A5D" w:rsidRPr="008D7382" w:rsidRDefault="006E2A5D" w:rsidP="006E2A5D">
            <w:pPr>
              <w:widowControl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2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ADE53F0" w14:textId="77777777" w:rsidR="006E2A5D" w:rsidRPr="008D7382" w:rsidRDefault="006E2A5D" w:rsidP="006E2A5D">
            <w:pPr>
              <w:widowControl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1356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46E7D7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8D7382">
              <w:rPr>
                <w:rFonts w:ascii="Arial" w:hAnsi="Arial" w:cs="Arial"/>
                <w:color w:val="auto"/>
                <w:sz w:val="16"/>
                <w:szCs w:val="16"/>
              </w:rPr>
              <w:t xml:space="preserve">№ </w:t>
            </w:r>
          </w:p>
        </w:tc>
        <w:tc>
          <w:tcPr>
            <w:tcW w:w="2693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392928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8D7382">
              <w:rPr>
                <w:rFonts w:ascii="Arial" w:hAnsi="Arial" w:cs="Arial"/>
                <w:color w:val="auto"/>
                <w:sz w:val="16"/>
                <w:szCs w:val="16"/>
              </w:rPr>
              <w:t>Складова атестації</w:t>
            </w:r>
          </w:p>
        </w:tc>
        <w:tc>
          <w:tcPr>
            <w:tcW w:w="1199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EC955D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8D7382">
              <w:rPr>
                <w:rFonts w:ascii="Arial" w:hAnsi="Arial" w:cs="Arial"/>
                <w:color w:val="auto"/>
                <w:sz w:val="16"/>
                <w:szCs w:val="16"/>
              </w:rPr>
              <w:t>Години</w:t>
            </w:r>
          </w:p>
        </w:tc>
        <w:tc>
          <w:tcPr>
            <w:tcW w:w="1455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2ABC3E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8D7382">
              <w:rPr>
                <w:rFonts w:ascii="Arial" w:hAnsi="Arial" w:cs="Arial"/>
                <w:color w:val="auto"/>
                <w:sz w:val="16"/>
                <w:szCs w:val="16"/>
              </w:rPr>
              <w:t>Кредити</w:t>
            </w:r>
          </w:p>
        </w:tc>
        <w:tc>
          <w:tcPr>
            <w:tcW w:w="1223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D84895A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8D7382">
              <w:rPr>
                <w:rFonts w:ascii="Arial" w:hAnsi="Arial" w:cs="Arial"/>
                <w:color w:val="auto"/>
                <w:sz w:val="16"/>
                <w:szCs w:val="16"/>
              </w:rPr>
              <w:t>Кількість тижнів</w:t>
            </w:r>
          </w:p>
        </w:tc>
        <w:tc>
          <w:tcPr>
            <w:tcW w:w="10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20961671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10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8E7B13C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</w:tr>
      <w:tr w:rsidR="006E2A5D" w:rsidRPr="00A32F05" w14:paraId="17ACF296" w14:textId="77777777" w:rsidTr="006E2A5D">
        <w:trPr>
          <w:gridAfter w:val="1"/>
          <w:wAfter w:w="7" w:type="dxa"/>
          <w:trHeight w:val="276"/>
        </w:trPr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C447F7C" w14:textId="77777777" w:rsidR="006E2A5D" w:rsidRPr="008D7382" w:rsidRDefault="006E2A5D" w:rsidP="006E2A5D">
            <w:pPr>
              <w:widowControl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ADBB374" w14:textId="77777777" w:rsidR="006E2A5D" w:rsidRPr="008D7382" w:rsidRDefault="006E2A5D" w:rsidP="006E2A5D">
            <w:pPr>
              <w:widowControl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71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9804947" w14:textId="77777777" w:rsidR="006E2A5D" w:rsidRPr="008D7382" w:rsidRDefault="006E2A5D" w:rsidP="006E2A5D">
            <w:pPr>
              <w:widowControl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98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987DE12" w14:textId="77777777" w:rsidR="006E2A5D" w:rsidRPr="008D7382" w:rsidRDefault="006E2A5D" w:rsidP="006E2A5D">
            <w:pPr>
              <w:widowControl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7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C5F11A3" w14:textId="77777777" w:rsidR="006E2A5D" w:rsidRPr="008D7382" w:rsidRDefault="006E2A5D" w:rsidP="006E2A5D">
            <w:pPr>
              <w:widowControl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2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6345D6D" w14:textId="77777777" w:rsidR="006E2A5D" w:rsidRPr="008D7382" w:rsidRDefault="006E2A5D" w:rsidP="006E2A5D">
            <w:pPr>
              <w:widowControl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1356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F0F5D1" w14:textId="7777777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8D7382">
              <w:rPr>
                <w:rFonts w:ascii="Arial" w:hAnsi="Arial" w:cs="Arial"/>
                <w:color w:val="auto"/>
                <w:sz w:val="16"/>
                <w:szCs w:val="16"/>
              </w:rPr>
              <w:t>1</w:t>
            </w:r>
          </w:p>
        </w:tc>
        <w:tc>
          <w:tcPr>
            <w:tcW w:w="2693" w:type="dxa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1316E2" w14:textId="77777777" w:rsidR="006E2A5D" w:rsidRPr="008D7382" w:rsidRDefault="006E2A5D" w:rsidP="006E2A5D">
            <w:pPr>
              <w:widowControl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8D7382">
              <w:rPr>
                <w:rFonts w:ascii="Arial" w:hAnsi="Arial" w:cs="Arial"/>
                <w:color w:val="auto"/>
                <w:sz w:val="16"/>
                <w:szCs w:val="16"/>
              </w:rPr>
              <w:t>Захист магістерської роботи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61D2A3" w14:textId="127943F7" w:rsidR="006E2A5D" w:rsidRPr="008D7382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8D7382">
              <w:rPr>
                <w:rFonts w:ascii="Arial" w:hAnsi="Arial" w:cs="Arial"/>
                <w:color w:val="auto"/>
                <w:sz w:val="16"/>
                <w:szCs w:val="16"/>
              </w:rPr>
              <w:t>30</w:t>
            </w:r>
            <w:r w:rsidR="00432290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</w:p>
        </w:tc>
        <w:tc>
          <w:tcPr>
            <w:tcW w:w="145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DA9EB2" w14:textId="535326C6" w:rsidR="006E2A5D" w:rsidRPr="008D7382" w:rsidRDefault="00432290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10</w:t>
            </w:r>
          </w:p>
        </w:tc>
        <w:tc>
          <w:tcPr>
            <w:tcW w:w="122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806C039" w14:textId="6256D4C9" w:rsidR="006E2A5D" w:rsidRPr="00A32F05" w:rsidRDefault="00432290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6</w:t>
            </w:r>
          </w:p>
        </w:tc>
        <w:tc>
          <w:tcPr>
            <w:tcW w:w="10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6090EF8" w14:textId="77777777" w:rsidR="006E2A5D" w:rsidRPr="00A32F05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10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4901CC8" w14:textId="77777777" w:rsidR="006E2A5D" w:rsidRPr="00A32F05" w:rsidRDefault="006E2A5D" w:rsidP="006E2A5D">
            <w:pPr>
              <w:widowControl/>
              <w:jc w:val="center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</w:tr>
    </w:tbl>
    <w:p w14:paraId="60E3145F" w14:textId="77777777" w:rsidR="00A71290" w:rsidRPr="00A32F05" w:rsidRDefault="00A71290">
      <w:pPr>
        <w:widowControl/>
        <w:rPr>
          <w:rFonts w:ascii="Arial" w:hAnsi="Arial" w:cs="Arial"/>
          <w:color w:val="auto"/>
          <w:sz w:val="16"/>
          <w:szCs w:val="16"/>
          <w:lang w:eastAsia="ru-RU"/>
        </w:rPr>
      </w:pPr>
    </w:p>
    <w:p w14:paraId="02915CFA" w14:textId="77777777" w:rsidR="005B7023" w:rsidRPr="00A32F05" w:rsidRDefault="005B7023" w:rsidP="00BC5A2C">
      <w:pPr>
        <w:widowControl/>
        <w:tabs>
          <w:tab w:val="left" w:pos="4678"/>
        </w:tabs>
        <w:jc w:val="both"/>
        <w:rPr>
          <w:rFonts w:ascii="Arial" w:hAnsi="Arial" w:cs="Arial"/>
          <w:lang w:eastAsia="ru-RU"/>
        </w:rPr>
      </w:pPr>
    </w:p>
    <w:sectPr w:rsidR="005B7023" w:rsidRPr="00A32F05" w:rsidSect="00B938F0">
      <w:pgSz w:w="16838" w:h="11906" w:orient="landscape"/>
      <w:pgMar w:top="737" w:right="567" w:bottom="737" w:left="85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7D0104F" w14:textId="77777777" w:rsidR="00061465" w:rsidRDefault="00061465" w:rsidP="004A748B">
      <w:r>
        <w:separator/>
      </w:r>
    </w:p>
  </w:endnote>
  <w:endnote w:type="continuationSeparator" w:id="0">
    <w:p w14:paraId="0A2CADE8" w14:textId="77777777" w:rsidR="00061465" w:rsidRDefault="00061465" w:rsidP="004A748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Palatino Linotype">
    <w:panose1 w:val="02040502050505030304"/>
    <w:charset w:val="CC"/>
    <w:family w:val="roman"/>
    <w:pitch w:val="variable"/>
    <w:sig w:usb0="E0000287" w:usb1="40000013" w:usb2="00000000" w:usb3="00000000" w:csb0="0000019F" w:csb1="00000000"/>
  </w:font>
  <w:font w:name="Microsoft Sans Serif">
    <w:panose1 w:val="020B0604020202020204"/>
    <w:charset w:val="CC"/>
    <w:family w:val="swiss"/>
    <w:pitch w:val="variable"/>
    <w:sig w:usb0="E5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A9B419B" w14:textId="77777777" w:rsidR="00061465" w:rsidRDefault="00061465" w:rsidP="004A748B">
      <w:r>
        <w:separator/>
      </w:r>
    </w:p>
  </w:footnote>
  <w:footnote w:type="continuationSeparator" w:id="0">
    <w:p w14:paraId="3D23DFE2" w14:textId="77777777" w:rsidR="00061465" w:rsidRDefault="00061465" w:rsidP="004A748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15A365F" w14:textId="77777777" w:rsidR="00A32F05" w:rsidRDefault="00A32F05">
    <w:pPr>
      <w:pStyle w:val="a5"/>
      <w:ind w:right="360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F1B1918" w14:textId="77777777" w:rsidR="00A32F05" w:rsidRDefault="00A32F05" w:rsidP="00F2155F">
    <w:pPr>
      <w:pStyle w:val="a5"/>
      <w:ind w:right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A4253E"/>
    <w:multiLevelType w:val="hybridMultilevel"/>
    <w:tmpl w:val="E818682E"/>
    <w:lvl w:ilvl="0" w:tplc="7854BA8A">
      <w:start w:val="1"/>
      <w:numFmt w:val="decimal"/>
      <w:lvlText w:val="%1."/>
      <w:lvlJc w:val="left"/>
      <w:pPr>
        <w:ind w:left="276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75" w:hanging="360"/>
      </w:pPr>
    </w:lvl>
    <w:lvl w:ilvl="2" w:tplc="0419001B" w:tentative="1">
      <w:start w:val="1"/>
      <w:numFmt w:val="lowerRoman"/>
      <w:lvlText w:val="%3."/>
      <w:lvlJc w:val="right"/>
      <w:pPr>
        <w:ind w:left="2295" w:hanging="180"/>
      </w:pPr>
    </w:lvl>
    <w:lvl w:ilvl="3" w:tplc="0419000F" w:tentative="1">
      <w:start w:val="1"/>
      <w:numFmt w:val="decimal"/>
      <w:lvlText w:val="%4."/>
      <w:lvlJc w:val="left"/>
      <w:pPr>
        <w:ind w:left="3015" w:hanging="360"/>
      </w:pPr>
    </w:lvl>
    <w:lvl w:ilvl="4" w:tplc="04190019" w:tentative="1">
      <w:start w:val="1"/>
      <w:numFmt w:val="lowerLetter"/>
      <w:lvlText w:val="%5."/>
      <w:lvlJc w:val="left"/>
      <w:pPr>
        <w:ind w:left="3735" w:hanging="360"/>
      </w:pPr>
    </w:lvl>
    <w:lvl w:ilvl="5" w:tplc="0419001B" w:tentative="1">
      <w:start w:val="1"/>
      <w:numFmt w:val="lowerRoman"/>
      <w:lvlText w:val="%6."/>
      <w:lvlJc w:val="right"/>
      <w:pPr>
        <w:ind w:left="4455" w:hanging="180"/>
      </w:pPr>
    </w:lvl>
    <w:lvl w:ilvl="6" w:tplc="0419000F" w:tentative="1">
      <w:start w:val="1"/>
      <w:numFmt w:val="decimal"/>
      <w:lvlText w:val="%7."/>
      <w:lvlJc w:val="left"/>
      <w:pPr>
        <w:ind w:left="5175" w:hanging="360"/>
      </w:pPr>
    </w:lvl>
    <w:lvl w:ilvl="7" w:tplc="04190019" w:tentative="1">
      <w:start w:val="1"/>
      <w:numFmt w:val="lowerLetter"/>
      <w:lvlText w:val="%8."/>
      <w:lvlJc w:val="left"/>
      <w:pPr>
        <w:ind w:left="5895" w:hanging="360"/>
      </w:pPr>
    </w:lvl>
    <w:lvl w:ilvl="8" w:tplc="0419001B" w:tentative="1">
      <w:start w:val="1"/>
      <w:numFmt w:val="lowerRoman"/>
      <w:lvlText w:val="%9."/>
      <w:lvlJc w:val="right"/>
      <w:pPr>
        <w:ind w:left="6615" w:hanging="180"/>
      </w:pPr>
    </w:lvl>
  </w:abstractNum>
  <w:abstractNum w:abstractNumId="1" w15:restartNumberingAfterBreak="0">
    <w:nsid w:val="022E4A81"/>
    <w:multiLevelType w:val="hybridMultilevel"/>
    <w:tmpl w:val="0BAC320C"/>
    <w:lvl w:ilvl="0" w:tplc="B79A2B3C">
      <w:start w:val="1"/>
      <w:numFmt w:val="decimal"/>
      <w:suff w:val="space"/>
      <w:lvlText w:val="ЗК%1."/>
      <w:lvlJc w:val="left"/>
      <w:pPr>
        <w:ind w:left="1080" w:hanging="360"/>
      </w:pPr>
      <w:rPr>
        <w:rFonts w:hint="default"/>
      </w:rPr>
    </w:lvl>
    <w:lvl w:ilvl="1" w:tplc="0422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2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04D054C2"/>
    <w:multiLevelType w:val="multilevel"/>
    <w:tmpl w:val="A73C516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05B826E3"/>
    <w:multiLevelType w:val="hybridMultilevel"/>
    <w:tmpl w:val="15C21D7E"/>
    <w:lvl w:ilvl="0" w:tplc="AA28537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8931754"/>
    <w:multiLevelType w:val="multilevel"/>
    <w:tmpl w:val="6DE0B304"/>
    <w:lvl w:ilvl="0">
      <w:start w:val="1"/>
      <w:numFmt w:val="bullet"/>
      <w:lvlText w:val="-"/>
      <w:lvlJc w:val="left"/>
      <w:rPr>
        <w:rFonts w:ascii="Times New Roman" w:eastAsia="Times New Roman" w:hAnsi="Times New Roman"/>
        <w:b w:val="0"/>
        <w:i w:val="0"/>
        <w:smallCaps w:val="0"/>
        <w:strike w:val="0"/>
        <w:color w:val="000000"/>
        <w:spacing w:val="0"/>
        <w:w w:val="100"/>
        <w:position w:val="0"/>
        <w:sz w:val="24"/>
        <w:u w:val="none"/>
      </w:rPr>
    </w:lvl>
    <w:lvl w:ilvl="1">
      <w:numFmt w:val="decimal"/>
      <w:lvlText w:val=""/>
      <w:lvlJc w:val="left"/>
      <w:rPr>
        <w:rFonts w:cs="Times New Roman"/>
      </w:rPr>
    </w:lvl>
    <w:lvl w:ilvl="2">
      <w:numFmt w:val="decimal"/>
      <w:lvlText w:val=""/>
      <w:lvlJc w:val="left"/>
      <w:rPr>
        <w:rFonts w:cs="Times New Roman"/>
      </w:rPr>
    </w:lvl>
    <w:lvl w:ilvl="3">
      <w:numFmt w:val="decimal"/>
      <w:lvlText w:val=""/>
      <w:lvlJc w:val="left"/>
      <w:rPr>
        <w:rFonts w:cs="Times New Roman"/>
      </w:rPr>
    </w:lvl>
    <w:lvl w:ilvl="4">
      <w:numFmt w:val="decimal"/>
      <w:lvlText w:val=""/>
      <w:lvlJc w:val="left"/>
      <w:rPr>
        <w:rFonts w:cs="Times New Roman"/>
      </w:rPr>
    </w:lvl>
    <w:lvl w:ilvl="5">
      <w:numFmt w:val="decimal"/>
      <w:lvlText w:val=""/>
      <w:lvlJc w:val="left"/>
      <w:rPr>
        <w:rFonts w:cs="Times New Roman"/>
      </w:rPr>
    </w:lvl>
    <w:lvl w:ilvl="6">
      <w:numFmt w:val="decimal"/>
      <w:lvlText w:val=""/>
      <w:lvlJc w:val="left"/>
      <w:rPr>
        <w:rFonts w:cs="Times New Roman"/>
      </w:rPr>
    </w:lvl>
    <w:lvl w:ilvl="7">
      <w:numFmt w:val="decimal"/>
      <w:lvlText w:val=""/>
      <w:lvlJc w:val="left"/>
      <w:rPr>
        <w:rFonts w:cs="Times New Roman"/>
      </w:rPr>
    </w:lvl>
    <w:lvl w:ilvl="8">
      <w:numFmt w:val="decimal"/>
      <w:lvlText w:val=""/>
      <w:lvlJc w:val="left"/>
      <w:rPr>
        <w:rFonts w:cs="Times New Roman"/>
      </w:rPr>
    </w:lvl>
  </w:abstractNum>
  <w:abstractNum w:abstractNumId="5" w15:restartNumberingAfterBreak="0">
    <w:nsid w:val="102042C0"/>
    <w:multiLevelType w:val="hybridMultilevel"/>
    <w:tmpl w:val="1E2A80CA"/>
    <w:lvl w:ilvl="0" w:tplc="699E4EDE">
      <w:start w:val="3"/>
      <w:numFmt w:val="decimal"/>
      <w:lvlText w:val="%1."/>
      <w:lvlJc w:val="left"/>
      <w:pPr>
        <w:ind w:left="135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73" w:hanging="360"/>
      </w:pPr>
    </w:lvl>
    <w:lvl w:ilvl="2" w:tplc="0419001B" w:tentative="1">
      <w:start w:val="1"/>
      <w:numFmt w:val="lowerRoman"/>
      <w:lvlText w:val="%3."/>
      <w:lvlJc w:val="right"/>
      <w:pPr>
        <w:ind w:left="2793" w:hanging="180"/>
      </w:pPr>
    </w:lvl>
    <w:lvl w:ilvl="3" w:tplc="0419000F" w:tentative="1">
      <w:start w:val="1"/>
      <w:numFmt w:val="decimal"/>
      <w:lvlText w:val="%4."/>
      <w:lvlJc w:val="left"/>
      <w:pPr>
        <w:ind w:left="3513" w:hanging="360"/>
      </w:pPr>
    </w:lvl>
    <w:lvl w:ilvl="4" w:tplc="04190019" w:tentative="1">
      <w:start w:val="1"/>
      <w:numFmt w:val="lowerLetter"/>
      <w:lvlText w:val="%5."/>
      <w:lvlJc w:val="left"/>
      <w:pPr>
        <w:ind w:left="4233" w:hanging="360"/>
      </w:pPr>
    </w:lvl>
    <w:lvl w:ilvl="5" w:tplc="0419001B" w:tentative="1">
      <w:start w:val="1"/>
      <w:numFmt w:val="lowerRoman"/>
      <w:lvlText w:val="%6."/>
      <w:lvlJc w:val="right"/>
      <w:pPr>
        <w:ind w:left="4953" w:hanging="180"/>
      </w:pPr>
    </w:lvl>
    <w:lvl w:ilvl="6" w:tplc="0419000F" w:tentative="1">
      <w:start w:val="1"/>
      <w:numFmt w:val="decimal"/>
      <w:lvlText w:val="%7."/>
      <w:lvlJc w:val="left"/>
      <w:pPr>
        <w:ind w:left="5673" w:hanging="360"/>
      </w:pPr>
    </w:lvl>
    <w:lvl w:ilvl="7" w:tplc="04190019" w:tentative="1">
      <w:start w:val="1"/>
      <w:numFmt w:val="lowerLetter"/>
      <w:lvlText w:val="%8."/>
      <w:lvlJc w:val="left"/>
      <w:pPr>
        <w:ind w:left="6393" w:hanging="360"/>
      </w:pPr>
    </w:lvl>
    <w:lvl w:ilvl="8" w:tplc="0419001B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6" w15:restartNumberingAfterBreak="0">
    <w:nsid w:val="1828749B"/>
    <w:multiLevelType w:val="hybridMultilevel"/>
    <w:tmpl w:val="BDA60EF6"/>
    <w:lvl w:ilvl="0" w:tplc="2DF4583E">
      <w:start w:val="1"/>
      <w:numFmt w:val="decimal"/>
      <w:suff w:val="space"/>
      <w:lvlText w:val="РН%1."/>
      <w:lvlJc w:val="left"/>
      <w:pPr>
        <w:ind w:left="1080" w:hanging="360"/>
      </w:pPr>
      <w:rPr>
        <w:rFonts w:hint="default"/>
      </w:rPr>
    </w:lvl>
    <w:lvl w:ilvl="1" w:tplc="0422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2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19877B6D"/>
    <w:multiLevelType w:val="hybridMultilevel"/>
    <w:tmpl w:val="947CC3B2"/>
    <w:lvl w:ilvl="0" w:tplc="52FE2E04">
      <w:start w:val="1"/>
      <w:numFmt w:val="decimal"/>
      <w:lvlText w:val="СК%1."/>
      <w:lvlJc w:val="left"/>
      <w:pPr>
        <w:ind w:left="1037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57" w:hanging="360"/>
      </w:pPr>
    </w:lvl>
    <w:lvl w:ilvl="2" w:tplc="2000001B" w:tentative="1">
      <w:start w:val="1"/>
      <w:numFmt w:val="lowerRoman"/>
      <w:lvlText w:val="%3."/>
      <w:lvlJc w:val="right"/>
      <w:pPr>
        <w:ind w:left="2477" w:hanging="180"/>
      </w:pPr>
    </w:lvl>
    <w:lvl w:ilvl="3" w:tplc="2000000F" w:tentative="1">
      <w:start w:val="1"/>
      <w:numFmt w:val="decimal"/>
      <w:lvlText w:val="%4."/>
      <w:lvlJc w:val="left"/>
      <w:pPr>
        <w:ind w:left="3197" w:hanging="360"/>
      </w:pPr>
    </w:lvl>
    <w:lvl w:ilvl="4" w:tplc="20000019" w:tentative="1">
      <w:start w:val="1"/>
      <w:numFmt w:val="lowerLetter"/>
      <w:lvlText w:val="%5."/>
      <w:lvlJc w:val="left"/>
      <w:pPr>
        <w:ind w:left="3917" w:hanging="360"/>
      </w:pPr>
    </w:lvl>
    <w:lvl w:ilvl="5" w:tplc="2000001B" w:tentative="1">
      <w:start w:val="1"/>
      <w:numFmt w:val="lowerRoman"/>
      <w:lvlText w:val="%6."/>
      <w:lvlJc w:val="right"/>
      <w:pPr>
        <w:ind w:left="4637" w:hanging="180"/>
      </w:pPr>
    </w:lvl>
    <w:lvl w:ilvl="6" w:tplc="2000000F" w:tentative="1">
      <w:start w:val="1"/>
      <w:numFmt w:val="decimal"/>
      <w:lvlText w:val="%7."/>
      <w:lvlJc w:val="left"/>
      <w:pPr>
        <w:ind w:left="5357" w:hanging="360"/>
      </w:pPr>
    </w:lvl>
    <w:lvl w:ilvl="7" w:tplc="20000019" w:tentative="1">
      <w:start w:val="1"/>
      <w:numFmt w:val="lowerLetter"/>
      <w:lvlText w:val="%8."/>
      <w:lvlJc w:val="left"/>
      <w:pPr>
        <w:ind w:left="6077" w:hanging="360"/>
      </w:pPr>
    </w:lvl>
    <w:lvl w:ilvl="8" w:tplc="2000001B" w:tentative="1">
      <w:start w:val="1"/>
      <w:numFmt w:val="lowerRoman"/>
      <w:lvlText w:val="%9."/>
      <w:lvlJc w:val="right"/>
      <w:pPr>
        <w:ind w:left="6797" w:hanging="180"/>
      </w:pPr>
    </w:lvl>
  </w:abstractNum>
  <w:abstractNum w:abstractNumId="8" w15:restartNumberingAfterBreak="0">
    <w:nsid w:val="1B97211A"/>
    <w:multiLevelType w:val="hybridMultilevel"/>
    <w:tmpl w:val="5C7A149E"/>
    <w:lvl w:ilvl="0" w:tplc="5A0624A0">
      <w:start w:val="1"/>
      <w:numFmt w:val="decimal"/>
      <w:suff w:val="space"/>
      <w:lvlText w:val="СК%1."/>
      <w:lvlJc w:val="left"/>
      <w:pPr>
        <w:ind w:left="1080" w:hanging="360"/>
      </w:pPr>
      <w:rPr>
        <w:rFonts w:ascii="Arial" w:hAnsi="Arial" w:cs="Arial" w:hint="default"/>
        <w:color w:val="auto"/>
        <w:sz w:val="24"/>
        <w:szCs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C157802"/>
    <w:multiLevelType w:val="hybridMultilevel"/>
    <w:tmpl w:val="6B9A7946"/>
    <w:lvl w:ilvl="0" w:tplc="2000000F">
      <w:start w:val="1"/>
      <w:numFmt w:val="decimal"/>
      <w:lvlText w:val="%1."/>
      <w:lvlJc w:val="left"/>
      <w:pPr>
        <w:ind w:left="720" w:hanging="360"/>
      </w:pPr>
    </w:lvl>
    <w:lvl w:ilvl="1" w:tplc="20000019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DE81389"/>
    <w:multiLevelType w:val="hybridMultilevel"/>
    <w:tmpl w:val="5CF468DC"/>
    <w:lvl w:ilvl="0" w:tplc="D75435C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20000019">
      <w:start w:val="1"/>
      <w:numFmt w:val="lowerLetter"/>
      <w:lvlText w:val="%2."/>
      <w:lvlJc w:val="left"/>
      <w:pPr>
        <w:ind w:left="1800" w:hanging="360"/>
      </w:pPr>
    </w:lvl>
    <w:lvl w:ilvl="2" w:tplc="2000001B" w:tentative="1">
      <w:start w:val="1"/>
      <w:numFmt w:val="lowerRoman"/>
      <w:lvlText w:val="%3."/>
      <w:lvlJc w:val="right"/>
      <w:pPr>
        <w:ind w:left="2520" w:hanging="180"/>
      </w:pPr>
    </w:lvl>
    <w:lvl w:ilvl="3" w:tplc="2000000F" w:tentative="1">
      <w:start w:val="1"/>
      <w:numFmt w:val="decimal"/>
      <w:lvlText w:val="%4."/>
      <w:lvlJc w:val="left"/>
      <w:pPr>
        <w:ind w:left="3240" w:hanging="360"/>
      </w:pPr>
    </w:lvl>
    <w:lvl w:ilvl="4" w:tplc="20000019" w:tentative="1">
      <w:start w:val="1"/>
      <w:numFmt w:val="lowerLetter"/>
      <w:lvlText w:val="%5."/>
      <w:lvlJc w:val="left"/>
      <w:pPr>
        <w:ind w:left="3960" w:hanging="360"/>
      </w:pPr>
    </w:lvl>
    <w:lvl w:ilvl="5" w:tplc="2000001B" w:tentative="1">
      <w:start w:val="1"/>
      <w:numFmt w:val="lowerRoman"/>
      <w:lvlText w:val="%6."/>
      <w:lvlJc w:val="right"/>
      <w:pPr>
        <w:ind w:left="4680" w:hanging="180"/>
      </w:pPr>
    </w:lvl>
    <w:lvl w:ilvl="6" w:tplc="2000000F" w:tentative="1">
      <w:start w:val="1"/>
      <w:numFmt w:val="decimal"/>
      <w:lvlText w:val="%7."/>
      <w:lvlJc w:val="left"/>
      <w:pPr>
        <w:ind w:left="5400" w:hanging="360"/>
      </w:pPr>
    </w:lvl>
    <w:lvl w:ilvl="7" w:tplc="20000019" w:tentative="1">
      <w:start w:val="1"/>
      <w:numFmt w:val="lowerLetter"/>
      <w:lvlText w:val="%8."/>
      <w:lvlJc w:val="left"/>
      <w:pPr>
        <w:ind w:left="6120" w:hanging="360"/>
      </w:pPr>
    </w:lvl>
    <w:lvl w:ilvl="8" w:tplc="2000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1FAA6D65"/>
    <w:multiLevelType w:val="hybridMultilevel"/>
    <w:tmpl w:val="9330021E"/>
    <w:lvl w:ilvl="0" w:tplc="0422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2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2" w15:restartNumberingAfterBreak="0">
    <w:nsid w:val="207D0804"/>
    <w:multiLevelType w:val="hybridMultilevel"/>
    <w:tmpl w:val="2B049F62"/>
    <w:lvl w:ilvl="0" w:tplc="BE88F82A">
      <w:start w:val="1"/>
      <w:numFmt w:val="decimal"/>
      <w:lvlText w:val="%1."/>
      <w:lvlJc w:val="left"/>
      <w:pPr>
        <w:ind w:left="720" w:hanging="360"/>
      </w:pPr>
      <w:rPr>
        <w:rFonts w:ascii="Palatino Linotype" w:hAnsi="Palatino Linotype" w:cs="Palatino Linotype"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3" w15:restartNumberingAfterBreak="0">
    <w:nsid w:val="3AD0067C"/>
    <w:multiLevelType w:val="multilevel"/>
    <w:tmpl w:val="8FCE4D46"/>
    <w:lvl w:ilvl="0">
      <w:start w:val="1"/>
      <w:numFmt w:val="decimal"/>
      <w:lvlText w:val="%1."/>
      <w:lvlJc w:val="left"/>
      <w:rPr>
        <w:rFonts w:ascii="Times New Roman" w:eastAsia="Times New Roman" w:hAnsi="Times New Roman" w:cs="Times New Roman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1">
      <w:numFmt w:val="decimal"/>
      <w:lvlText w:val=""/>
      <w:lvlJc w:val="left"/>
      <w:rPr>
        <w:rFonts w:cs="Times New Roman"/>
      </w:rPr>
    </w:lvl>
    <w:lvl w:ilvl="2">
      <w:numFmt w:val="decimal"/>
      <w:lvlText w:val=""/>
      <w:lvlJc w:val="left"/>
      <w:rPr>
        <w:rFonts w:cs="Times New Roman"/>
      </w:rPr>
    </w:lvl>
    <w:lvl w:ilvl="3">
      <w:numFmt w:val="decimal"/>
      <w:lvlText w:val=""/>
      <w:lvlJc w:val="left"/>
      <w:rPr>
        <w:rFonts w:cs="Times New Roman"/>
      </w:rPr>
    </w:lvl>
    <w:lvl w:ilvl="4">
      <w:numFmt w:val="decimal"/>
      <w:lvlText w:val=""/>
      <w:lvlJc w:val="left"/>
      <w:rPr>
        <w:rFonts w:cs="Times New Roman"/>
      </w:rPr>
    </w:lvl>
    <w:lvl w:ilvl="5">
      <w:numFmt w:val="decimal"/>
      <w:lvlText w:val=""/>
      <w:lvlJc w:val="left"/>
      <w:rPr>
        <w:rFonts w:cs="Times New Roman"/>
      </w:rPr>
    </w:lvl>
    <w:lvl w:ilvl="6">
      <w:numFmt w:val="decimal"/>
      <w:lvlText w:val=""/>
      <w:lvlJc w:val="left"/>
      <w:rPr>
        <w:rFonts w:cs="Times New Roman"/>
      </w:rPr>
    </w:lvl>
    <w:lvl w:ilvl="7">
      <w:numFmt w:val="decimal"/>
      <w:lvlText w:val=""/>
      <w:lvlJc w:val="left"/>
      <w:rPr>
        <w:rFonts w:cs="Times New Roman"/>
      </w:rPr>
    </w:lvl>
    <w:lvl w:ilvl="8">
      <w:numFmt w:val="decimal"/>
      <w:lvlText w:val=""/>
      <w:lvlJc w:val="left"/>
      <w:rPr>
        <w:rFonts w:cs="Times New Roman"/>
      </w:rPr>
    </w:lvl>
  </w:abstractNum>
  <w:abstractNum w:abstractNumId="14" w15:restartNumberingAfterBreak="0">
    <w:nsid w:val="3BE1742B"/>
    <w:multiLevelType w:val="multilevel"/>
    <w:tmpl w:val="A840509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3F0B4019"/>
    <w:multiLevelType w:val="multilevel"/>
    <w:tmpl w:val="8ECC943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445C3794"/>
    <w:multiLevelType w:val="hybridMultilevel"/>
    <w:tmpl w:val="A274B532"/>
    <w:lvl w:ilvl="0" w:tplc="DB7019CA">
      <w:start w:val="1"/>
      <w:numFmt w:val="decimal"/>
      <w:lvlText w:val="N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524271F"/>
    <w:multiLevelType w:val="hybridMultilevel"/>
    <w:tmpl w:val="F5A66420"/>
    <w:lvl w:ilvl="0" w:tplc="7854BA8A">
      <w:start w:val="1"/>
      <w:numFmt w:val="decimal"/>
      <w:lvlText w:val="%1."/>
      <w:lvlJc w:val="left"/>
      <w:pPr>
        <w:ind w:left="26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21" w:hanging="360"/>
      </w:pPr>
    </w:lvl>
    <w:lvl w:ilvl="2" w:tplc="0419001B" w:tentative="1">
      <w:start w:val="1"/>
      <w:numFmt w:val="lowerRoman"/>
      <w:lvlText w:val="%3."/>
      <w:lvlJc w:val="right"/>
      <w:pPr>
        <w:ind w:left="1841" w:hanging="180"/>
      </w:pPr>
    </w:lvl>
    <w:lvl w:ilvl="3" w:tplc="0419000F" w:tentative="1">
      <w:start w:val="1"/>
      <w:numFmt w:val="decimal"/>
      <w:lvlText w:val="%4."/>
      <w:lvlJc w:val="left"/>
      <w:pPr>
        <w:ind w:left="2561" w:hanging="360"/>
      </w:pPr>
    </w:lvl>
    <w:lvl w:ilvl="4" w:tplc="04190019" w:tentative="1">
      <w:start w:val="1"/>
      <w:numFmt w:val="lowerLetter"/>
      <w:lvlText w:val="%5."/>
      <w:lvlJc w:val="left"/>
      <w:pPr>
        <w:ind w:left="3281" w:hanging="360"/>
      </w:pPr>
    </w:lvl>
    <w:lvl w:ilvl="5" w:tplc="0419001B" w:tentative="1">
      <w:start w:val="1"/>
      <w:numFmt w:val="lowerRoman"/>
      <w:lvlText w:val="%6."/>
      <w:lvlJc w:val="right"/>
      <w:pPr>
        <w:ind w:left="4001" w:hanging="180"/>
      </w:pPr>
    </w:lvl>
    <w:lvl w:ilvl="6" w:tplc="0419000F" w:tentative="1">
      <w:start w:val="1"/>
      <w:numFmt w:val="decimal"/>
      <w:lvlText w:val="%7."/>
      <w:lvlJc w:val="left"/>
      <w:pPr>
        <w:ind w:left="4721" w:hanging="360"/>
      </w:pPr>
    </w:lvl>
    <w:lvl w:ilvl="7" w:tplc="04190019" w:tentative="1">
      <w:start w:val="1"/>
      <w:numFmt w:val="lowerLetter"/>
      <w:lvlText w:val="%8."/>
      <w:lvlJc w:val="left"/>
      <w:pPr>
        <w:ind w:left="5441" w:hanging="360"/>
      </w:pPr>
    </w:lvl>
    <w:lvl w:ilvl="8" w:tplc="0419001B" w:tentative="1">
      <w:start w:val="1"/>
      <w:numFmt w:val="lowerRoman"/>
      <w:lvlText w:val="%9."/>
      <w:lvlJc w:val="right"/>
      <w:pPr>
        <w:ind w:left="6161" w:hanging="180"/>
      </w:pPr>
    </w:lvl>
  </w:abstractNum>
  <w:abstractNum w:abstractNumId="18" w15:restartNumberingAfterBreak="0">
    <w:nsid w:val="48517F15"/>
    <w:multiLevelType w:val="hybridMultilevel"/>
    <w:tmpl w:val="CBF2A000"/>
    <w:lvl w:ilvl="0" w:tplc="DF402A44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C552AB3"/>
    <w:multiLevelType w:val="hybridMultilevel"/>
    <w:tmpl w:val="8D72F0F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D7A0040"/>
    <w:multiLevelType w:val="multilevel"/>
    <w:tmpl w:val="8A54617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4FE53BD2"/>
    <w:multiLevelType w:val="hybridMultilevel"/>
    <w:tmpl w:val="0744101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00E7321"/>
    <w:multiLevelType w:val="hybridMultilevel"/>
    <w:tmpl w:val="A274B532"/>
    <w:lvl w:ilvl="0" w:tplc="DB7019CA">
      <w:start w:val="1"/>
      <w:numFmt w:val="decimal"/>
      <w:lvlText w:val="N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327340D"/>
    <w:multiLevelType w:val="hybridMultilevel"/>
    <w:tmpl w:val="100017CE"/>
    <w:lvl w:ilvl="0" w:tplc="D75435C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4FA4D61"/>
    <w:multiLevelType w:val="hybridMultilevel"/>
    <w:tmpl w:val="994A2256"/>
    <w:lvl w:ilvl="0" w:tplc="0419000F">
      <w:start w:val="1"/>
      <w:numFmt w:val="decimal"/>
      <w:lvlText w:val="%1."/>
      <w:lvlJc w:val="left"/>
      <w:pPr>
        <w:ind w:left="761" w:hanging="360"/>
      </w:pPr>
    </w:lvl>
    <w:lvl w:ilvl="1" w:tplc="04190019" w:tentative="1">
      <w:start w:val="1"/>
      <w:numFmt w:val="lowerLetter"/>
      <w:lvlText w:val="%2."/>
      <w:lvlJc w:val="left"/>
      <w:pPr>
        <w:ind w:left="1481" w:hanging="360"/>
      </w:pPr>
    </w:lvl>
    <w:lvl w:ilvl="2" w:tplc="0419001B" w:tentative="1">
      <w:start w:val="1"/>
      <w:numFmt w:val="lowerRoman"/>
      <w:lvlText w:val="%3."/>
      <w:lvlJc w:val="right"/>
      <w:pPr>
        <w:ind w:left="2201" w:hanging="180"/>
      </w:pPr>
    </w:lvl>
    <w:lvl w:ilvl="3" w:tplc="0419000F" w:tentative="1">
      <w:start w:val="1"/>
      <w:numFmt w:val="decimal"/>
      <w:lvlText w:val="%4."/>
      <w:lvlJc w:val="left"/>
      <w:pPr>
        <w:ind w:left="2921" w:hanging="360"/>
      </w:pPr>
    </w:lvl>
    <w:lvl w:ilvl="4" w:tplc="04190019" w:tentative="1">
      <w:start w:val="1"/>
      <w:numFmt w:val="lowerLetter"/>
      <w:lvlText w:val="%5."/>
      <w:lvlJc w:val="left"/>
      <w:pPr>
        <w:ind w:left="3641" w:hanging="360"/>
      </w:pPr>
    </w:lvl>
    <w:lvl w:ilvl="5" w:tplc="0419001B" w:tentative="1">
      <w:start w:val="1"/>
      <w:numFmt w:val="lowerRoman"/>
      <w:lvlText w:val="%6."/>
      <w:lvlJc w:val="right"/>
      <w:pPr>
        <w:ind w:left="4361" w:hanging="180"/>
      </w:pPr>
    </w:lvl>
    <w:lvl w:ilvl="6" w:tplc="0419000F" w:tentative="1">
      <w:start w:val="1"/>
      <w:numFmt w:val="decimal"/>
      <w:lvlText w:val="%7."/>
      <w:lvlJc w:val="left"/>
      <w:pPr>
        <w:ind w:left="5081" w:hanging="360"/>
      </w:pPr>
    </w:lvl>
    <w:lvl w:ilvl="7" w:tplc="04190019" w:tentative="1">
      <w:start w:val="1"/>
      <w:numFmt w:val="lowerLetter"/>
      <w:lvlText w:val="%8."/>
      <w:lvlJc w:val="left"/>
      <w:pPr>
        <w:ind w:left="5801" w:hanging="360"/>
      </w:pPr>
    </w:lvl>
    <w:lvl w:ilvl="8" w:tplc="0419001B" w:tentative="1">
      <w:start w:val="1"/>
      <w:numFmt w:val="lowerRoman"/>
      <w:lvlText w:val="%9."/>
      <w:lvlJc w:val="right"/>
      <w:pPr>
        <w:ind w:left="6521" w:hanging="180"/>
      </w:pPr>
    </w:lvl>
  </w:abstractNum>
  <w:abstractNum w:abstractNumId="25" w15:restartNumberingAfterBreak="0">
    <w:nsid w:val="56BD4C8E"/>
    <w:multiLevelType w:val="multilevel"/>
    <w:tmpl w:val="6D8C2D3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56DC07D8"/>
    <w:multiLevelType w:val="multilevel"/>
    <w:tmpl w:val="24E4C5D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 w15:restartNumberingAfterBreak="0">
    <w:nsid w:val="5B257534"/>
    <w:multiLevelType w:val="multilevel"/>
    <w:tmpl w:val="C0F2BFBA"/>
    <w:lvl w:ilvl="0">
      <w:start w:val="1"/>
      <w:numFmt w:val="decimal"/>
      <w:lvlText w:val="%1."/>
      <w:lvlJc w:val="left"/>
      <w:rPr>
        <w:rFonts w:ascii="Times New Roman" w:eastAsia="Times New Roman" w:hAnsi="Times New Roman" w:cs="Times New Roman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1">
      <w:numFmt w:val="decimal"/>
      <w:lvlText w:val=""/>
      <w:lvlJc w:val="left"/>
      <w:rPr>
        <w:rFonts w:cs="Times New Roman"/>
      </w:rPr>
    </w:lvl>
    <w:lvl w:ilvl="2">
      <w:numFmt w:val="decimal"/>
      <w:lvlText w:val=""/>
      <w:lvlJc w:val="left"/>
      <w:rPr>
        <w:rFonts w:cs="Times New Roman"/>
      </w:rPr>
    </w:lvl>
    <w:lvl w:ilvl="3">
      <w:numFmt w:val="decimal"/>
      <w:lvlText w:val=""/>
      <w:lvlJc w:val="left"/>
      <w:rPr>
        <w:rFonts w:cs="Times New Roman"/>
      </w:rPr>
    </w:lvl>
    <w:lvl w:ilvl="4">
      <w:numFmt w:val="decimal"/>
      <w:lvlText w:val=""/>
      <w:lvlJc w:val="left"/>
      <w:rPr>
        <w:rFonts w:cs="Times New Roman"/>
      </w:rPr>
    </w:lvl>
    <w:lvl w:ilvl="5">
      <w:numFmt w:val="decimal"/>
      <w:lvlText w:val=""/>
      <w:lvlJc w:val="left"/>
      <w:rPr>
        <w:rFonts w:cs="Times New Roman"/>
      </w:rPr>
    </w:lvl>
    <w:lvl w:ilvl="6">
      <w:numFmt w:val="decimal"/>
      <w:lvlText w:val=""/>
      <w:lvlJc w:val="left"/>
      <w:rPr>
        <w:rFonts w:cs="Times New Roman"/>
      </w:rPr>
    </w:lvl>
    <w:lvl w:ilvl="7">
      <w:numFmt w:val="decimal"/>
      <w:lvlText w:val=""/>
      <w:lvlJc w:val="left"/>
      <w:rPr>
        <w:rFonts w:cs="Times New Roman"/>
      </w:rPr>
    </w:lvl>
    <w:lvl w:ilvl="8">
      <w:numFmt w:val="decimal"/>
      <w:lvlText w:val=""/>
      <w:lvlJc w:val="left"/>
      <w:rPr>
        <w:rFonts w:cs="Times New Roman"/>
      </w:rPr>
    </w:lvl>
  </w:abstractNum>
  <w:abstractNum w:abstractNumId="28" w15:restartNumberingAfterBreak="0">
    <w:nsid w:val="5D36377F"/>
    <w:multiLevelType w:val="hybridMultilevel"/>
    <w:tmpl w:val="D3CA7BC4"/>
    <w:lvl w:ilvl="0" w:tplc="D75435C2">
      <w:start w:val="1"/>
      <w:numFmt w:val="decimal"/>
      <w:suff w:val="space"/>
      <w:lvlText w:val="%1."/>
      <w:lvlJc w:val="left"/>
      <w:pPr>
        <w:ind w:left="108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800" w:hanging="360"/>
      </w:pPr>
    </w:lvl>
    <w:lvl w:ilvl="2" w:tplc="2000001B" w:tentative="1">
      <w:start w:val="1"/>
      <w:numFmt w:val="lowerRoman"/>
      <w:lvlText w:val="%3."/>
      <w:lvlJc w:val="right"/>
      <w:pPr>
        <w:ind w:left="2520" w:hanging="180"/>
      </w:pPr>
    </w:lvl>
    <w:lvl w:ilvl="3" w:tplc="2000000F" w:tentative="1">
      <w:start w:val="1"/>
      <w:numFmt w:val="decimal"/>
      <w:lvlText w:val="%4."/>
      <w:lvlJc w:val="left"/>
      <w:pPr>
        <w:ind w:left="3240" w:hanging="360"/>
      </w:pPr>
    </w:lvl>
    <w:lvl w:ilvl="4" w:tplc="20000019" w:tentative="1">
      <w:start w:val="1"/>
      <w:numFmt w:val="lowerLetter"/>
      <w:lvlText w:val="%5."/>
      <w:lvlJc w:val="left"/>
      <w:pPr>
        <w:ind w:left="3960" w:hanging="360"/>
      </w:pPr>
    </w:lvl>
    <w:lvl w:ilvl="5" w:tplc="2000001B" w:tentative="1">
      <w:start w:val="1"/>
      <w:numFmt w:val="lowerRoman"/>
      <w:lvlText w:val="%6."/>
      <w:lvlJc w:val="right"/>
      <w:pPr>
        <w:ind w:left="4680" w:hanging="180"/>
      </w:pPr>
    </w:lvl>
    <w:lvl w:ilvl="6" w:tplc="2000000F" w:tentative="1">
      <w:start w:val="1"/>
      <w:numFmt w:val="decimal"/>
      <w:lvlText w:val="%7."/>
      <w:lvlJc w:val="left"/>
      <w:pPr>
        <w:ind w:left="5400" w:hanging="360"/>
      </w:pPr>
    </w:lvl>
    <w:lvl w:ilvl="7" w:tplc="20000019" w:tentative="1">
      <w:start w:val="1"/>
      <w:numFmt w:val="lowerLetter"/>
      <w:lvlText w:val="%8."/>
      <w:lvlJc w:val="left"/>
      <w:pPr>
        <w:ind w:left="6120" w:hanging="360"/>
      </w:pPr>
    </w:lvl>
    <w:lvl w:ilvl="8" w:tplc="2000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9" w15:restartNumberingAfterBreak="0">
    <w:nsid w:val="604A3AEA"/>
    <w:multiLevelType w:val="hybridMultilevel"/>
    <w:tmpl w:val="A5F42198"/>
    <w:lvl w:ilvl="0" w:tplc="D75435C2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2160" w:hanging="360"/>
      </w:pPr>
    </w:lvl>
    <w:lvl w:ilvl="2" w:tplc="2000001B" w:tentative="1">
      <w:start w:val="1"/>
      <w:numFmt w:val="lowerRoman"/>
      <w:lvlText w:val="%3."/>
      <w:lvlJc w:val="right"/>
      <w:pPr>
        <w:ind w:left="2880" w:hanging="180"/>
      </w:pPr>
    </w:lvl>
    <w:lvl w:ilvl="3" w:tplc="2000000F" w:tentative="1">
      <w:start w:val="1"/>
      <w:numFmt w:val="decimal"/>
      <w:lvlText w:val="%4."/>
      <w:lvlJc w:val="left"/>
      <w:pPr>
        <w:ind w:left="3600" w:hanging="360"/>
      </w:pPr>
    </w:lvl>
    <w:lvl w:ilvl="4" w:tplc="20000019" w:tentative="1">
      <w:start w:val="1"/>
      <w:numFmt w:val="lowerLetter"/>
      <w:lvlText w:val="%5."/>
      <w:lvlJc w:val="left"/>
      <w:pPr>
        <w:ind w:left="4320" w:hanging="360"/>
      </w:pPr>
    </w:lvl>
    <w:lvl w:ilvl="5" w:tplc="2000001B" w:tentative="1">
      <w:start w:val="1"/>
      <w:numFmt w:val="lowerRoman"/>
      <w:lvlText w:val="%6."/>
      <w:lvlJc w:val="right"/>
      <w:pPr>
        <w:ind w:left="5040" w:hanging="180"/>
      </w:pPr>
    </w:lvl>
    <w:lvl w:ilvl="6" w:tplc="2000000F" w:tentative="1">
      <w:start w:val="1"/>
      <w:numFmt w:val="decimal"/>
      <w:lvlText w:val="%7."/>
      <w:lvlJc w:val="left"/>
      <w:pPr>
        <w:ind w:left="5760" w:hanging="360"/>
      </w:pPr>
    </w:lvl>
    <w:lvl w:ilvl="7" w:tplc="20000019" w:tentative="1">
      <w:start w:val="1"/>
      <w:numFmt w:val="lowerLetter"/>
      <w:lvlText w:val="%8."/>
      <w:lvlJc w:val="left"/>
      <w:pPr>
        <w:ind w:left="6480" w:hanging="360"/>
      </w:pPr>
    </w:lvl>
    <w:lvl w:ilvl="8" w:tplc="2000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0" w15:restartNumberingAfterBreak="0">
    <w:nsid w:val="616121E9"/>
    <w:multiLevelType w:val="hybridMultilevel"/>
    <w:tmpl w:val="65E8F26C"/>
    <w:lvl w:ilvl="0" w:tplc="52FE2E04">
      <w:start w:val="1"/>
      <w:numFmt w:val="decimal"/>
      <w:lvlText w:val="СК%1."/>
      <w:lvlJc w:val="left"/>
      <w:pPr>
        <w:ind w:left="216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1640BCA"/>
    <w:multiLevelType w:val="multilevel"/>
    <w:tmpl w:val="0262E0F0"/>
    <w:lvl w:ilvl="0">
      <w:start w:val="1"/>
      <w:numFmt w:val="bullet"/>
      <w:lvlText w:val="-"/>
      <w:lvlJc w:val="left"/>
      <w:rPr>
        <w:rFonts w:ascii="Times New Roman" w:eastAsia="Times New Roman" w:hAnsi="Times New Roman"/>
        <w:b w:val="0"/>
        <w:i w:val="0"/>
        <w:smallCaps w:val="0"/>
        <w:strike w:val="0"/>
        <w:color w:val="000000"/>
        <w:spacing w:val="0"/>
        <w:w w:val="100"/>
        <w:position w:val="0"/>
        <w:sz w:val="24"/>
        <w:u w:val="none"/>
      </w:rPr>
    </w:lvl>
    <w:lvl w:ilvl="1">
      <w:numFmt w:val="decimal"/>
      <w:lvlText w:val=""/>
      <w:lvlJc w:val="left"/>
      <w:rPr>
        <w:rFonts w:cs="Times New Roman"/>
      </w:rPr>
    </w:lvl>
    <w:lvl w:ilvl="2">
      <w:numFmt w:val="decimal"/>
      <w:lvlText w:val=""/>
      <w:lvlJc w:val="left"/>
      <w:rPr>
        <w:rFonts w:cs="Times New Roman"/>
      </w:rPr>
    </w:lvl>
    <w:lvl w:ilvl="3">
      <w:numFmt w:val="decimal"/>
      <w:lvlText w:val=""/>
      <w:lvlJc w:val="left"/>
      <w:rPr>
        <w:rFonts w:cs="Times New Roman"/>
      </w:rPr>
    </w:lvl>
    <w:lvl w:ilvl="4">
      <w:numFmt w:val="decimal"/>
      <w:lvlText w:val=""/>
      <w:lvlJc w:val="left"/>
      <w:rPr>
        <w:rFonts w:cs="Times New Roman"/>
      </w:rPr>
    </w:lvl>
    <w:lvl w:ilvl="5">
      <w:numFmt w:val="decimal"/>
      <w:lvlText w:val=""/>
      <w:lvlJc w:val="left"/>
      <w:rPr>
        <w:rFonts w:cs="Times New Roman"/>
      </w:rPr>
    </w:lvl>
    <w:lvl w:ilvl="6">
      <w:numFmt w:val="decimal"/>
      <w:lvlText w:val=""/>
      <w:lvlJc w:val="left"/>
      <w:rPr>
        <w:rFonts w:cs="Times New Roman"/>
      </w:rPr>
    </w:lvl>
    <w:lvl w:ilvl="7">
      <w:numFmt w:val="decimal"/>
      <w:lvlText w:val=""/>
      <w:lvlJc w:val="left"/>
      <w:rPr>
        <w:rFonts w:cs="Times New Roman"/>
      </w:rPr>
    </w:lvl>
    <w:lvl w:ilvl="8">
      <w:numFmt w:val="decimal"/>
      <w:lvlText w:val=""/>
      <w:lvlJc w:val="left"/>
      <w:rPr>
        <w:rFonts w:cs="Times New Roman"/>
      </w:rPr>
    </w:lvl>
  </w:abstractNum>
  <w:abstractNum w:abstractNumId="32" w15:restartNumberingAfterBreak="0">
    <w:nsid w:val="633E1184"/>
    <w:multiLevelType w:val="hybridMultilevel"/>
    <w:tmpl w:val="2DF2F54E"/>
    <w:lvl w:ilvl="0" w:tplc="22FC881C">
      <w:start w:val="1"/>
      <w:numFmt w:val="decimal"/>
      <w:lvlText w:val="%1."/>
      <w:lvlJc w:val="left"/>
      <w:pPr>
        <w:ind w:left="720" w:hanging="360"/>
      </w:pPr>
      <w:rPr>
        <w:rFonts w:ascii="Microsoft Sans Serif" w:hAnsi="Microsoft Sans Serif" w:cs="Microsoft Sans Serif"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6DC465B"/>
    <w:multiLevelType w:val="hybridMultilevel"/>
    <w:tmpl w:val="A274B532"/>
    <w:lvl w:ilvl="0" w:tplc="DB7019CA">
      <w:start w:val="1"/>
      <w:numFmt w:val="decimal"/>
      <w:lvlText w:val="N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7032C48"/>
    <w:multiLevelType w:val="hybridMultilevel"/>
    <w:tmpl w:val="398AC9E4"/>
    <w:lvl w:ilvl="0" w:tplc="CC4620FA">
      <w:start w:val="7"/>
      <w:numFmt w:val="bullet"/>
      <w:pStyle w:val="1"/>
      <w:lvlText w:val="–"/>
      <w:lvlJc w:val="left"/>
      <w:pPr>
        <w:ind w:left="1260" w:hanging="360"/>
      </w:pPr>
      <w:rPr>
        <w:rFonts w:ascii="Times New Roman" w:eastAsia="Times New Roman" w:hAnsi="Times New Roman" w:hint="default"/>
      </w:rPr>
    </w:lvl>
    <w:lvl w:ilvl="1" w:tplc="D4B25DE8">
      <w:numFmt w:val="bullet"/>
      <w:pStyle w:val="2"/>
      <w:lvlText w:val="-"/>
      <w:lvlJc w:val="left"/>
      <w:pPr>
        <w:ind w:left="1980" w:hanging="360"/>
      </w:pPr>
      <w:rPr>
        <w:rFonts w:ascii="Times New Roman" w:eastAsia="Times New Roman" w:hAnsi="Times New Roman" w:hint="default"/>
      </w:rPr>
    </w:lvl>
    <w:lvl w:ilvl="2" w:tplc="04190005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4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0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35" w15:restartNumberingAfterBreak="0">
    <w:nsid w:val="69EC5A04"/>
    <w:multiLevelType w:val="hybridMultilevel"/>
    <w:tmpl w:val="4B9C2D76"/>
    <w:lvl w:ilvl="0" w:tplc="731EC4E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6" w15:restartNumberingAfterBreak="0">
    <w:nsid w:val="6D6C17FE"/>
    <w:multiLevelType w:val="hybridMultilevel"/>
    <w:tmpl w:val="DBF045A2"/>
    <w:lvl w:ilvl="0" w:tplc="52FE2E04">
      <w:start w:val="1"/>
      <w:numFmt w:val="decimal"/>
      <w:lvlText w:val="СК%1."/>
      <w:lvlJc w:val="left"/>
      <w:pPr>
        <w:ind w:left="43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3600" w:hanging="360"/>
      </w:pPr>
    </w:lvl>
    <w:lvl w:ilvl="2" w:tplc="2000001B" w:tentative="1">
      <w:start w:val="1"/>
      <w:numFmt w:val="lowerRoman"/>
      <w:lvlText w:val="%3."/>
      <w:lvlJc w:val="right"/>
      <w:pPr>
        <w:ind w:left="4320" w:hanging="180"/>
      </w:pPr>
    </w:lvl>
    <w:lvl w:ilvl="3" w:tplc="66425908">
      <w:start w:val="1"/>
      <w:numFmt w:val="decimal"/>
      <w:suff w:val="space"/>
      <w:lvlText w:val="%4."/>
      <w:lvlJc w:val="left"/>
      <w:pPr>
        <w:ind w:left="1080" w:hanging="360"/>
      </w:pPr>
      <w:rPr>
        <w:rFonts w:hint="default"/>
      </w:rPr>
    </w:lvl>
    <w:lvl w:ilvl="4" w:tplc="20000019" w:tentative="1">
      <w:start w:val="1"/>
      <w:numFmt w:val="lowerLetter"/>
      <w:lvlText w:val="%5."/>
      <w:lvlJc w:val="left"/>
      <w:pPr>
        <w:ind w:left="5760" w:hanging="360"/>
      </w:pPr>
    </w:lvl>
    <w:lvl w:ilvl="5" w:tplc="2000001B" w:tentative="1">
      <w:start w:val="1"/>
      <w:numFmt w:val="lowerRoman"/>
      <w:lvlText w:val="%6."/>
      <w:lvlJc w:val="right"/>
      <w:pPr>
        <w:ind w:left="6480" w:hanging="180"/>
      </w:pPr>
    </w:lvl>
    <w:lvl w:ilvl="6" w:tplc="2000000F" w:tentative="1">
      <w:start w:val="1"/>
      <w:numFmt w:val="decimal"/>
      <w:lvlText w:val="%7."/>
      <w:lvlJc w:val="left"/>
      <w:pPr>
        <w:ind w:left="7200" w:hanging="360"/>
      </w:pPr>
    </w:lvl>
    <w:lvl w:ilvl="7" w:tplc="20000019" w:tentative="1">
      <w:start w:val="1"/>
      <w:numFmt w:val="lowerLetter"/>
      <w:lvlText w:val="%8."/>
      <w:lvlJc w:val="left"/>
      <w:pPr>
        <w:ind w:left="7920" w:hanging="360"/>
      </w:pPr>
    </w:lvl>
    <w:lvl w:ilvl="8" w:tplc="2000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37" w15:restartNumberingAfterBreak="0">
    <w:nsid w:val="70B101D0"/>
    <w:multiLevelType w:val="hybridMultilevel"/>
    <w:tmpl w:val="0C161DC8"/>
    <w:lvl w:ilvl="0" w:tplc="FFEA436C">
      <w:start w:val="6"/>
      <w:numFmt w:val="bullet"/>
      <w:lvlText w:val="-"/>
      <w:lvlJc w:val="left"/>
      <w:pPr>
        <w:ind w:left="408" w:hanging="360"/>
      </w:pPr>
      <w:rPr>
        <w:rFonts w:ascii="Arial" w:eastAsia="Times New Roman" w:hAnsi="Arial" w:cs="Arial" w:hint="default"/>
      </w:rPr>
    </w:lvl>
    <w:lvl w:ilvl="1" w:tplc="20000003" w:tentative="1">
      <w:start w:val="1"/>
      <w:numFmt w:val="bullet"/>
      <w:lvlText w:val="o"/>
      <w:lvlJc w:val="left"/>
      <w:pPr>
        <w:ind w:left="1128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1848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568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288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008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4728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448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168" w:hanging="360"/>
      </w:pPr>
      <w:rPr>
        <w:rFonts w:ascii="Wingdings" w:hAnsi="Wingdings" w:hint="default"/>
      </w:rPr>
    </w:lvl>
  </w:abstractNum>
  <w:abstractNum w:abstractNumId="38" w15:restartNumberingAfterBreak="0">
    <w:nsid w:val="755A58C1"/>
    <w:multiLevelType w:val="hybridMultilevel"/>
    <w:tmpl w:val="45067922"/>
    <w:lvl w:ilvl="0" w:tplc="0419000F">
      <w:start w:val="1"/>
      <w:numFmt w:val="decimal"/>
      <w:lvlText w:val="%1."/>
      <w:lvlJc w:val="left"/>
      <w:pPr>
        <w:ind w:left="108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39" w15:restartNumberingAfterBreak="0">
    <w:nsid w:val="75981BC4"/>
    <w:multiLevelType w:val="hybridMultilevel"/>
    <w:tmpl w:val="2C4E221E"/>
    <w:lvl w:ilvl="0" w:tplc="0422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2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num w:numId="1">
    <w:abstractNumId w:val="13"/>
  </w:num>
  <w:num w:numId="2">
    <w:abstractNumId w:val="12"/>
  </w:num>
  <w:num w:numId="3">
    <w:abstractNumId w:val="27"/>
  </w:num>
  <w:num w:numId="4">
    <w:abstractNumId w:val="31"/>
  </w:num>
  <w:num w:numId="5">
    <w:abstractNumId w:val="4"/>
  </w:num>
  <w:num w:numId="6">
    <w:abstractNumId w:val="3"/>
  </w:num>
  <w:num w:numId="7">
    <w:abstractNumId w:val="35"/>
  </w:num>
  <w:num w:numId="8">
    <w:abstractNumId w:val="39"/>
  </w:num>
  <w:num w:numId="9">
    <w:abstractNumId w:val="11"/>
  </w:num>
  <w:num w:numId="10">
    <w:abstractNumId w:val="24"/>
  </w:num>
  <w:num w:numId="11">
    <w:abstractNumId w:val="17"/>
  </w:num>
  <w:num w:numId="12">
    <w:abstractNumId w:val="0"/>
  </w:num>
  <w:num w:numId="13">
    <w:abstractNumId w:val="8"/>
  </w:num>
  <w:num w:numId="14">
    <w:abstractNumId w:val="19"/>
  </w:num>
  <w:num w:numId="15">
    <w:abstractNumId w:val="21"/>
  </w:num>
  <w:num w:numId="16">
    <w:abstractNumId w:val="34"/>
  </w:num>
  <w:num w:numId="17">
    <w:abstractNumId w:val="33"/>
  </w:num>
  <w:num w:numId="18">
    <w:abstractNumId w:val="22"/>
  </w:num>
  <w:num w:numId="19">
    <w:abstractNumId w:val="16"/>
  </w:num>
  <w:num w:numId="20">
    <w:abstractNumId w:val="15"/>
  </w:num>
  <w:num w:numId="21">
    <w:abstractNumId w:val="14"/>
  </w:num>
  <w:num w:numId="22">
    <w:abstractNumId w:val="25"/>
  </w:num>
  <w:num w:numId="23">
    <w:abstractNumId w:val="2"/>
  </w:num>
  <w:num w:numId="24">
    <w:abstractNumId w:val="26"/>
  </w:num>
  <w:num w:numId="25">
    <w:abstractNumId w:val="20"/>
  </w:num>
  <w:num w:numId="26">
    <w:abstractNumId w:val="38"/>
  </w:num>
  <w:num w:numId="27">
    <w:abstractNumId w:val="5"/>
  </w:num>
  <w:num w:numId="28">
    <w:abstractNumId w:val="32"/>
  </w:num>
  <w:num w:numId="29">
    <w:abstractNumId w:val="28"/>
  </w:num>
  <w:num w:numId="30">
    <w:abstractNumId w:val="1"/>
  </w:num>
  <w:num w:numId="31">
    <w:abstractNumId w:val="1"/>
  </w:num>
  <w:num w:numId="32">
    <w:abstractNumId w:val="8"/>
  </w:num>
  <w:num w:numId="33">
    <w:abstractNumId w:val="9"/>
  </w:num>
  <w:num w:numId="34">
    <w:abstractNumId w:val="10"/>
  </w:num>
  <w:num w:numId="35">
    <w:abstractNumId w:val="23"/>
  </w:num>
  <w:num w:numId="36">
    <w:abstractNumId w:val="29"/>
  </w:num>
  <w:num w:numId="37">
    <w:abstractNumId w:val="30"/>
  </w:num>
  <w:num w:numId="38">
    <w:abstractNumId w:val="36"/>
  </w:num>
  <w:num w:numId="39">
    <w:abstractNumId w:val="7"/>
  </w:num>
  <w:num w:numId="40">
    <w:abstractNumId w:val="6"/>
  </w:num>
  <w:num w:numId="41">
    <w:abstractNumId w:val="6"/>
  </w:num>
  <w:num w:numId="42">
    <w:abstractNumId w:val="18"/>
  </w:num>
  <w:num w:numId="43">
    <w:abstractNumId w:val="3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proofState w:spelling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16D98"/>
    <w:rsid w:val="00001DF9"/>
    <w:rsid w:val="000033E4"/>
    <w:rsid w:val="000051FD"/>
    <w:rsid w:val="00010000"/>
    <w:rsid w:val="000108D2"/>
    <w:rsid w:val="00010E3E"/>
    <w:rsid w:val="000152C6"/>
    <w:rsid w:val="00016D36"/>
    <w:rsid w:val="0002202F"/>
    <w:rsid w:val="0002223B"/>
    <w:rsid w:val="000232F2"/>
    <w:rsid w:val="00024B99"/>
    <w:rsid w:val="00024D62"/>
    <w:rsid w:val="00026655"/>
    <w:rsid w:val="00027320"/>
    <w:rsid w:val="00036305"/>
    <w:rsid w:val="000401A0"/>
    <w:rsid w:val="0004208A"/>
    <w:rsid w:val="000443F0"/>
    <w:rsid w:val="00050B7C"/>
    <w:rsid w:val="0005581D"/>
    <w:rsid w:val="00061465"/>
    <w:rsid w:val="000622AF"/>
    <w:rsid w:val="0006426C"/>
    <w:rsid w:val="00064CA6"/>
    <w:rsid w:val="00064E1E"/>
    <w:rsid w:val="000750D9"/>
    <w:rsid w:val="000764D0"/>
    <w:rsid w:val="000774F4"/>
    <w:rsid w:val="000832C7"/>
    <w:rsid w:val="0008392E"/>
    <w:rsid w:val="00083E6E"/>
    <w:rsid w:val="0008594D"/>
    <w:rsid w:val="000950AA"/>
    <w:rsid w:val="00095E80"/>
    <w:rsid w:val="00097BD0"/>
    <w:rsid w:val="000A06EA"/>
    <w:rsid w:val="000A072C"/>
    <w:rsid w:val="000A1060"/>
    <w:rsid w:val="000A11CD"/>
    <w:rsid w:val="000A22A3"/>
    <w:rsid w:val="000A3477"/>
    <w:rsid w:val="000A479E"/>
    <w:rsid w:val="000A7B59"/>
    <w:rsid w:val="000B161B"/>
    <w:rsid w:val="000B1E3F"/>
    <w:rsid w:val="000B3EDD"/>
    <w:rsid w:val="000B4B67"/>
    <w:rsid w:val="000B7796"/>
    <w:rsid w:val="000C104D"/>
    <w:rsid w:val="000C1854"/>
    <w:rsid w:val="000C2382"/>
    <w:rsid w:val="000C2AA5"/>
    <w:rsid w:val="000C3EDE"/>
    <w:rsid w:val="000C5CCE"/>
    <w:rsid w:val="000C72C1"/>
    <w:rsid w:val="000C7957"/>
    <w:rsid w:val="000D032C"/>
    <w:rsid w:val="000D09DE"/>
    <w:rsid w:val="000D1B1F"/>
    <w:rsid w:val="000D274B"/>
    <w:rsid w:val="000D2ABE"/>
    <w:rsid w:val="000D3DA3"/>
    <w:rsid w:val="000D57A9"/>
    <w:rsid w:val="000E053F"/>
    <w:rsid w:val="000E34C3"/>
    <w:rsid w:val="000E39A5"/>
    <w:rsid w:val="000E3DE3"/>
    <w:rsid w:val="000F1900"/>
    <w:rsid w:val="000F7890"/>
    <w:rsid w:val="001024D5"/>
    <w:rsid w:val="00104548"/>
    <w:rsid w:val="001233E4"/>
    <w:rsid w:val="00123566"/>
    <w:rsid w:val="00123883"/>
    <w:rsid w:val="00124DBE"/>
    <w:rsid w:val="00131D71"/>
    <w:rsid w:val="00132285"/>
    <w:rsid w:val="001364BA"/>
    <w:rsid w:val="001365FC"/>
    <w:rsid w:val="00141ED0"/>
    <w:rsid w:val="00142CC9"/>
    <w:rsid w:val="0014622B"/>
    <w:rsid w:val="0015394E"/>
    <w:rsid w:val="0015507D"/>
    <w:rsid w:val="00157F41"/>
    <w:rsid w:val="00157F60"/>
    <w:rsid w:val="0016010F"/>
    <w:rsid w:val="00161AA3"/>
    <w:rsid w:val="00166034"/>
    <w:rsid w:val="001675F7"/>
    <w:rsid w:val="00175B48"/>
    <w:rsid w:val="00176E15"/>
    <w:rsid w:val="00177E48"/>
    <w:rsid w:val="00182798"/>
    <w:rsid w:val="001836A7"/>
    <w:rsid w:val="001846CD"/>
    <w:rsid w:val="00184C16"/>
    <w:rsid w:val="00185895"/>
    <w:rsid w:val="00185F24"/>
    <w:rsid w:val="00190CFF"/>
    <w:rsid w:val="001935C2"/>
    <w:rsid w:val="00196BF2"/>
    <w:rsid w:val="00196FD5"/>
    <w:rsid w:val="001A028B"/>
    <w:rsid w:val="001A0932"/>
    <w:rsid w:val="001A4E47"/>
    <w:rsid w:val="001A6430"/>
    <w:rsid w:val="001A786B"/>
    <w:rsid w:val="001B1C6F"/>
    <w:rsid w:val="001B25BE"/>
    <w:rsid w:val="001B4D37"/>
    <w:rsid w:val="001C48E8"/>
    <w:rsid w:val="001C5FB7"/>
    <w:rsid w:val="001C65C3"/>
    <w:rsid w:val="001C676D"/>
    <w:rsid w:val="001D2CEE"/>
    <w:rsid w:val="001D3B0C"/>
    <w:rsid w:val="001D5975"/>
    <w:rsid w:val="001D5FA2"/>
    <w:rsid w:val="001D684F"/>
    <w:rsid w:val="001E3302"/>
    <w:rsid w:val="001E4CBF"/>
    <w:rsid w:val="001E4FED"/>
    <w:rsid w:val="001E5F6E"/>
    <w:rsid w:val="001F511D"/>
    <w:rsid w:val="001F75AA"/>
    <w:rsid w:val="00202B7B"/>
    <w:rsid w:val="002033C3"/>
    <w:rsid w:val="00204FE7"/>
    <w:rsid w:val="0020557E"/>
    <w:rsid w:val="00207319"/>
    <w:rsid w:val="002073EB"/>
    <w:rsid w:val="00210F54"/>
    <w:rsid w:val="00211029"/>
    <w:rsid w:val="00212BA0"/>
    <w:rsid w:val="00212D86"/>
    <w:rsid w:val="00213330"/>
    <w:rsid w:val="00214A5C"/>
    <w:rsid w:val="0021641C"/>
    <w:rsid w:val="00216F36"/>
    <w:rsid w:val="00221AF9"/>
    <w:rsid w:val="00223915"/>
    <w:rsid w:val="00236357"/>
    <w:rsid w:val="00237BE7"/>
    <w:rsid w:val="002423C0"/>
    <w:rsid w:val="00244CC8"/>
    <w:rsid w:val="00255059"/>
    <w:rsid w:val="002601E0"/>
    <w:rsid w:val="00262081"/>
    <w:rsid w:val="00264478"/>
    <w:rsid w:val="00264D4A"/>
    <w:rsid w:val="00265D6D"/>
    <w:rsid w:val="0027235E"/>
    <w:rsid w:val="0027396D"/>
    <w:rsid w:val="002752EB"/>
    <w:rsid w:val="00275A71"/>
    <w:rsid w:val="00283AF4"/>
    <w:rsid w:val="00283DD8"/>
    <w:rsid w:val="002870B0"/>
    <w:rsid w:val="00291C25"/>
    <w:rsid w:val="00294216"/>
    <w:rsid w:val="0029600E"/>
    <w:rsid w:val="002A3E8A"/>
    <w:rsid w:val="002A478D"/>
    <w:rsid w:val="002A6750"/>
    <w:rsid w:val="002A72AB"/>
    <w:rsid w:val="002B37F9"/>
    <w:rsid w:val="002B4C1E"/>
    <w:rsid w:val="002B7085"/>
    <w:rsid w:val="002C623D"/>
    <w:rsid w:val="002D1295"/>
    <w:rsid w:val="002D13DE"/>
    <w:rsid w:val="002D2FF9"/>
    <w:rsid w:val="002D3240"/>
    <w:rsid w:val="002D4536"/>
    <w:rsid w:val="002D6B4F"/>
    <w:rsid w:val="002E2299"/>
    <w:rsid w:val="002E5B10"/>
    <w:rsid w:val="002E60AE"/>
    <w:rsid w:val="002E7307"/>
    <w:rsid w:val="002F0046"/>
    <w:rsid w:val="002F48B2"/>
    <w:rsid w:val="002F7203"/>
    <w:rsid w:val="003032A9"/>
    <w:rsid w:val="0030442C"/>
    <w:rsid w:val="00304768"/>
    <w:rsid w:val="00305E47"/>
    <w:rsid w:val="003144C1"/>
    <w:rsid w:val="00314527"/>
    <w:rsid w:val="00317836"/>
    <w:rsid w:val="0032471C"/>
    <w:rsid w:val="0032782C"/>
    <w:rsid w:val="0033221B"/>
    <w:rsid w:val="00332938"/>
    <w:rsid w:val="00342ADB"/>
    <w:rsid w:val="00343425"/>
    <w:rsid w:val="0034402E"/>
    <w:rsid w:val="00346984"/>
    <w:rsid w:val="00351841"/>
    <w:rsid w:val="0035373A"/>
    <w:rsid w:val="00356F42"/>
    <w:rsid w:val="00357ADE"/>
    <w:rsid w:val="00367244"/>
    <w:rsid w:val="00367356"/>
    <w:rsid w:val="003676F9"/>
    <w:rsid w:val="00372784"/>
    <w:rsid w:val="003734B7"/>
    <w:rsid w:val="003735D8"/>
    <w:rsid w:val="003757B1"/>
    <w:rsid w:val="003775B9"/>
    <w:rsid w:val="0038265E"/>
    <w:rsid w:val="00383677"/>
    <w:rsid w:val="0038591E"/>
    <w:rsid w:val="0038594D"/>
    <w:rsid w:val="00386103"/>
    <w:rsid w:val="003926D9"/>
    <w:rsid w:val="00395290"/>
    <w:rsid w:val="0039557B"/>
    <w:rsid w:val="003A13E0"/>
    <w:rsid w:val="003A37B9"/>
    <w:rsid w:val="003A5FAE"/>
    <w:rsid w:val="003B0124"/>
    <w:rsid w:val="003B1731"/>
    <w:rsid w:val="003B62CC"/>
    <w:rsid w:val="003B6BF3"/>
    <w:rsid w:val="003C0F9B"/>
    <w:rsid w:val="003C1437"/>
    <w:rsid w:val="003C4A4C"/>
    <w:rsid w:val="003C6DCD"/>
    <w:rsid w:val="003D2CFA"/>
    <w:rsid w:val="003D48CB"/>
    <w:rsid w:val="003E286C"/>
    <w:rsid w:val="003E4497"/>
    <w:rsid w:val="003E4DC5"/>
    <w:rsid w:val="003E52EF"/>
    <w:rsid w:val="003E5650"/>
    <w:rsid w:val="003F1A94"/>
    <w:rsid w:val="003F3BED"/>
    <w:rsid w:val="003F6521"/>
    <w:rsid w:val="00401B48"/>
    <w:rsid w:val="00403E5C"/>
    <w:rsid w:val="0040632E"/>
    <w:rsid w:val="00407DF9"/>
    <w:rsid w:val="00407E12"/>
    <w:rsid w:val="00411884"/>
    <w:rsid w:val="0041309D"/>
    <w:rsid w:val="004133B3"/>
    <w:rsid w:val="004159C8"/>
    <w:rsid w:val="004165E9"/>
    <w:rsid w:val="00420591"/>
    <w:rsid w:val="00420B6D"/>
    <w:rsid w:val="0042231F"/>
    <w:rsid w:val="0042773F"/>
    <w:rsid w:val="00431A69"/>
    <w:rsid w:val="00432290"/>
    <w:rsid w:val="00436F96"/>
    <w:rsid w:val="00437630"/>
    <w:rsid w:val="004521D5"/>
    <w:rsid w:val="00457609"/>
    <w:rsid w:val="00460898"/>
    <w:rsid w:val="00462797"/>
    <w:rsid w:val="004641B1"/>
    <w:rsid w:val="00465697"/>
    <w:rsid w:val="0046601F"/>
    <w:rsid w:val="0047007B"/>
    <w:rsid w:val="00471483"/>
    <w:rsid w:val="00473CB4"/>
    <w:rsid w:val="00477B50"/>
    <w:rsid w:val="004835BE"/>
    <w:rsid w:val="004853E2"/>
    <w:rsid w:val="00487392"/>
    <w:rsid w:val="00496286"/>
    <w:rsid w:val="00497ECB"/>
    <w:rsid w:val="004A4B2F"/>
    <w:rsid w:val="004A748B"/>
    <w:rsid w:val="004B14CA"/>
    <w:rsid w:val="004C14F6"/>
    <w:rsid w:val="004C2335"/>
    <w:rsid w:val="004C27A7"/>
    <w:rsid w:val="004C357B"/>
    <w:rsid w:val="004C621C"/>
    <w:rsid w:val="004D032D"/>
    <w:rsid w:val="004D096C"/>
    <w:rsid w:val="004D0D1E"/>
    <w:rsid w:val="004D1508"/>
    <w:rsid w:val="004D2173"/>
    <w:rsid w:val="004D5B4E"/>
    <w:rsid w:val="004E0FE0"/>
    <w:rsid w:val="004E1EC9"/>
    <w:rsid w:val="004E3934"/>
    <w:rsid w:val="004E3D64"/>
    <w:rsid w:val="004E50FE"/>
    <w:rsid w:val="004F0341"/>
    <w:rsid w:val="004F3B1F"/>
    <w:rsid w:val="0050280B"/>
    <w:rsid w:val="005041AB"/>
    <w:rsid w:val="00504A2E"/>
    <w:rsid w:val="00507B0F"/>
    <w:rsid w:val="00507E60"/>
    <w:rsid w:val="0051195A"/>
    <w:rsid w:val="00513478"/>
    <w:rsid w:val="005134E7"/>
    <w:rsid w:val="00514348"/>
    <w:rsid w:val="005144B8"/>
    <w:rsid w:val="005170A2"/>
    <w:rsid w:val="005172BA"/>
    <w:rsid w:val="00524156"/>
    <w:rsid w:val="00524730"/>
    <w:rsid w:val="00525B43"/>
    <w:rsid w:val="005278B2"/>
    <w:rsid w:val="00530480"/>
    <w:rsid w:val="0053714E"/>
    <w:rsid w:val="0054143B"/>
    <w:rsid w:val="005421B8"/>
    <w:rsid w:val="00542812"/>
    <w:rsid w:val="00545157"/>
    <w:rsid w:val="005454F5"/>
    <w:rsid w:val="00552E60"/>
    <w:rsid w:val="00566E48"/>
    <w:rsid w:val="00567267"/>
    <w:rsid w:val="0057470B"/>
    <w:rsid w:val="00576009"/>
    <w:rsid w:val="00581A8E"/>
    <w:rsid w:val="00581F78"/>
    <w:rsid w:val="005824AE"/>
    <w:rsid w:val="00583AFD"/>
    <w:rsid w:val="00584731"/>
    <w:rsid w:val="005937B7"/>
    <w:rsid w:val="00593D4C"/>
    <w:rsid w:val="00595E88"/>
    <w:rsid w:val="005A2CC6"/>
    <w:rsid w:val="005A691B"/>
    <w:rsid w:val="005B0EDC"/>
    <w:rsid w:val="005B4BF9"/>
    <w:rsid w:val="005B5314"/>
    <w:rsid w:val="005B6251"/>
    <w:rsid w:val="005B7023"/>
    <w:rsid w:val="005B75BB"/>
    <w:rsid w:val="005C2386"/>
    <w:rsid w:val="005C554B"/>
    <w:rsid w:val="005C5C2A"/>
    <w:rsid w:val="005D07CD"/>
    <w:rsid w:val="005D3B4B"/>
    <w:rsid w:val="005D3F8B"/>
    <w:rsid w:val="005E254E"/>
    <w:rsid w:val="005E3152"/>
    <w:rsid w:val="005E3D02"/>
    <w:rsid w:val="005E6D55"/>
    <w:rsid w:val="005F052E"/>
    <w:rsid w:val="005F2A8C"/>
    <w:rsid w:val="005F44E6"/>
    <w:rsid w:val="005F4F5D"/>
    <w:rsid w:val="006014C2"/>
    <w:rsid w:val="006027E5"/>
    <w:rsid w:val="00605780"/>
    <w:rsid w:val="00606233"/>
    <w:rsid w:val="00610C77"/>
    <w:rsid w:val="00615D46"/>
    <w:rsid w:val="00624120"/>
    <w:rsid w:val="00625222"/>
    <w:rsid w:val="00625810"/>
    <w:rsid w:val="00627A4D"/>
    <w:rsid w:val="00627FE9"/>
    <w:rsid w:val="00631298"/>
    <w:rsid w:val="006329FB"/>
    <w:rsid w:val="00633FFE"/>
    <w:rsid w:val="00640832"/>
    <w:rsid w:val="00641243"/>
    <w:rsid w:val="00644161"/>
    <w:rsid w:val="006477BB"/>
    <w:rsid w:val="00651F54"/>
    <w:rsid w:val="006610C0"/>
    <w:rsid w:val="0066518D"/>
    <w:rsid w:val="00666554"/>
    <w:rsid w:val="00666648"/>
    <w:rsid w:val="006666BB"/>
    <w:rsid w:val="00666A90"/>
    <w:rsid w:val="006706F3"/>
    <w:rsid w:val="00671EE9"/>
    <w:rsid w:val="00673678"/>
    <w:rsid w:val="00673887"/>
    <w:rsid w:val="006741D7"/>
    <w:rsid w:val="00676D1D"/>
    <w:rsid w:val="00677193"/>
    <w:rsid w:val="00680E0D"/>
    <w:rsid w:val="00683053"/>
    <w:rsid w:val="006843CF"/>
    <w:rsid w:val="006877B4"/>
    <w:rsid w:val="006877F2"/>
    <w:rsid w:val="00692182"/>
    <w:rsid w:val="006937EB"/>
    <w:rsid w:val="006948D2"/>
    <w:rsid w:val="00694DD5"/>
    <w:rsid w:val="006A102A"/>
    <w:rsid w:val="006A404E"/>
    <w:rsid w:val="006A4FDC"/>
    <w:rsid w:val="006A575D"/>
    <w:rsid w:val="006A6CB7"/>
    <w:rsid w:val="006B0024"/>
    <w:rsid w:val="006B146B"/>
    <w:rsid w:val="006B1984"/>
    <w:rsid w:val="006B255F"/>
    <w:rsid w:val="006B30EC"/>
    <w:rsid w:val="006B4D90"/>
    <w:rsid w:val="006B6E38"/>
    <w:rsid w:val="006B7C3C"/>
    <w:rsid w:val="006B7C3D"/>
    <w:rsid w:val="006C2E2F"/>
    <w:rsid w:val="006C330B"/>
    <w:rsid w:val="006C41FC"/>
    <w:rsid w:val="006C4F88"/>
    <w:rsid w:val="006C695C"/>
    <w:rsid w:val="006C77CA"/>
    <w:rsid w:val="006D1199"/>
    <w:rsid w:val="006D1400"/>
    <w:rsid w:val="006D28B3"/>
    <w:rsid w:val="006D422F"/>
    <w:rsid w:val="006D69FE"/>
    <w:rsid w:val="006D72CE"/>
    <w:rsid w:val="006E2248"/>
    <w:rsid w:val="006E2A5D"/>
    <w:rsid w:val="006E7186"/>
    <w:rsid w:val="006F1BDD"/>
    <w:rsid w:val="006F1CE0"/>
    <w:rsid w:val="006F4E1F"/>
    <w:rsid w:val="006F73DC"/>
    <w:rsid w:val="0070703F"/>
    <w:rsid w:val="00707A69"/>
    <w:rsid w:val="007106A1"/>
    <w:rsid w:val="00717192"/>
    <w:rsid w:val="00721E7C"/>
    <w:rsid w:val="007228F7"/>
    <w:rsid w:val="00724B3D"/>
    <w:rsid w:val="00726342"/>
    <w:rsid w:val="007319D4"/>
    <w:rsid w:val="00733738"/>
    <w:rsid w:val="00733C32"/>
    <w:rsid w:val="0073636B"/>
    <w:rsid w:val="00741573"/>
    <w:rsid w:val="007420E7"/>
    <w:rsid w:val="00753346"/>
    <w:rsid w:val="00755B40"/>
    <w:rsid w:val="00756179"/>
    <w:rsid w:val="0075699D"/>
    <w:rsid w:val="00756F8B"/>
    <w:rsid w:val="00761F84"/>
    <w:rsid w:val="00773758"/>
    <w:rsid w:val="00776AF3"/>
    <w:rsid w:val="00780C56"/>
    <w:rsid w:val="00783EF4"/>
    <w:rsid w:val="0078428C"/>
    <w:rsid w:val="007851BA"/>
    <w:rsid w:val="00786203"/>
    <w:rsid w:val="0079083C"/>
    <w:rsid w:val="0079162B"/>
    <w:rsid w:val="00793A66"/>
    <w:rsid w:val="00797912"/>
    <w:rsid w:val="007A3D1D"/>
    <w:rsid w:val="007A65C8"/>
    <w:rsid w:val="007A7003"/>
    <w:rsid w:val="007B1B1E"/>
    <w:rsid w:val="007B2843"/>
    <w:rsid w:val="007B4356"/>
    <w:rsid w:val="007B7933"/>
    <w:rsid w:val="007C3D36"/>
    <w:rsid w:val="007C608F"/>
    <w:rsid w:val="007C7092"/>
    <w:rsid w:val="007C7420"/>
    <w:rsid w:val="007D12AA"/>
    <w:rsid w:val="007D14EE"/>
    <w:rsid w:val="007D182B"/>
    <w:rsid w:val="007D24CF"/>
    <w:rsid w:val="007D66F6"/>
    <w:rsid w:val="007E14B2"/>
    <w:rsid w:val="007E220C"/>
    <w:rsid w:val="007E385E"/>
    <w:rsid w:val="007E56A7"/>
    <w:rsid w:val="007E6225"/>
    <w:rsid w:val="007F0730"/>
    <w:rsid w:val="007F221F"/>
    <w:rsid w:val="007F754E"/>
    <w:rsid w:val="007F7946"/>
    <w:rsid w:val="0080132D"/>
    <w:rsid w:val="0080184D"/>
    <w:rsid w:val="00803C99"/>
    <w:rsid w:val="008056F0"/>
    <w:rsid w:val="008135C2"/>
    <w:rsid w:val="008152F0"/>
    <w:rsid w:val="00815800"/>
    <w:rsid w:val="00816699"/>
    <w:rsid w:val="00816D98"/>
    <w:rsid w:val="00817C56"/>
    <w:rsid w:val="00821511"/>
    <w:rsid w:val="008238F2"/>
    <w:rsid w:val="00825368"/>
    <w:rsid w:val="00831435"/>
    <w:rsid w:val="008347A1"/>
    <w:rsid w:val="00834ABA"/>
    <w:rsid w:val="0083652C"/>
    <w:rsid w:val="00840479"/>
    <w:rsid w:val="0084073C"/>
    <w:rsid w:val="00844081"/>
    <w:rsid w:val="00863C44"/>
    <w:rsid w:val="00865484"/>
    <w:rsid w:val="00866C95"/>
    <w:rsid w:val="00874054"/>
    <w:rsid w:val="00874AD4"/>
    <w:rsid w:val="00876A2A"/>
    <w:rsid w:val="00880415"/>
    <w:rsid w:val="008817D5"/>
    <w:rsid w:val="008831A0"/>
    <w:rsid w:val="00883494"/>
    <w:rsid w:val="00883A75"/>
    <w:rsid w:val="00885926"/>
    <w:rsid w:val="00885D73"/>
    <w:rsid w:val="00891252"/>
    <w:rsid w:val="00891969"/>
    <w:rsid w:val="0089251B"/>
    <w:rsid w:val="00894199"/>
    <w:rsid w:val="008945A7"/>
    <w:rsid w:val="008A2334"/>
    <w:rsid w:val="008A2DF3"/>
    <w:rsid w:val="008A39C6"/>
    <w:rsid w:val="008A3B99"/>
    <w:rsid w:val="008A76EB"/>
    <w:rsid w:val="008A7FB4"/>
    <w:rsid w:val="008B1A00"/>
    <w:rsid w:val="008B38CA"/>
    <w:rsid w:val="008B5233"/>
    <w:rsid w:val="008B6728"/>
    <w:rsid w:val="008B7581"/>
    <w:rsid w:val="008C02B7"/>
    <w:rsid w:val="008C2D11"/>
    <w:rsid w:val="008C3DB8"/>
    <w:rsid w:val="008C76B7"/>
    <w:rsid w:val="008D1349"/>
    <w:rsid w:val="008D18D8"/>
    <w:rsid w:val="008D7382"/>
    <w:rsid w:val="008E12D6"/>
    <w:rsid w:val="008E4609"/>
    <w:rsid w:val="008E758B"/>
    <w:rsid w:val="008F0C0F"/>
    <w:rsid w:val="008F37C8"/>
    <w:rsid w:val="008F59B3"/>
    <w:rsid w:val="008F7641"/>
    <w:rsid w:val="008F7A57"/>
    <w:rsid w:val="00901DDC"/>
    <w:rsid w:val="00902479"/>
    <w:rsid w:val="00905612"/>
    <w:rsid w:val="00907466"/>
    <w:rsid w:val="00907831"/>
    <w:rsid w:val="00907E89"/>
    <w:rsid w:val="0091090D"/>
    <w:rsid w:val="00910CA1"/>
    <w:rsid w:val="00916FE1"/>
    <w:rsid w:val="00922457"/>
    <w:rsid w:val="00923180"/>
    <w:rsid w:val="00926C67"/>
    <w:rsid w:val="009315D5"/>
    <w:rsid w:val="00933134"/>
    <w:rsid w:val="00934D1F"/>
    <w:rsid w:val="009369F5"/>
    <w:rsid w:val="00936DE7"/>
    <w:rsid w:val="00937DEE"/>
    <w:rsid w:val="00940CDE"/>
    <w:rsid w:val="00954AA6"/>
    <w:rsid w:val="0095660F"/>
    <w:rsid w:val="009570D6"/>
    <w:rsid w:val="0095767C"/>
    <w:rsid w:val="00960068"/>
    <w:rsid w:val="009627B8"/>
    <w:rsid w:val="009660C0"/>
    <w:rsid w:val="00966540"/>
    <w:rsid w:val="00967872"/>
    <w:rsid w:val="009706E1"/>
    <w:rsid w:val="00970D04"/>
    <w:rsid w:val="0097149E"/>
    <w:rsid w:val="0097268D"/>
    <w:rsid w:val="00973632"/>
    <w:rsid w:val="00973EFA"/>
    <w:rsid w:val="00974EB9"/>
    <w:rsid w:val="00976DAD"/>
    <w:rsid w:val="00980BE0"/>
    <w:rsid w:val="009819C3"/>
    <w:rsid w:val="00982421"/>
    <w:rsid w:val="009865D9"/>
    <w:rsid w:val="00993782"/>
    <w:rsid w:val="00995AAD"/>
    <w:rsid w:val="009A3274"/>
    <w:rsid w:val="009A4907"/>
    <w:rsid w:val="009A6607"/>
    <w:rsid w:val="009B031C"/>
    <w:rsid w:val="009B0AFE"/>
    <w:rsid w:val="009B1A92"/>
    <w:rsid w:val="009B56D1"/>
    <w:rsid w:val="009B5BC4"/>
    <w:rsid w:val="009B6627"/>
    <w:rsid w:val="009C20ED"/>
    <w:rsid w:val="009C6FD3"/>
    <w:rsid w:val="009D1F21"/>
    <w:rsid w:val="009D31DF"/>
    <w:rsid w:val="009D3D6F"/>
    <w:rsid w:val="009D5CAD"/>
    <w:rsid w:val="009D7F99"/>
    <w:rsid w:val="009E122D"/>
    <w:rsid w:val="009E3481"/>
    <w:rsid w:val="009F2A97"/>
    <w:rsid w:val="009F5F5C"/>
    <w:rsid w:val="009F66DD"/>
    <w:rsid w:val="00A01C76"/>
    <w:rsid w:val="00A0246B"/>
    <w:rsid w:val="00A077F9"/>
    <w:rsid w:val="00A1197F"/>
    <w:rsid w:val="00A17D5A"/>
    <w:rsid w:val="00A2001E"/>
    <w:rsid w:val="00A21A1B"/>
    <w:rsid w:val="00A2392B"/>
    <w:rsid w:val="00A26689"/>
    <w:rsid w:val="00A27FEC"/>
    <w:rsid w:val="00A308B7"/>
    <w:rsid w:val="00A316AD"/>
    <w:rsid w:val="00A32F05"/>
    <w:rsid w:val="00A34884"/>
    <w:rsid w:val="00A35661"/>
    <w:rsid w:val="00A41D49"/>
    <w:rsid w:val="00A43010"/>
    <w:rsid w:val="00A442B5"/>
    <w:rsid w:val="00A50B11"/>
    <w:rsid w:val="00A525BE"/>
    <w:rsid w:val="00A52B01"/>
    <w:rsid w:val="00A5388A"/>
    <w:rsid w:val="00A55160"/>
    <w:rsid w:val="00A56E49"/>
    <w:rsid w:val="00A62CC0"/>
    <w:rsid w:val="00A65A4C"/>
    <w:rsid w:val="00A67B6A"/>
    <w:rsid w:val="00A71290"/>
    <w:rsid w:val="00A729F2"/>
    <w:rsid w:val="00A7475B"/>
    <w:rsid w:val="00A77A34"/>
    <w:rsid w:val="00A83CF5"/>
    <w:rsid w:val="00A8519D"/>
    <w:rsid w:val="00A86EED"/>
    <w:rsid w:val="00A87369"/>
    <w:rsid w:val="00A91F2A"/>
    <w:rsid w:val="00A9741B"/>
    <w:rsid w:val="00AA0F8B"/>
    <w:rsid w:val="00AA2BB8"/>
    <w:rsid w:val="00AA2DA0"/>
    <w:rsid w:val="00AA51CE"/>
    <w:rsid w:val="00AA6FA5"/>
    <w:rsid w:val="00AC3958"/>
    <w:rsid w:val="00AC49F7"/>
    <w:rsid w:val="00AD3BCF"/>
    <w:rsid w:val="00AD5ABF"/>
    <w:rsid w:val="00AE057C"/>
    <w:rsid w:val="00AE3604"/>
    <w:rsid w:val="00AE37B6"/>
    <w:rsid w:val="00AE37E5"/>
    <w:rsid w:val="00AE383A"/>
    <w:rsid w:val="00AE44FF"/>
    <w:rsid w:val="00AE60FD"/>
    <w:rsid w:val="00AF0C10"/>
    <w:rsid w:val="00AF0F1C"/>
    <w:rsid w:val="00AF122F"/>
    <w:rsid w:val="00AF203D"/>
    <w:rsid w:val="00AF2886"/>
    <w:rsid w:val="00AF2E65"/>
    <w:rsid w:val="00AF44B5"/>
    <w:rsid w:val="00AF57B1"/>
    <w:rsid w:val="00B013FA"/>
    <w:rsid w:val="00B033DD"/>
    <w:rsid w:val="00B04A1D"/>
    <w:rsid w:val="00B050F6"/>
    <w:rsid w:val="00B115C0"/>
    <w:rsid w:val="00B165A2"/>
    <w:rsid w:val="00B1679E"/>
    <w:rsid w:val="00B17DB6"/>
    <w:rsid w:val="00B35099"/>
    <w:rsid w:val="00B404FC"/>
    <w:rsid w:val="00B40999"/>
    <w:rsid w:val="00B50279"/>
    <w:rsid w:val="00B53199"/>
    <w:rsid w:val="00B55685"/>
    <w:rsid w:val="00B56001"/>
    <w:rsid w:val="00B578E4"/>
    <w:rsid w:val="00B640AA"/>
    <w:rsid w:val="00B729B6"/>
    <w:rsid w:val="00B732FB"/>
    <w:rsid w:val="00B761FA"/>
    <w:rsid w:val="00B938F0"/>
    <w:rsid w:val="00B93D57"/>
    <w:rsid w:val="00B94F44"/>
    <w:rsid w:val="00BA0C13"/>
    <w:rsid w:val="00BA2196"/>
    <w:rsid w:val="00BA52C8"/>
    <w:rsid w:val="00BA5E4C"/>
    <w:rsid w:val="00BB1E6E"/>
    <w:rsid w:val="00BB2BFC"/>
    <w:rsid w:val="00BB319D"/>
    <w:rsid w:val="00BB6391"/>
    <w:rsid w:val="00BC17E9"/>
    <w:rsid w:val="00BC24A1"/>
    <w:rsid w:val="00BC268A"/>
    <w:rsid w:val="00BC27E4"/>
    <w:rsid w:val="00BC5A2C"/>
    <w:rsid w:val="00BC5A39"/>
    <w:rsid w:val="00BD1B7D"/>
    <w:rsid w:val="00BD397B"/>
    <w:rsid w:val="00BD49EB"/>
    <w:rsid w:val="00BD4B04"/>
    <w:rsid w:val="00BD5063"/>
    <w:rsid w:val="00BD5D0D"/>
    <w:rsid w:val="00BE3F8C"/>
    <w:rsid w:val="00BE43B4"/>
    <w:rsid w:val="00BE47C3"/>
    <w:rsid w:val="00BE6563"/>
    <w:rsid w:val="00BE7D7C"/>
    <w:rsid w:val="00BF3E69"/>
    <w:rsid w:val="00BF73BC"/>
    <w:rsid w:val="00C02671"/>
    <w:rsid w:val="00C063F9"/>
    <w:rsid w:val="00C117CB"/>
    <w:rsid w:val="00C12531"/>
    <w:rsid w:val="00C1529D"/>
    <w:rsid w:val="00C161E0"/>
    <w:rsid w:val="00C2149B"/>
    <w:rsid w:val="00C23AC3"/>
    <w:rsid w:val="00C26205"/>
    <w:rsid w:val="00C26772"/>
    <w:rsid w:val="00C31C6A"/>
    <w:rsid w:val="00C33131"/>
    <w:rsid w:val="00C3637F"/>
    <w:rsid w:val="00C403DC"/>
    <w:rsid w:val="00C45677"/>
    <w:rsid w:val="00C4685A"/>
    <w:rsid w:val="00C51044"/>
    <w:rsid w:val="00C5151E"/>
    <w:rsid w:val="00C52163"/>
    <w:rsid w:val="00C60111"/>
    <w:rsid w:val="00C6038D"/>
    <w:rsid w:val="00C617DA"/>
    <w:rsid w:val="00C654B1"/>
    <w:rsid w:val="00C662C2"/>
    <w:rsid w:val="00C709C8"/>
    <w:rsid w:val="00C736B3"/>
    <w:rsid w:val="00C74219"/>
    <w:rsid w:val="00C7533A"/>
    <w:rsid w:val="00C77031"/>
    <w:rsid w:val="00C81C0F"/>
    <w:rsid w:val="00C826E8"/>
    <w:rsid w:val="00C8451F"/>
    <w:rsid w:val="00C87E5E"/>
    <w:rsid w:val="00C952C5"/>
    <w:rsid w:val="00CA06AE"/>
    <w:rsid w:val="00CA0FAE"/>
    <w:rsid w:val="00CA1ADF"/>
    <w:rsid w:val="00CA2571"/>
    <w:rsid w:val="00CA3251"/>
    <w:rsid w:val="00CA373B"/>
    <w:rsid w:val="00CB09C7"/>
    <w:rsid w:val="00CB1D13"/>
    <w:rsid w:val="00CC2A18"/>
    <w:rsid w:val="00CC6958"/>
    <w:rsid w:val="00CD0C74"/>
    <w:rsid w:val="00CD226C"/>
    <w:rsid w:val="00CD2B40"/>
    <w:rsid w:val="00CD3371"/>
    <w:rsid w:val="00CD715A"/>
    <w:rsid w:val="00CE1059"/>
    <w:rsid w:val="00CE2D29"/>
    <w:rsid w:val="00CF0E67"/>
    <w:rsid w:val="00CF0FC1"/>
    <w:rsid w:val="00CF2FD8"/>
    <w:rsid w:val="00CF3015"/>
    <w:rsid w:val="00CF5CCD"/>
    <w:rsid w:val="00D058AE"/>
    <w:rsid w:val="00D11749"/>
    <w:rsid w:val="00D12D0A"/>
    <w:rsid w:val="00D15622"/>
    <w:rsid w:val="00D206DE"/>
    <w:rsid w:val="00D20B88"/>
    <w:rsid w:val="00D21A22"/>
    <w:rsid w:val="00D22B4B"/>
    <w:rsid w:val="00D239CF"/>
    <w:rsid w:val="00D272F0"/>
    <w:rsid w:val="00D33218"/>
    <w:rsid w:val="00D373BF"/>
    <w:rsid w:val="00D37C8C"/>
    <w:rsid w:val="00D446B6"/>
    <w:rsid w:val="00D46904"/>
    <w:rsid w:val="00D46B92"/>
    <w:rsid w:val="00D46E84"/>
    <w:rsid w:val="00D50A30"/>
    <w:rsid w:val="00D50FEA"/>
    <w:rsid w:val="00D516A0"/>
    <w:rsid w:val="00D53C2B"/>
    <w:rsid w:val="00D53FBD"/>
    <w:rsid w:val="00D5562D"/>
    <w:rsid w:val="00D56A68"/>
    <w:rsid w:val="00D60AF3"/>
    <w:rsid w:val="00D60D36"/>
    <w:rsid w:val="00D6109D"/>
    <w:rsid w:val="00D6138B"/>
    <w:rsid w:val="00D6264D"/>
    <w:rsid w:val="00D73B4B"/>
    <w:rsid w:val="00D74665"/>
    <w:rsid w:val="00D81367"/>
    <w:rsid w:val="00D82F1C"/>
    <w:rsid w:val="00D83286"/>
    <w:rsid w:val="00D87695"/>
    <w:rsid w:val="00D91634"/>
    <w:rsid w:val="00D91CB0"/>
    <w:rsid w:val="00D921C2"/>
    <w:rsid w:val="00D97E08"/>
    <w:rsid w:val="00DA26EC"/>
    <w:rsid w:val="00DA4132"/>
    <w:rsid w:val="00DA41AF"/>
    <w:rsid w:val="00DA45AA"/>
    <w:rsid w:val="00DA4970"/>
    <w:rsid w:val="00DA5EE0"/>
    <w:rsid w:val="00DB03AB"/>
    <w:rsid w:val="00DB5763"/>
    <w:rsid w:val="00DB68D6"/>
    <w:rsid w:val="00DC36B7"/>
    <w:rsid w:val="00DC78EB"/>
    <w:rsid w:val="00DD5A1E"/>
    <w:rsid w:val="00DE358E"/>
    <w:rsid w:val="00DE50AB"/>
    <w:rsid w:val="00DE7BD0"/>
    <w:rsid w:val="00DF4D5D"/>
    <w:rsid w:val="00DF6A50"/>
    <w:rsid w:val="00DF7C0E"/>
    <w:rsid w:val="00E20A62"/>
    <w:rsid w:val="00E22486"/>
    <w:rsid w:val="00E22843"/>
    <w:rsid w:val="00E22AB9"/>
    <w:rsid w:val="00E24A17"/>
    <w:rsid w:val="00E24E83"/>
    <w:rsid w:val="00E322E8"/>
    <w:rsid w:val="00E327BE"/>
    <w:rsid w:val="00E407D9"/>
    <w:rsid w:val="00E42819"/>
    <w:rsid w:val="00E46F63"/>
    <w:rsid w:val="00E51729"/>
    <w:rsid w:val="00E57C56"/>
    <w:rsid w:val="00E65266"/>
    <w:rsid w:val="00E70BFF"/>
    <w:rsid w:val="00E712AA"/>
    <w:rsid w:val="00E815CB"/>
    <w:rsid w:val="00E8376E"/>
    <w:rsid w:val="00E872D7"/>
    <w:rsid w:val="00E9027F"/>
    <w:rsid w:val="00E90E30"/>
    <w:rsid w:val="00E91F03"/>
    <w:rsid w:val="00E92BA2"/>
    <w:rsid w:val="00E934FD"/>
    <w:rsid w:val="00E94249"/>
    <w:rsid w:val="00E96EF8"/>
    <w:rsid w:val="00EA06BB"/>
    <w:rsid w:val="00EA2C7D"/>
    <w:rsid w:val="00EA66B6"/>
    <w:rsid w:val="00EA7CDC"/>
    <w:rsid w:val="00EB0F0C"/>
    <w:rsid w:val="00EB3AEF"/>
    <w:rsid w:val="00EC0B67"/>
    <w:rsid w:val="00EC20A7"/>
    <w:rsid w:val="00EC3427"/>
    <w:rsid w:val="00EC69C4"/>
    <w:rsid w:val="00EC7AD6"/>
    <w:rsid w:val="00EC7F31"/>
    <w:rsid w:val="00ED0AD2"/>
    <w:rsid w:val="00ED0CA2"/>
    <w:rsid w:val="00ED1180"/>
    <w:rsid w:val="00ED3C7F"/>
    <w:rsid w:val="00ED3FD0"/>
    <w:rsid w:val="00ED4FAC"/>
    <w:rsid w:val="00ED7A5E"/>
    <w:rsid w:val="00EE0ADF"/>
    <w:rsid w:val="00EE2025"/>
    <w:rsid w:val="00EE25B6"/>
    <w:rsid w:val="00EE5A32"/>
    <w:rsid w:val="00EF0BF6"/>
    <w:rsid w:val="00EF7238"/>
    <w:rsid w:val="00F04534"/>
    <w:rsid w:val="00F060DC"/>
    <w:rsid w:val="00F10252"/>
    <w:rsid w:val="00F11ABA"/>
    <w:rsid w:val="00F12DF1"/>
    <w:rsid w:val="00F151FA"/>
    <w:rsid w:val="00F2155F"/>
    <w:rsid w:val="00F22106"/>
    <w:rsid w:val="00F23FF4"/>
    <w:rsid w:val="00F24658"/>
    <w:rsid w:val="00F25C9E"/>
    <w:rsid w:val="00F267F5"/>
    <w:rsid w:val="00F2714B"/>
    <w:rsid w:val="00F27C29"/>
    <w:rsid w:val="00F31E49"/>
    <w:rsid w:val="00F32052"/>
    <w:rsid w:val="00F367DE"/>
    <w:rsid w:val="00F37F85"/>
    <w:rsid w:val="00F40B4F"/>
    <w:rsid w:val="00F4362F"/>
    <w:rsid w:val="00F47EEC"/>
    <w:rsid w:val="00F51FC3"/>
    <w:rsid w:val="00F53383"/>
    <w:rsid w:val="00F75D34"/>
    <w:rsid w:val="00F867E0"/>
    <w:rsid w:val="00F87120"/>
    <w:rsid w:val="00F87B97"/>
    <w:rsid w:val="00F87EFE"/>
    <w:rsid w:val="00F930B7"/>
    <w:rsid w:val="00F9347B"/>
    <w:rsid w:val="00F948C5"/>
    <w:rsid w:val="00F9571A"/>
    <w:rsid w:val="00F960F3"/>
    <w:rsid w:val="00FA3204"/>
    <w:rsid w:val="00FA73EB"/>
    <w:rsid w:val="00FB486C"/>
    <w:rsid w:val="00FB57DC"/>
    <w:rsid w:val="00FB6AB2"/>
    <w:rsid w:val="00FC14A5"/>
    <w:rsid w:val="00FC1A80"/>
    <w:rsid w:val="00FC5839"/>
    <w:rsid w:val="00FC5F6E"/>
    <w:rsid w:val="00FD0BEF"/>
    <w:rsid w:val="00FD4C77"/>
    <w:rsid w:val="00FD7EE3"/>
    <w:rsid w:val="00FE2350"/>
    <w:rsid w:val="00FE361E"/>
    <w:rsid w:val="00FE68C2"/>
    <w:rsid w:val="00FE6947"/>
    <w:rsid w:val="00FE7C1E"/>
    <w:rsid w:val="00FF1539"/>
    <w:rsid w:val="00FF52BD"/>
    <w:rsid w:val="00FF59C5"/>
    <w:rsid w:val="00FF649E"/>
    <w:rsid w:val="00FF715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  <w14:docId w14:val="45A1155B"/>
  <w15:docId w15:val="{DC8647A0-56D0-4513-A2F0-20C887306F7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9" w:qFormat="1"/>
    <w:lsdException w:name="heading 2" w:locked="1" w:semiHidden="1" w:uiPriority="9" w:unhideWhenUs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locked="1" w:uiPriority="0"/>
    <w:lsdException w:name="footer" w:lock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16D98"/>
    <w:pPr>
      <w:widowControl w:val="0"/>
    </w:pPr>
    <w:rPr>
      <w:rFonts w:ascii="Microsoft Sans Serif" w:eastAsia="Times New Roman" w:hAnsi="Microsoft Sans Serif" w:cs="Microsoft Sans Serif"/>
      <w:color w:val="000000"/>
      <w:sz w:val="24"/>
      <w:szCs w:val="24"/>
      <w:lang w:val="uk-UA" w:eastAsia="uk-UA"/>
    </w:rPr>
  </w:style>
  <w:style w:type="paragraph" w:styleId="10">
    <w:name w:val="heading 1"/>
    <w:next w:val="a"/>
    <w:link w:val="11"/>
    <w:uiPriority w:val="9"/>
    <w:qFormat/>
    <w:locked/>
    <w:rsid w:val="000152C6"/>
    <w:pPr>
      <w:keepNext/>
      <w:keepLines/>
      <w:spacing w:after="2" w:line="263" w:lineRule="auto"/>
      <w:ind w:left="10" w:right="762" w:hanging="10"/>
      <w:outlineLvl w:val="0"/>
    </w:pPr>
    <w:rPr>
      <w:rFonts w:ascii="Arial" w:eastAsia="Arial" w:hAnsi="Arial" w:cs="Arial"/>
      <w:b/>
      <w:color w:val="000000"/>
      <w:sz w:val="28"/>
      <w:szCs w:val="22"/>
    </w:rPr>
  </w:style>
  <w:style w:type="paragraph" w:styleId="20">
    <w:name w:val="heading 2"/>
    <w:next w:val="a"/>
    <w:link w:val="21"/>
    <w:uiPriority w:val="9"/>
    <w:unhideWhenUsed/>
    <w:qFormat/>
    <w:locked/>
    <w:rsid w:val="00D81367"/>
    <w:pPr>
      <w:keepNext/>
      <w:keepLines/>
      <w:spacing w:line="271" w:lineRule="auto"/>
      <w:ind w:left="20" w:right="284" w:hanging="10"/>
      <w:jc w:val="center"/>
      <w:outlineLvl w:val="1"/>
    </w:pPr>
    <w:rPr>
      <w:rFonts w:ascii="Arial" w:eastAsia="Arial" w:hAnsi="Arial" w:cs="Arial"/>
      <w:b/>
      <w:color w:val="000000"/>
      <w:sz w:val="24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2">
    <w:name w:val="Основной текст (2)_"/>
    <w:link w:val="210"/>
    <w:uiPriority w:val="99"/>
    <w:locked/>
    <w:rsid w:val="00816D98"/>
    <w:rPr>
      <w:rFonts w:ascii="Times New Roman" w:hAnsi="Times New Roman"/>
      <w:b/>
      <w:shd w:val="clear" w:color="auto" w:fill="FFFFFF"/>
    </w:rPr>
  </w:style>
  <w:style w:type="paragraph" w:customStyle="1" w:styleId="210">
    <w:name w:val="Основной текст (2)1"/>
    <w:basedOn w:val="a"/>
    <w:link w:val="22"/>
    <w:uiPriority w:val="99"/>
    <w:rsid w:val="00816D98"/>
    <w:pPr>
      <w:shd w:val="clear" w:color="auto" w:fill="FFFFFF"/>
      <w:spacing w:before="1860" w:after="1020" w:line="240" w:lineRule="atLeast"/>
      <w:jc w:val="right"/>
    </w:pPr>
    <w:rPr>
      <w:rFonts w:ascii="Times New Roman" w:eastAsia="Calibri" w:hAnsi="Times New Roman" w:cs="Times New Roman"/>
      <w:b/>
      <w:color w:val="auto"/>
      <w:sz w:val="20"/>
      <w:szCs w:val="20"/>
    </w:rPr>
  </w:style>
  <w:style w:type="character" w:customStyle="1" w:styleId="23">
    <w:name w:val="Основной текст (2)"/>
    <w:uiPriority w:val="99"/>
    <w:rsid w:val="00816D98"/>
    <w:rPr>
      <w:rFonts w:ascii="Times New Roman" w:hAnsi="Times New Roman"/>
      <w:b/>
      <w:color w:val="000000"/>
      <w:spacing w:val="0"/>
      <w:w w:val="100"/>
      <w:position w:val="0"/>
      <w:sz w:val="24"/>
      <w:u w:val="single"/>
      <w:lang w:val="uk-UA" w:eastAsia="uk-UA"/>
    </w:rPr>
  </w:style>
  <w:style w:type="character" w:customStyle="1" w:styleId="8">
    <w:name w:val="Основной текст (8)_"/>
    <w:link w:val="80"/>
    <w:uiPriority w:val="99"/>
    <w:locked/>
    <w:rsid w:val="00816D98"/>
    <w:rPr>
      <w:rFonts w:ascii="Times New Roman" w:hAnsi="Times New Roman"/>
      <w:sz w:val="26"/>
      <w:shd w:val="clear" w:color="auto" w:fill="FFFFFF"/>
    </w:rPr>
  </w:style>
  <w:style w:type="paragraph" w:customStyle="1" w:styleId="80">
    <w:name w:val="Основной текст (8)"/>
    <w:basedOn w:val="a"/>
    <w:link w:val="8"/>
    <w:uiPriority w:val="99"/>
    <w:rsid w:val="00816D98"/>
    <w:pPr>
      <w:shd w:val="clear" w:color="auto" w:fill="FFFFFF"/>
      <w:spacing w:before="540" w:line="240" w:lineRule="atLeast"/>
      <w:jc w:val="center"/>
    </w:pPr>
    <w:rPr>
      <w:rFonts w:ascii="Times New Roman" w:eastAsia="Calibri" w:hAnsi="Times New Roman" w:cs="Times New Roman"/>
      <w:color w:val="auto"/>
      <w:sz w:val="26"/>
      <w:szCs w:val="20"/>
    </w:rPr>
  </w:style>
  <w:style w:type="character" w:customStyle="1" w:styleId="9">
    <w:name w:val="Основной текст (9)_"/>
    <w:link w:val="90"/>
    <w:uiPriority w:val="99"/>
    <w:locked/>
    <w:rsid w:val="00816D98"/>
    <w:rPr>
      <w:rFonts w:ascii="Times New Roman" w:hAnsi="Times New Roman"/>
      <w:b/>
      <w:sz w:val="32"/>
      <w:shd w:val="clear" w:color="auto" w:fill="FFFFFF"/>
    </w:rPr>
  </w:style>
  <w:style w:type="paragraph" w:customStyle="1" w:styleId="90">
    <w:name w:val="Основной текст (9)"/>
    <w:basedOn w:val="a"/>
    <w:link w:val="9"/>
    <w:uiPriority w:val="99"/>
    <w:rsid w:val="00816D98"/>
    <w:pPr>
      <w:shd w:val="clear" w:color="auto" w:fill="FFFFFF"/>
      <w:spacing w:after="540" w:line="240" w:lineRule="atLeast"/>
      <w:jc w:val="center"/>
    </w:pPr>
    <w:rPr>
      <w:rFonts w:ascii="Times New Roman" w:eastAsia="Calibri" w:hAnsi="Times New Roman" w:cs="Times New Roman"/>
      <w:b/>
      <w:color w:val="auto"/>
      <w:sz w:val="32"/>
      <w:szCs w:val="20"/>
    </w:rPr>
  </w:style>
  <w:style w:type="character" w:customStyle="1" w:styleId="24">
    <w:name w:val="Заголовок №2 (4)_"/>
    <w:link w:val="240"/>
    <w:uiPriority w:val="99"/>
    <w:locked/>
    <w:rsid w:val="00816D98"/>
    <w:rPr>
      <w:rFonts w:ascii="Lucida Sans Unicode" w:hAnsi="Lucida Sans Unicode"/>
      <w:sz w:val="28"/>
      <w:shd w:val="clear" w:color="auto" w:fill="FFFFFF"/>
    </w:rPr>
  </w:style>
  <w:style w:type="paragraph" w:customStyle="1" w:styleId="240">
    <w:name w:val="Заголовок №2 (4)"/>
    <w:basedOn w:val="a"/>
    <w:link w:val="24"/>
    <w:uiPriority w:val="99"/>
    <w:rsid w:val="00816D98"/>
    <w:pPr>
      <w:shd w:val="clear" w:color="auto" w:fill="FFFFFF"/>
      <w:spacing w:line="442" w:lineRule="exact"/>
      <w:outlineLvl w:val="1"/>
    </w:pPr>
    <w:rPr>
      <w:rFonts w:ascii="Lucida Sans Unicode" w:eastAsia="Calibri" w:hAnsi="Lucida Sans Unicode" w:cs="Times New Roman"/>
      <w:color w:val="auto"/>
      <w:sz w:val="28"/>
      <w:szCs w:val="20"/>
    </w:rPr>
  </w:style>
  <w:style w:type="paragraph" w:styleId="a3">
    <w:name w:val="footer"/>
    <w:basedOn w:val="a"/>
    <w:link w:val="a4"/>
    <w:uiPriority w:val="99"/>
    <w:rsid w:val="00816D98"/>
    <w:pPr>
      <w:widowControl/>
      <w:tabs>
        <w:tab w:val="center" w:pos="4677"/>
        <w:tab w:val="right" w:pos="9355"/>
      </w:tabs>
    </w:pPr>
    <w:rPr>
      <w:rFonts w:ascii="Times New Roman" w:eastAsia="Calibri" w:hAnsi="Times New Roman" w:cs="Times New Roman"/>
      <w:color w:val="auto"/>
      <w:lang w:val="ru-RU" w:eastAsia="ru-RU"/>
    </w:rPr>
  </w:style>
  <w:style w:type="character" w:customStyle="1" w:styleId="a4">
    <w:name w:val="Нижній колонтитул Знак"/>
    <w:link w:val="a3"/>
    <w:uiPriority w:val="99"/>
    <w:locked/>
    <w:rsid w:val="00816D98"/>
    <w:rPr>
      <w:rFonts w:ascii="Times New Roman" w:hAnsi="Times New Roman" w:cs="Times New Roman"/>
      <w:sz w:val="24"/>
      <w:szCs w:val="24"/>
      <w:lang w:eastAsia="ru-RU"/>
    </w:rPr>
  </w:style>
  <w:style w:type="paragraph" w:styleId="a5">
    <w:name w:val="header"/>
    <w:basedOn w:val="a"/>
    <w:link w:val="a6"/>
    <w:rsid w:val="00816D98"/>
    <w:pPr>
      <w:tabs>
        <w:tab w:val="center" w:pos="4677"/>
        <w:tab w:val="right" w:pos="9355"/>
      </w:tabs>
    </w:pPr>
  </w:style>
  <w:style w:type="character" w:customStyle="1" w:styleId="a6">
    <w:name w:val="Верхній колонтитул Знак"/>
    <w:link w:val="a5"/>
    <w:locked/>
    <w:rsid w:val="00816D98"/>
    <w:rPr>
      <w:rFonts w:ascii="Microsoft Sans Serif" w:hAnsi="Microsoft Sans Serif" w:cs="Microsoft Sans Serif"/>
      <w:color w:val="000000"/>
      <w:sz w:val="24"/>
      <w:szCs w:val="24"/>
      <w:lang w:val="uk-UA" w:eastAsia="uk-UA"/>
    </w:rPr>
  </w:style>
  <w:style w:type="paragraph" w:styleId="a7">
    <w:name w:val="Balloon Text"/>
    <w:basedOn w:val="a"/>
    <w:link w:val="a8"/>
    <w:uiPriority w:val="99"/>
    <w:rsid w:val="00816D98"/>
    <w:rPr>
      <w:rFonts w:ascii="Tahoma" w:hAnsi="Tahoma" w:cs="Tahoma"/>
      <w:sz w:val="16"/>
      <w:szCs w:val="16"/>
    </w:rPr>
  </w:style>
  <w:style w:type="character" w:customStyle="1" w:styleId="a8">
    <w:name w:val="Текст у виносці Знак"/>
    <w:link w:val="a7"/>
    <w:uiPriority w:val="99"/>
    <w:locked/>
    <w:rsid w:val="00816D98"/>
    <w:rPr>
      <w:rFonts w:ascii="Tahoma" w:hAnsi="Tahoma" w:cs="Tahoma"/>
      <w:color w:val="000000"/>
      <w:sz w:val="16"/>
      <w:szCs w:val="16"/>
      <w:lang w:val="uk-UA" w:eastAsia="uk-UA"/>
    </w:rPr>
  </w:style>
  <w:style w:type="character" w:customStyle="1" w:styleId="3">
    <w:name w:val="Заголовок №3_"/>
    <w:link w:val="30"/>
    <w:uiPriority w:val="99"/>
    <w:locked/>
    <w:rsid w:val="00816D98"/>
    <w:rPr>
      <w:rFonts w:ascii="Times New Roman" w:hAnsi="Times New Roman"/>
      <w:b/>
      <w:shd w:val="clear" w:color="auto" w:fill="FFFFFF"/>
    </w:rPr>
  </w:style>
  <w:style w:type="paragraph" w:customStyle="1" w:styleId="30">
    <w:name w:val="Заголовок №3"/>
    <w:basedOn w:val="a"/>
    <w:link w:val="3"/>
    <w:uiPriority w:val="99"/>
    <w:rsid w:val="00816D98"/>
    <w:pPr>
      <w:shd w:val="clear" w:color="auto" w:fill="FFFFFF"/>
      <w:spacing w:after="60" w:line="240" w:lineRule="atLeast"/>
      <w:ind w:hanging="1440"/>
      <w:jc w:val="both"/>
      <w:outlineLvl w:val="2"/>
    </w:pPr>
    <w:rPr>
      <w:rFonts w:ascii="Times New Roman" w:eastAsia="Calibri" w:hAnsi="Times New Roman" w:cs="Times New Roman"/>
      <w:b/>
      <w:color w:val="auto"/>
      <w:sz w:val="20"/>
      <w:szCs w:val="20"/>
    </w:rPr>
  </w:style>
  <w:style w:type="table" w:styleId="a9">
    <w:name w:val="Table Grid"/>
    <w:basedOn w:val="a1"/>
    <w:uiPriority w:val="99"/>
    <w:rsid w:val="00816D9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20">
    <w:name w:val="Основной текст (2)2"/>
    <w:uiPriority w:val="99"/>
    <w:rsid w:val="00816D98"/>
    <w:rPr>
      <w:rFonts w:ascii="Times New Roman" w:hAnsi="Times New Roman"/>
      <w:b/>
      <w:color w:val="000000"/>
      <w:spacing w:val="0"/>
      <w:w w:val="100"/>
      <w:position w:val="0"/>
      <w:sz w:val="24"/>
      <w:u w:val="none"/>
      <w:lang w:val="uk-UA" w:eastAsia="uk-UA"/>
    </w:rPr>
  </w:style>
  <w:style w:type="character" w:customStyle="1" w:styleId="25">
    <w:name w:val="Основной текст (2) + Не полужирный"/>
    <w:uiPriority w:val="99"/>
    <w:rsid w:val="00816D98"/>
    <w:rPr>
      <w:rFonts w:ascii="Times New Roman" w:hAnsi="Times New Roman"/>
      <w:b/>
      <w:color w:val="000000"/>
      <w:spacing w:val="0"/>
      <w:w w:val="100"/>
      <w:position w:val="0"/>
      <w:sz w:val="24"/>
      <w:u w:val="none"/>
      <w:lang w:val="uk-UA" w:eastAsia="uk-UA"/>
    </w:rPr>
  </w:style>
  <w:style w:type="character" w:customStyle="1" w:styleId="aa">
    <w:name w:val="Сноска_"/>
    <w:link w:val="ab"/>
    <w:uiPriority w:val="99"/>
    <w:locked/>
    <w:rsid w:val="004C2335"/>
    <w:rPr>
      <w:rFonts w:ascii="Times New Roman" w:hAnsi="Times New Roman"/>
      <w:b/>
      <w:sz w:val="17"/>
      <w:shd w:val="clear" w:color="auto" w:fill="FFFFFF"/>
    </w:rPr>
  </w:style>
  <w:style w:type="paragraph" w:customStyle="1" w:styleId="ab">
    <w:name w:val="Сноска"/>
    <w:basedOn w:val="a"/>
    <w:link w:val="aa"/>
    <w:uiPriority w:val="99"/>
    <w:rsid w:val="004C2335"/>
    <w:pPr>
      <w:shd w:val="clear" w:color="auto" w:fill="FFFFFF"/>
      <w:spacing w:line="226" w:lineRule="exact"/>
      <w:jc w:val="both"/>
    </w:pPr>
    <w:rPr>
      <w:rFonts w:ascii="Times New Roman" w:eastAsia="Calibri" w:hAnsi="Times New Roman" w:cs="Times New Roman"/>
      <w:b/>
      <w:color w:val="auto"/>
      <w:sz w:val="17"/>
      <w:szCs w:val="20"/>
    </w:rPr>
  </w:style>
  <w:style w:type="character" w:customStyle="1" w:styleId="211">
    <w:name w:val="Основной текст (2) + Не полужирный1"/>
    <w:aliases w:val="Курсив"/>
    <w:uiPriority w:val="99"/>
    <w:rsid w:val="004C2335"/>
    <w:rPr>
      <w:rFonts w:ascii="Times New Roman" w:hAnsi="Times New Roman"/>
      <w:b/>
      <w:i/>
      <w:color w:val="000000"/>
      <w:spacing w:val="0"/>
      <w:w w:val="100"/>
      <w:position w:val="0"/>
      <w:sz w:val="24"/>
      <w:u w:val="none"/>
      <w:lang w:val="uk-UA" w:eastAsia="uk-UA"/>
    </w:rPr>
  </w:style>
  <w:style w:type="paragraph" w:styleId="ac">
    <w:name w:val="footnote text"/>
    <w:basedOn w:val="a"/>
    <w:link w:val="ad"/>
    <w:uiPriority w:val="99"/>
    <w:semiHidden/>
    <w:rsid w:val="00C736B3"/>
    <w:rPr>
      <w:sz w:val="20"/>
      <w:szCs w:val="20"/>
    </w:rPr>
  </w:style>
  <w:style w:type="character" w:customStyle="1" w:styleId="ad">
    <w:name w:val="Текст виноски Знак"/>
    <w:link w:val="ac"/>
    <w:uiPriority w:val="99"/>
    <w:semiHidden/>
    <w:locked/>
    <w:rsid w:val="00C736B3"/>
    <w:rPr>
      <w:rFonts w:ascii="Microsoft Sans Serif" w:hAnsi="Microsoft Sans Serif" w:cs="Microsoft Sans Serif"/>
      <w:color w:val="000000"/>
      <w:sz w:val="20"/>
      <w:szCs w:val="20"/>
      <w:lang w:val="uk-UA" w:eastAsia="uk-UA"/>
    </w:rPr>
  </w:style>
  <w:style w:type="character" w:styleId="ae">
    <w:name w:val="Hyperlink"/>
    <w:uiPriority w:val="99"/>
    <w:semiHidden/>
    <w:rsid w:val="00566E48"/>
    <w:rPr>
      <w:rFonts w:cs="Times New Roman"/>
      <w:color w:val="0000FF"/>
      <w:u w:val="single"/>
    </w:rPr>
  </w:style>
  <w:style w:type="character" w:styleId="af">
    <w:name w:val="FollowedHyperlink"/>
    <w:uiPriority w:val="99"/>
    <w:semiHidden/>
    <w:rsid w:val="00566E48"/>
    <w:rPr>
      <w:rFonts w:cs="Times New Roman"/>
      <w:color w:val="800080"/>
      <w:u w:val="single"/>
    </w:rPr>
  </w:style>
  <w:style w:type="paragraph" w:customStyle="1" w:styleId="xl65">
    <w:name w:val="xl65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Times New Roman" w:hAnsi="Times New Roman" w:cs="Times New Roman"/>
      <w:color w:val="auto"/>
      <w:lang w:val="ru-RU" w:eastAsia="ru-RU"/>
    </w:rPr>
  </w:style>
  <w:style w:type="paragraph" w:customStyle="1" w:styleId="xl66">
    <w:name w:val="xl66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Times New Roman" w:hAnsi="Times New Roman" w:cs="Times New Roman"/>
      <w:color w:val="auto"/>
      <w:lang w:val="ru-RU" w:eastAsia="ru-RU"/>
    </w:rPr>
  </w:style>
  <w:style w:type="paragraph" w:customStyle="1" w:styleId="xl67">
    <w:name w:val="xl67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Times New Roman" w:hAnsi="Times New Roman" w:cs="Times New Roman"/>
      <w:color w:val="auto"/>
      <w:lang w:val="ru-RU" w:eastAsia="ru-RU"/>
    </w:rPr>
  </w:style>
  <w:style w:type="paragraph" w:customStyle="1" w:styleId="xl68">
    <w:name w:val="xl68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hAnsi="Times New Roman" w:cs="Times New Roman"/>
      <w:color w:val="auto"/>
      <w:lang w:val="ru-RU" w:eastAsia="ru-RU"/>
    </w:rPr>
  </w:style>
  <w:style w:type="paragraph" w:customStyle="1" w:styleId="xl69">
    <w:name w:val="xl69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Times New Roman" w:hAnsi="Times New Roman" w:cs="Times New Roman"/>
      <w:lang w:val="ru-RU" w:eastAsia="ru-RU"/>
    </w:rPr>
  </w:style>
  <w:style w:type="paragraph" w:customStyle="1" w:styleId="xl70">
    <w:name w:val="xl70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Times New Roman" w:hAnsi="Times New Roman" w:cs="Times New Roman"/>
      <w:color w:val="C0C0C0"/>
      <w:lang w:val="ru-RU" w:eastAsia="ru-RU"/>
    </w:rPr>
  </w:style>
  <w:style w:type="paragraph" w:customStyle="1" w:styleId="xl71">
    <w:name w:val="xl71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hAnsi="Times New Roman" w:cs="Times New Roman"/>
      <w:b/>
      <w:bCs/>
      <w:color w:val="auto"/>
      <w:lang w:val="ru-RU" w:eastAsia="ru-RU"/>
    </w:rPr>
  </w:style>
  <w:style w:type="paragraph" w:customStyle="1" w:styleId="xl72">
    <w:name w:val="xl72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b/>
      <w:bCs/>
      <w:color w:val="auto"/>
      <w:lang w:val="ru-RU" w:eastAsia="ru-RU"/>
    </w:rPr>
  </w:style>
  <w:style w:type="paragraph" w:customStyle="1" w:styleId="xl73">
    <w:name w:val="xl73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Times New Roman" w:hAnsi="Times New Roman" w:cs="Times New Roman"/>
      <w:b/>
      <w:bCs/>
      <w:color w:val="auto"/>
      <w:lang w:val="ru-RU" w:eastAsia="ru-RU"/>
    </w:rPr>
  </w:style>
  <w:style w:type="paragraph" w:customStyle="1" w:styleId="xl74">
    <w:name w:val="xl74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hAnsi="Times New Roman" w:cs="Times New Roman"/>
      <w:b/>
      <w:bCs/>
      <w:color w:val="auto"/>
      <w:lang w:val="ru-RU" w:eastAsia="ru-RU"/>
    </w:rPr>
  </w:style>
  <w:style w:type="paragraph" w:customStyle="1" w:styleId="xl75">
    <w:name w:val="xl75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Times New Roman" w:hAnsi="Times New Roman" w:cs="Times New Roman"/>
      <w:color w:val="auto"/>
      <w:lang w:val="ru-RU" w:eastAsia="ru-RU"/>
    </w:rPr>
  </w:style>
  <w:style w:type="paragraph" w:customStyle="1" w:styleId="xl76">
    <w:name w:val="xl76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Times New Roman" w:hAnsi="Times New Roman" w:cs="Times New Roman"/>
      <w:color w:val="auto"/>
      <w:lang w:val="ru-RU" w:eastAsia="ru-RU"/>
    </w:rPr>
  </w:style>
  <w:style w:type="paragraph" w:customStyle="1" w:styleId="xl77">
    <w:name w:val="xl77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Times New Roman" w:hAnsi="Times New Roman" w:cs="Times New Roman"/>
      <w:b/>
      <w:bCs/>
      <w:color w:val="auto"/>
      <w:lang w:val="ru-RU" w:eastAsia="ru-RU"/>
    </w:rPr>
  </w:style>
  <w:style w:type="paragraph" w:customStyle="1" w:styleId="xl78">
    <w:name w:val="xl78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color w:val="auto"/>
      <w:lang w:val="ru-RU" w:eastAsia="ru-RU"/>
    </w:rPr>
  </w:style>
  <w:style w:type="paragraph" w:customStyle="1" w:styleId="xl79">
    <w:name w:val="xl79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b/>
      <w:bCs/>
      <w:color w:val="auto"/>
      <w:lang w:val="ru-RU" w:eastAsia="ru-RU"/>
    </w:rPr>
  </w:style>
  <w:style w:type="paragraph" w:customStyle="1" w:styleId="xl80">
    <w:name w:val="xl80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Times New Roman" w:hAnsi="Times New Roman" w:cs="Times New Roman"/>
      <w:color w:val="auto"/>
      <w:lang w:val="ru-RU" w:eastAsia="ru-RU"/>
    </w:rPr>
  </w:style>
  <w:style w:type="paragraph" w:customStyle="1" w:styleId="xl81">
    <w:name w:val="xl81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Times New Roman" w:hAnsi="Times New Roman" w:cs="Times New Roman"/>
      <w:color w:val="auto"/>
      <w:lang w:val="ru-RU" w:eastAsia="ru-RU"/>
    </w:rPr>
  </w:style>
  <w:style w:type="paragraph" w:customStyle="1" w:styleId="xl82">
    <w:name w:val="xl82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b/>
      <w:bCs/>
      <w:color w:val="auto"/>
      <w:lang w:val="ru-RU" w:eastAsia="ru-RU"/>
    </w:rPr>
  </w:style>
  <w:style w:type="paragraph" w:customStyle="1" w:styleId="xl83">
    <w:name w:val="xl83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color w:val="auto"/>
      <w:lang w:val="ru-RU" w:eastAsia="ru-RU"/>
    </w:rPr>
  </w:style>
  <w:style w:type="paragraph" w:customStyle="1" w:styleId="xl84">
    <w:name w:val="xl84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hAnsi="Times New Roman" w:cs="Times New Roman"/>
      <w:color w:val="auto"/>
      <w:lang w:val="ru-RU" w:eastAsia="ru-RU"/>
    </w:rPr>
  </w:style>
  <w:style w:type="paragraph" w:customStyle="1" w:styleId="xl85">
    <w:name w:val="xl85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Times New Roman" w:hAnsi="Times New Roman" w:cs="Times New Roman"/>
      <w:b/>
      <w:bCs/>
      <w:color w:val="auto"/>
      <w:lang w:val="ru-RU" w:eastAsia="ru-RU"/>
    </w:rPr>
  </w:style>
  <w:style w:type="paragraph" w:customStyle="1" w:styleId="xl86">
    <w:name w:val="xl86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Times New Roman" w:hAnsi="Times New Roman" w:cs="Times New Roman"/>
      <w:b/>
      <w:bCs/>
      <w:color w:val="auto"/>
      <w:lang w:val="ru-RU" w:eastAsia="ru-RU"/>
    </w:rPr>
  </w:style>
  <w:style w:type="paragraph" w:customStyle="1" w:styleId="xl87">
    <w:name w:val="xl87"/>
    <w:basedOn w:val="a"/>
    <w:rsid w:val="00566E48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Times New Roman" w:hAnsi="Times New Roman" w:cs="Times New Roman"/>
      <w:color w:val="auto"/>
      <w:lang w:val="ru-RU" w:eastAsia="ru-RU"/>
    </w:rPr>
  </w:style>
  <w:style w:type="paragraph" w:customStyle="1" w:styleId="xl88">
    <w:name w:val="xl88"/>
    <w:basedOn w:val="a"/>
    <w:rsid w:val="00566E48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color w:val="auto"/>
      <w:lang w:val="ru-RU" w:eastAsia="ru-RU"/>
    </w:rPr>
  </w:style>
  <w:style w:type="paragraph" w:customStyle="1" w:styleId="xl89">
    <w:name w:val="xl89"/>
    <w:basedOn w:val="a"/>
    <w:rsid w:val="00566E48"/>
    <w:pPr>
      <w:widowControl/>
      <w:spacing w:before="100" w:beforeAutospacing="1" w:after="100" w:afterAutospacing="1"/>
      <w:textAlignment w:val="center"/>
    </w:pPr>
    <w:rPr>
      <w:rFonts w:ascii="Times New Roman" w:hAnsi="Times New Roman" w:cs="Times New Roman"/>
      <w:color w:val="auto"/>
      <w:lang w:val="ru-RU" w:eastAsia="ru-RU"/>
    </w:rPr>
  </w:style>
  <w:style w:type="paragraph" w:customStyle="1" w:styleId="xl90">
    <w:name w:val="xl90"/>
    <w:basedOn w:val="a"/>
    <w:rsid w:val="00566E48"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Times New Roman" w:hAnsi="Times New Roman" w:cs="Times New Roman"/>
      <w:color w:val="auto"/>
      <w:lang w:val="ru-RU" w:eastAsia="ru-RU"/>
    </w:rPr>
  </w:style>
  <w:style w:type="paragraph" w:customStyle="1" w:styleId="xl91">
    <w:name w:val="xl91"/>
    <w:basedOn w:val="a"/>
    <w:rsid w:val="00566E48"/>
    <w:pPr>
      <w:widowControl/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color w:val="auto"/>
      <w:lang w:val="ru-RU" w:eastAsia="ru-RU"/>
    </w:rPr>
  </w:style>
  <w:style w:type="paragraph" w:customStyle="1" w:styleId="xl92">
    <w:name w:val="xl92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b/>
      <w:bCs/>
      <w:color w:val="auto"/>
      <w:lang w:val="ru-RU" w:eastAsia="ru-RU"/>
    </w:rPr>
  </w:style>
  <w:style w:type="paragraph" w:customStyle="1" w:styleId="xl93">
    <w:name w:val="xl93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  <w:color w:val="auto"/>
      <w:lang w:val="ru-RU" w:eastAsia="ru-RU"/>
    </w:rPr>
  </w:style>
  <w:style w:type="paragraph" w:customStyle="1" w:styleId="xl94">
    <w:name w:val="xl94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" w:hAnsi="Arial" w:cs="Arial"/>
      <w:color w:val="auto"/>
      <w:lang w:val="ru-RU" w:eastAsia="ru-RU"/>
    </w:rPr>
  </w:style>
  <w:style w:type="paragraph" w:customStyle="1" w:styleId="xl95">
    <w:name w:val="xl95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color w:val="auto"/>
      <w:lang w:val="ru-RU" w:eastAsia="ru-RU"/>
    </w:rPr>
  </w:style>
  <w:style w:type="paragraph" w:customStyle="1" w:styleId="xl96">
    <w:name w:val="xl96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  <w:b/>
      <w:bCs/>
      <w:color w:val="auto"/>
      <w:lang w:val="ru-RU" w:eastAsia="ru-RU"/>
    </w:rPr>
  </w:style>
  <w:style w:type="paragraph" w:customStyle="1" w:styleId="xl97">
    <w:name w:val="xl97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b/>
      <w:bCs/>
      <w:color w:val="auto"/>
      <w:lang w:val="ru-RU" w:eastAsia="ru-RU"/>
    </w:rPr>
  </w:style>
  <w:style w:type="paragraph" w:customStyle="1" w:styleId="xl98">
    <w:name w:val="xl98"/>
    <w:basedOn w:val="a"/>
    <w:rsid w:val="00566E48"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b/>
      <w:bCs/>
      <w:color w:val="auto"/>
      <w:lang w:val="ru-RU" w:eastAsia="ru-RU"/>
    </w:rPr>
  </w:style>
  <w:style w:type="paragraph" w:customStyle="1" w:styleId="xl99">
    <w:name w:val="xl99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Times New Roman" w:hAnsi="Times New Roman" w:cs="Times New Roman"/>
      <w:b/>
      <w:bCs/>
      <w:color w:val="auto"/>
      <w:lang w:val="ru-RU" w:eastAsia="ru-RU"/>
    </w:rPr>
  </w:style>
  <w:style w:type="paragraph" w:customStyle="1" w:styleId="xl100">
    <w:name w:val="xl100"/>
    <w:basedOn w:val="a"/>
    <w:rsid w:val="00566E48"/>
    <w:pPr>
      <w:widowControl/>
      <w:spacing w:before="100" w:beforeAutospacing="1" w:after="100" w:afterAutospacing="1"/>
    </w:pPr>
    <w:rPr>
      <w:rFonts w:ascii="Times New Roman" w:hAnsi="Times New Roman" w:cs="Times New Roman"/>
      <w:b/>
      <w:bCs/>
      <w:color w:val="auto"/>
      <w:lang w:val="ru-RU" w:eastAsia="ru-RU"/>
    </w:rPr>
  </w:style>
  <w:style w:type="paragraph" w:customStyle="1" w:styleId="xl101">
    <w:name w:val="xl101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b/>
      <w:bCs/>
      <w:color w:val="auto"/>
      <w:lang w:val="ru-RU" w:eastAsia="ru-RU"/>
    </w:rPr>
  </w:style>
  <w:style w:type="paragraph" w:customStyle="1" w:styleId="xl102">
    <w:name w:val="xl102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Times New Roman" w:hAnsi="Times New Roman" w:cs="Times New Roman"/>
      <w:b/>
      <w:bCs/>
      <w:color w:val="auto"/>
      <w:lang w:val="ru-RU" w:eastAsia="ru-RU"/>
    </w:rPr>
  </w:style>
  <w:style w:type="paragraph" w:customStyle="1" w:styleId="xl103">
    <w:name w:val="xl103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Times New Roman" w:hAnsi="Times New Roman" w:cs="Times New Roman"/>
      <w:b/>
      <w:bCs/>
      <w:color w:val="auto"/>
      <w:lang w:val="ru-RU" w:eastAsia="ru-RU"/>
    </w:rPr>
  </w:style>
  <w:style w:type="paragraph" w:customStyle="1" w:styleId="xl104">
    <w:name w:val="xl104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b/>
      <w:bCs/>
      <w:color w:val="auto"/>
      <w:lang w:val="ru-RU" w:eastAsia="ru-RU"/>
    </w:rPr>
  </w:style>
  <w:style w:type="paragraph" w:customStyle="1" w:styleId="xl105">
    <w:name w:val="xl105"/>
    <w:basedOn w:val="a"/>
    <w:rsid w:val="00566E48"/>
    <w:pPr>
      <w:widowControl/>
      <w:spacing w:before="100" w:beforeAutospacing="1" w:after="100" w:afterAutospacing="1"/>
      <w:jc w:val="center"/>
    </w:pPr>
    <w:rPr>
      <w:rFonts w:ascii="Times New Roman" w:hAnsi="Times New Roman" w:cs="Times New Roman"/>
      <w:b/>
      <w:bCs/>
      <w:color w:val="auto"/>
      <w:lang w:val="ru-RU" w:eastAsia="ru-RU"/>
    </w:rPr>
  </w:style>
  <w:style w:type="paragraph" w:customStyle="1" w:styleId="xl106">
    <w:name w:val="xl106"/>
    <w:basedOn w:val="a"/>
    <w:rsid w:val="00566E48"/>
    <w:pPr>
      <w:widowControl/>
      <w:spacing w:before="100" w:beforeAutospacing="1" w:after="100" w:afterAutospacing="1"/>
      <w:jc w:val="center"/>
    </w:pPr>
    <w:rPr>
      <w:rFonts w:ascii="Times New Roman" w:hAnsi="Times New Roman" w:cs="Times New Roman"/>
      <w:color w:val="auto"/>
      <w:lang w:val="ru-RU" w:eastAsia="ru-RU"/>
    </w:rPr>
  </w:style>
  <w:style w:type="paragraph" w:customStyle="1" w:styleId="xl107">
    <w:name w:val="xl107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Times New Roman" w:hAnsi="Times New Roman" w:cs="Times New Roman"/>
      <w:b/>
      <w:bCs/>
      <w:color w:val="auto"/>
      <w:lang w:val="ru-RU" w:eastAsia="ru-RU"/>
    </w:rPr>
  </w:style>
  <w:style w:type="paragraph" w:customStyle="1" w:styleId="xl108">
    <w:name w:val="xl108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hAnsi="Times New Roman" w:cs="Times New Roman"/>
      <w:b/>
      <w:bCs/>
      <w:color w:val="auto"/>
      <w:lang w:val="ru-RU" w:eastAsia="ru-RU"/>
    </w:rPr>
  </w:style>
  <w:style w:type="paragraph" w:customStyle="1" w:styleId="xl109">
    <w:name w:val="xl109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Times New Roman" w:hAnsi="Times New Roman" w:cs="Times New Roman"/>
      <w:b/>
      <w:bCs/>
      <w:color w:val="auto"/>
      <w:lang w:val="ru-RU" w:eastAsia="ru-RU"/>
    </w:rPr>
  </w:style>
  <w:style w:type="paragraph" w:customStyle="1" w:styleId="xl110">
    <w:name w:val="xl110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b/>
      <w:bCs/>
      <w:color w:val="auto"/>
      <w:lang w:val="ru-RU" w:eastAsia="ru-RU"/>
    </w:rPr>
  </w:style>
  <w:style w:type="paragraph" w:customStyle="1" w:styleId="xl111">
    <w:name w:val="xl111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b/>
      <w:bCs/>
      <w:color w:val="auto"/>
      <w:lang w:val="ru-RU" w:eastAsia="ru-RU"/>
    </w:rPr>
  </w:style>
  <w:style w:type="paragraph" w:customStyle="1" w:styleId="xl112">
    <w:name w:val="xl112"/>
    <w:basedOn w:val="a"/>
    <w:rsid w:val="00566E48"/>
    <w:pPr>
      <w:widowControl/>
      <w:pBdr>
        <w:top w:val="single" w:sz="4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ascii="Times New Roman" w:hAnsi="Times New Roman" w:cs="Times New Roman"/>
      <w:b/>
      <w:bCs/>
      <w:color w:val="auto"/>
      <w:lang w:val="ru-RU" w:eastAsia="ru-RU"/>
    </w:rPr>
  </w:style>
  <w:style w:type="paragraph" w:customStyle="1" w:styleId="xl113">
    <w:name w:val="xl113"/>
    <w:basedOn w:val="a"/>
    <w:rsid w:val="00566E48"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hAnsi="Times New Roman" w:cs="Times New Roman"/>
      <w:b/>
      <w:bCs/>
      <w:color w:val="auto"/>
      <w:lang w:val="ru-RU" w:eastAsia="ru-RU"/>
    </w:rPr>
  </w:style>
  <w:style w:type="paragraph" w:customStyle="1" w:styleId="xl114">
    <w:name w:val="xl114"/>
    <w:basedOn w:val="a"/>
    <w:rsid w:val="00566E48"/>
    <w:pPr>
      <w:widowControl/>
      <w:pBdr>
        <w:top w:val="single" w:sz="4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ascii="Times New Roman" w:hAnsi="Times New Roman" w:cs="Times New Roman"/>
      <w:color w:val="auto"/>
      <w:lang w:val="ru-RU" w:eastAsia="ru-RU"/>
    </w:rPr>
  </w:style>
  <w:style w:type="paragraph" w:customStyle="1" w:styleId="xl115">
    <w:name w:val="xl115"/>
    <w:basedOn w:val="a"/>
    <w:rsid w:val="00566E48"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hAnsi="Times New Roman" w:cs="Times New Roman"/>
      <w:color w:val="auto"/>
      <w:lang w:val="ru-RU" w:eastAsia="ru-RU"/>
    </w:rPr>
  </w:style>
  <w:style w:type="paragraph" w:styleId="af0">
    <w:name w:val="Title"/>
    <w:basedOn w:val="a"/>
    <w:link w:val="af1"/>
    <w:uiPriority w:val="99"/>
    <w:qFormat/>
    <w:rsid w:val="00AA2DA0"/>
    <w:pPr>
      <w:widowControl/>
      <w:jc w:val="center"/>
    </w:pPr>
    <w:rPr>
      <w:rFonts w:ascii="Times New Roman" w:hAnsi="Times New Roman" w:cs="Times New Roman"/>
      <w:b/>
      <w:bCs/>
      <w:color w:val="auto"/>
      <w:sz w:val="32"/>
      <w:lang w:eastAsia="ru-RU"/>
    </w:rPr>
  </w:style>
  <w:style w:type="character" w:customStyle="1" w:styleId="af1">
    <w:name w:val="Назва Знак"/>
    <w:link w:val="af0"/>
    <w:uiPriority w:val="99"/>
    <w:locked/>
    <w:rsid w:val="00AA2DA0"/>
    <w:rPr>
      <w:rFonts w:ascii="Times New Roman" w:hAnsi="Times New Roman" w:cs="Times New Roman"/>
      <w:b/>
      <w:bCs/>
      <w:sz w:val="24"/>
      <w:szCs w:val="24"/>
      <w:lang w:val="uk-UA" w:eastAsia="ru-RU"/>
    </w:rPr>
  </w:style>
  <w:style w:type="paragraph" w:customStyle="1" w:styleId="12">
    <w:name w:val="Абзац списка1"/>
    <w:basedOn w:val="a"/>
    <w:uiPriority w:val="99"/>
    <w:rsid w:val="005C5C2A"/>
    <w:pPr>
      <w:widowControl/>
      <w:ind w:left="720"/>
    </w:pPr>
    <w:rPr>
      <w:rFonts w:ascii="Times New Roman" w:hAnsi="Times New Roman" w:cs="Times New Roman"/>
      <w:color w:val="auto"/>
    </w:rPr>
  </w:style>
  <w:style w:type="paragraph" w:styleId="af2">
    <w:name w:val="List Paragraph"/>
    <w:basedOn w:val="a"/>
    <w:uiPriority w:val="34"/>
    <w:qFormat/>
    <w:rsid w:val="005F052E"/>
    <w:pPr>
      <w:widowControl/>
      <w:ind w:left="720"/>
      <w:contextualSpacing/>
    </w:pPr>
    <w:rPr>
      <w:rFonts w:ascii="Times New Roman" w:eastAsia="Calibri" w:hAnsi="Times New Roman" w:cs="Times New Roman"/>
      <w:color w:val="auto"/>
      <w:lang w:eastAsia="ru-RU"/>
    </w:rPr>
  </w:style>
  <w:style w:type="character" w:customStyle="1" w:styleId="FontStyle23">
    <w:name w:val="Font Style23"/>
    <w:uiPriority w:val="99"/>
    <w:rsid w:val="003B62CC"/>
    <w:rPr>
      <w:rFonts w:ascii="Calibri" w:hAnsi="Calibri"/>
      <w:sz w:val="26"/>
    </w:rPr>
  </w:style>
  <w:style w:type="paragraph" w:customStyle="1" w:styleId="Style8">
    <w:name w:val="Style8"/>
    <w:basedOn w:val="a"/>
    <w:uiPriority w:val="99"/>
    <w:rsid w:val="003B62CC"/>
    <w:pPr>
      <w:autoSpaceDE w:val="0"/>
      <w:autoSpaceDN w:val="0"/>
      <w:adjustRightInd w:val="0"/>
    </w:pPr>
    <w:rPr>
      <w:rFonts w:ascii="Calibri" w:eastAsia="Calibri" w:hAnsi="Calibri" w:cs="Times New Roman"/>
      <w:color w:val="auto"/>
      <w:lang w:val="ru-RU" w:eastAsia="ru-RU"/>
    </w:rPr>
  </w:style>
  <w:style w:type="character" w:customStyle="1" w:styleId="2110">
    <w:name w:val="Основной текст (2) + 11"/>
    <w:aliases w:val="5 pt1"/>
    <w:uiPriority w:val="99"/>
    <w:rsid w:val="0008392E"/>
    <w:rPr>
      <w:rFonts w:ascii="Times New Roman" w:hAnsi="Times New Roman"/>
      <w:b/>
      <w:color w:val="000000"/>
      <w:spacing w:val="0"/>
      <w:w w:val="100"/>
      <w:position w:val="0"/>
      <w:sz w:val="23"/>
      <w:u w:val="none"/>
      <w:lang w:val="uk-UA" w:eastAsia="uk-UA"/>
    </w:rPr>
  </w:style>
  <w:style w:type="paragraph" w:customStyle="1" w:styleId="Default">
    <w:name w:val="Default"/>
    <w:rsid w:val="002D129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  <w:lang w:val="uk-UA" w:eastAsia="en-US"/>
    </w:rPr>
  </w:style>
  <w:style w:type="character" w:customStyle="1" w:styleId="rvts0">
    <w:name w:val="rvts0"/>
    <w:basedOn w:val="a0"/>
    <w:rsid w:val="002D6B4F"/>
  </w:style>
  <w:style w:type="paragraph" w:customStyle="1" w:styleId="af3">
    <w:name w:val="Таблиця"/>
    <w:basedOn w:val="a"/>
    <w:link w:val="af4"/>
    <w:rsid w:val="009F5F5C"/>
    <w:pPr>
      <w:widowControl/>
      <w:jc w:val="both"/>
    </w:pPr>
    <w:rPr>
      <w:rFonts w:ascii="Calibri" w:hAnsi="Calibri" w:cs="Times New Roman"/>
      <w:color w:val="auto"/>
      <w:lang w:eastAsia="en-US"/>
    </w:rPr>
  </w:style>
  <w:style w:type="character" w:customStyle="1" w:styleId="af4">
    <w:name w:val="Таблиця Знак"/>
    <w:link w:val="af3"/>
    <w:locked/>
    <w:rsid w:val="009F5F5C"/>
    <w:rPr>
      <w:rFonts w:eastAsia="Times New Roman"/>
      <w:sz w:val="24"/>
      <w:szCs w:val="24"/>
      <w:lang w:val="uk-UA" w:eastAsia="en-US"/>
    </w:rPr>
  </w:style>
  <w:style w:type="paragraph" w:customStyle="1" w:styleId="1">
    <w:name w:val="Маркер 1"/>
    <w:basedOn w:val="a"/>
    <w:rsid w:val="00010000"/>
    <w:pPr>
      <w:widowControl/>
      <w:numPr>
        <w:numId w:val="16"/>
      </w:numPr>
      <w:tabs>
        <w:tab w:val="left" w:pos="851"/>
      </w:tabs>
      <w:spacing w:line="264" w:lineRule="auto"/>
      <w:jc w:val="both"/>
    </w:pPr>
    <w:rPr>
      <w:rFonts w:ascii="Times New Roman" w:eastAsia="Calibri" w:hAnsi="Times New Roman" w:cs="Times New Roman"/>
      <w:color w:val="auto"/>
      <w:sz w:val="26"/>
      <w:szCs w:val="26"/>
    </w:rPr>
  </w:style>
  <w:style w:type="paragraph" w:customStyle="1" w:styleId="2">
    <w:name w:val="Маркер 2"/>
    <w:basedOn w:val="26"/>
    <w:rsid w:val="00010000"/>
    <w:pPr>
      <w:widowControl/>
      <w:numPr>
        <w:ilvl w:val="1"/>
        <w:numId w:val="16"/>
      </w:numPr>
      <w:tabs>
        <w:tab w:val="left" w:pos="1134"/>
      </w:tabs>
      <w:overflowPunct w:val="0"/>
      <w:autoSpaceDE w:val="0"/>
      <w:autoSpaceDN w:val="0"/>
      <w:adjustRightInd w:val="0"/>
      <w:spacing w:after="0" w:line="264" w:lineRule="auto"/>
      <w:ind w:left="1134" w:hanging="283"/>
      <w:jc w:val="both"/>
      <w:textAlignment w:val="baseline"/>
    </w:pPr>
    <w:rPr>
      <w:rFonts w:ascii="Times New Roman" w:eastAsia="Calibri" w:hAnsi="Times New Roman" w:cs="Times New Roman"/>
      <w:color w:val="auto"/>
      <w:sz w:val="26"/>
      <w:szCs w:val="26"/>
      <w:lang w:eastAsia="ru-RU"/>
    </w:rPr>
  </w:style>
  <w:style w:type="paragraph" w:styleId="26">
    <w:name w:val="Body Text Indent 2"/>
    <w:basedOn w:val="a"/>
    <w:link w:val="27"/>
    <w:uiPriority w:val="99"/>
    <w:semiHidden/>
    <w:unhideWhenUsed/>
    <w:rsid w:val="00010000"/>
    <w:pPr>
      <w:spacing w:after="120" w:line="480" w:lineRule="auto"/>
      <w:ind w:left="283"/>
    </w:pPr>
  </w:style>
  <w:style w:type="character" w:customStyle="1" w:styleId="27">
    <w:name w:val="Основний текст з відступом 2 Знак"/>
    <w:basedOn w:val="a0"/>
    <w:link w:val="26"/>
    <w:uiPriority w:val="99"/>
    <w:semiHidden/>
    <w:rsid w:val="00010000"/>
    <w:rPr>
      <w:rFonts w:ascii="Microsoft Sans Serif" w:eastAsia="Times New Roman" w:hAnsi="Microsoft Sans Serif" w:cs="Microsoft Sans Serif"/>
      <w:color w:val="000000"/>
      <w:sz w:val="24"/>
      <w:szCs w:val="24"/>
      <w:lang w:val="uk-UA" w:eastAsia="uk-UA"/>
    </w:rPr>
  </w:style>
  <w:style w:type="character" w:customStyle="1" w:styleId="af5">
    <w:name w:val="Основний текст_"/>
    <w:link w:val="13"/>
    <w:uiPriority w:val="99"/>
    <w:rsid w:val="00EC0B67"/>
    <w:rPr>
      <w:sz w:val="21"/>
      <w:szCs w:val="21"/>
      <w:shd w:val="clear" w:color="auto" w:fill="FFFFFF"/>
    </w:rPr>
  </w:style>
  <w:style w:type="paragraph" w:customStyle="1" w:styleId="13">
    <w:name w:val="Основний текст1"/>
    <w:basedOn w:val="a"/>
    <w:link w:val="af5"/>
    <w:uiPriority w:val="99"/>
    <w:rsid w:val="00EC0B67"/>
    <w:pPr>
      <w:widowControl/>
      <w:shd w:val="clear" w:color="auto" w:fill="FFFFFF"/>
      <w:spacing w:after="660" w:line="235" w:lineRule="exact"/>
      <w:ind w:hanging="580"/>
    </w:pPr>
    <w:rPr>
      <w:rFonts w:ascii="Calibri" w:eastAsia="Calibri" w:hAnsi="Calibri" w:cs="Times New Roman"/>
      <w:color w:val="auto"/>
      <w:sz w:val="21"/>
      <w:szCs w:val="21"/>
      <w:lang w:val="ru-RU" w:eastAsia="ru-RU"/>
    </w:rPr>
  </w:style>
  <w:style w:type="character" w:customStyle="1" w:styleId="text-muted">
    <w:name w:val="text-muted"/>
    <w:basedOn w:val="a0"/>
    <w:rsid w:val="001233E4"/>
  </w:style>
  <w:style w:type="paragraph" w:customStyle="1" w:styleId="FR1">
    <w:name w:val="FR1"/>
    <w:rsid w:val="009A4907"/>
    <w:pPr>
      <w:widowControl w:val="0"/>
      <w:autoSpaceDE w:val="0"/>
      <w:autoSpaceDN w:val="0"/>
      <w:adjustRightInd w:val="0"/>
      <w:spacing w:line="360" w:lineRule="atLeast"/>
      <w:ind w:left="40" w:firstLine="500"/>
      <w:jc w:val="both"/>
      <w:textAlignment w:val="baseline"/>
    </w:pPr>
    <w:rPr>
      <w:rFonts w:ascii="Arial" w:eastAsia="Times New Roman" w:hAnsi="Arial"/>
      <w:i/>
      <w:sz w:val="16"/>
    </w:rPr>
  </w:style>
  <w:style w:type="paragraph" w:customStyle="1" w:styleId="TableParagraph">
    <w:name w:val="Table Paragraph"/>
    <w:basedOn w:val="a"/>
    <w:uiPriority w:val="1"/>
    <w:qFormat/>
    <w:rsid w:val="006B0024"/>
    <w:pPr>
      <w:autoSpaceDE w:val="0"/>
      <w:autoSpaceDN w:val="0"/>
    </w:pPr>
    <w:rPr>
      <w:rFonts w:ascii="Times New Roman" w:hAnsi="Times New Roman" w:cs="Times New Roman"/>
      <w:color w:val="auto"/>
      <w:sz w:val="22"/>
      <w:szCs w:val="22"/>
      <w:lang w:val="ru-RU" w:eastAsia="ru-RU" w:bidi="ru-RU"/>
    </w:rPr>
  </w:style>
  <w:style w:type="paragraph" w:styleId="af6">
    <w:name w:val="Normal (Web)"/>
    <w:basedOn w:val="a"/>
    <w:uiPriority w:val="99"/>
    <w:unhideWhenUsed/>
    <w:rsid w:val="001364BA"/>
    <w:pPr>
      <w:widowControl/>
      <w:spacing w:before="100" w:beforeAutospacing="1" w:after="100" w:afterAutospacing="1"/>
    </w:pPr>
    <w:rPr>
      <w:rFonts w:ascii="Times New Roman" w:eastAsiaTheme="minorEastAsia" w:hAnsi="Times New Roman" w:cs="Times New Roman"/>
      <w:color w:val="auto"/>
      <w:lang w:val="ru-RU" w:eastAsia="ru-RU"/>
    </w:rPr>
  </w:style>
  <w:style w:type="paragraph" w:customStyle="1" w:styleId="font5">
    <w:name w:val="font5"/>
    <w:basedOn w:val="a"/>
    <w:rsid w:val="00A71290"/>
    <w:pPr>
      <w:widowControl/>
      <w:spacing w:before="100" w:beforeAutospacing="1" w:after="100" w:afterAutospacing="1"/>
    </w:pPr>
    <w:rPr>
      <w:rFonts w:ascii="Times New Roman" w:hAnsi="Times New Roman" w:cs="Times New Roman"/>
      <w:color w:val="auto"/>
      <w:sz w:val="16"/>
      <w:szCs w:val="16"/>
      <w:lang w:val="ru-RU" w:eastAsia="ru-RU"/>
    </w:rPr>
  </w:style>
  <w:style w:type="paragraph" w:customStyle="1" w:styleId="xl64">
    <w:name w:val="xl64"/>
    <w:basedOn w:val="a"/>
    <w:rsid w:val="00A71290"/>
    <w:pPr>
      <w:widowControl/>
      <w:spacing w:before="100" w:beforeAutospacing="1" w:after="100" w:afterAutospacing="1"/>
      <w:textAlignment w:val="center"/>
    </w:pPr>
    <w:rPr>
      <w:rFonts w:ascii="Times New Roman" w:hAnsi="Times New Roman" w:cs="Times New Roman"/>
      <w:color w:val="auto"/>
      <w:sz w:val="22"/>
      <w:szCs w:val="22"/>
      <w:lang w:val="ru-RU" w:eastAsia="ru-RU"/>
    </w:rPr>
  </w:style>
  <w:style w:type="paragraph" w:customStyle="1" w:styleId="xl116">
    <w:name w:val="xl116"/>
    <w:basedOn w:val="a"/>
    <w:rsid w:val="00A71290"/>
    <w:pPr>
      <w:widowControl/>
      <w:pBdr>
        <w:top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b/>
      <w:bCs/>
      <w:color w:val="auto"/>
      <w:sz w:val="22"/>
      <w:szCs w:val="22"/>
      <w:lang w:val="ru-RU" w:eastAsia="ru-RU"/>
    </w:rPr>
  </w:style>
  <w:style w:type="paragraph" w:customStyle="1" w:styleId="xl117">
    <w:name w:val="xl117"/>
    <w:basedOn w:val="a"/>
    <w:rsid w:val="00A71290"/>
    <w:pPr>
      <w:widowControl/>
      <w:pBdr>
        <w:left w:val="single" w:sz="8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b/>
      <w:bCs/>
      <w:color w:val="auto"/>
      <w:sz w:val="22"/>
      <w:szCs w:val="22"/>
      <w:lang w:val="ru-RU" w:eastAsia="ru-RU"/>
    </w:rPr>
  </w:style>
  <w:style w:type="paragraph" w:customStyle="1" w:styleId="xl118">
    <w:name w:val="xl118"/>
    <w:basedOn w:val="a"/>
    <w:rsid w:val="00A71290"/>
    <w:pPr>
      <w:widowControl/>
      <w:pBdr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b/>
      <w:bCs/>
      <w:color w:val="auto"/>
      <w:sz w:val="22"/>
      <w:szCs w:val="22"/>
      <w:lang w:val="ru-RU" w:eastAsia="ru-RU"/>
    </w:rPr>
  </w:style>
  <w:style w:type="paragraph" w:customStyle="1" w:styleId="xl119">
    <w:name w:val="xl119"/>
    <w:basedOn w:val="a"/>
    <w:rsid w:val="00A71290"/>
    <w:pPr>
      <w:widowControl/>
      <w:pBdr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b/>
      <w:bCs/>
      <w:color w:val="auto"/>
      <w:sz w:val="22"/>
      <w:szCs w:val="22"/>
      <w:lang w:val="ru-RU" w:eastAsia="ru-RU"/>
    </w:rPr>
  </w:style>
  <w:style w:type="paragraph" w:customStyle="1" w:styleId="xl120">
    <w:name w:val="xl120"/>
    <w:basedOn w:val="a"/>
    <w:rsid w:val="00A71290"/>
    <w:pPr>
      <w:widowControl/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color w:val="auto"/>
      <w:sz w:val="32"/>
      <w:szCs w:val="32"/>
      <w:lang w:val="ru-RU" w:eastAsia="ru-RU"/>
    </w:rPr>
  </w:style>
  <w:style w:type="paragraph" w:customStyle="1" w:styleId="xl121">
    <w:name w:val="xl121"/>
    <w:basedOn w:val="a"/>
    <w:rsid w:val="00A71290"/>
    <w:pPr>
      <w:widowControl/>
      <w:pBdr>
        <w:top w:val="single" w:sz="8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color w:val="auto"/>
      <w:sz w:val="16"/>
      <w:szCs w:val="16"/>
      <w:lang w:val="ru-RU" w:eastAsia="ru-RU"/>
    </w:rPr>
  </w:style>
  <w:style w:type="paragraph" w:customStyle="1" w:styleId="xl122">
    <w:name w:val="xl122"/>
    <w:basedOn w:val="a"/>
    <w:rsid w:val="00A7129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color w:val="auto"/>
      <w:sz w:val="22"/>
      <w:szCs w:val="22"/>
      <w:lang w:val="ru-RU" w:eastAsia="ru-RU"/>
    </w:rPr>
  </w:style>
  <w:style w:type="paragraph" w:customStyle="1" w:styleId="xl123">
    <w:name w:val="xl123"/>
    <w:basedOn w:val="a"/>
    <w:rsid w:val="00A71290"/>
    <w:pPr>
      <w:widowControl/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color w:val="auto"/>
      <w:sz w:val="22"/>
      <w:szCs w:val="22"/>
      <w:lang w:val="ru-RU" w:eastAsia="ru-RU"/>
    </w:rPr>
  </w:style>
  <w:style w:type="paragraph" w:customStyle="1" w:styleId="xl124">
    <w:name w:val="xl124"/>
    <w:basedOn w:val="a"/>
    <w:rsid w:val="00A7129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color w:val="auto"/>
      <w:sz w:val="18"/>
      <w:szCs w:val="18"/>
      <w:lang w:val="ru-RU" w:eastAsia="ru-RU"/>
    </w:rPr>
  </w:style>
  <w:style w:type="paragraph" w:customStyle="1" w:styleId="xl125">
    <w:name w:val="xl125"/>
    <w:basedOn w:val="a"/>
    <w:rsid w:val="00A7129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color w:val="auto"/>
      <w:sz w:val="18"/>
      <w:szCs w:val="18"/>
      <w:lang w:val="ru-RU" w:eastAsia="ru-RU"/>
    </w:rPr>
  </w:style>
  <w:style w:type="paragraph" w:customStyle="1" w:styleId="xl126">
    <w:name w:val="xl126"/>
    <w:basedOn w:val="a"/>
    <w:rsid w:val="00A7129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color w:val="auto"/>
      <w:sz w:val="18"/>
      <w:szCs w:val="18"/>
      <w:lang w:val="ru-RU" w:eastAsia="ru-RU"/>
    </w:rPr>
  </w:style>
  <w:style w:type="paragraph" w:customStyle="1" w:styleId="xl127">
    <w:name w:val="xl127"/>
    <w:basedOn w:val="a"/>
    <w:rsid w:val="00A71290"/>
    <w:pPr>
      <w:widowControl/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color w:val="auto"/>
      <w:sz w:val="22"/>
      <w:szCs w:val="22"/>
      <w:lang w:val="ru-RU" w:eastAsia="ru-RU"/>
    </w:rPr>
  </w:style>
  <w:style w:type="paragraph" w:customStyle="1" w:styleId="xl128">
    <w:name w:val="xl128"/>
    <w:basedOn w:val="a"/>
    <w:rsid w:val="00A71290"/>
    <w:pPr>
      <w:widowControl/>
      <w:pBdr>
        <w:top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color w:val="auto"/>
      <w:sz w:val="22"/>
      <w:szCs w:val="22"/>
      <w:lang w:val="ru-RU" w:eastAsia="ru-RU"/>
    </w:rPr>
  </w:style>
  <w:style w:type="paragraph" w:customStyle="1" w:styleId="xl129">
    <w:name w:val="xl129"/>
    <w:basedOn w:val="a"/>
    <w:rsid w:val="00A71290"/>
    <w:pPr>
      <w:widowControl/>
      <w:pBdr>
        <w:top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color w:val="auto"/>
      <w:sz w:val="22"/>
      <w:szCs w:val="22"/>
      <w:lang w:val="ru-RU" w:eastAsia="ru-RU"/>
    </w:rPr>
  </w:style>
  <w:style w:type="paragraph" w:customStyle="1" w:styleId="xl130">
    <w:name w:val="xl130"/>
    <w:basedOn w:val="a"/>
    <w:rsid w:val="00A71290"/>
    <w:pPr>
      <w:widowControl/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color w:val="auto"/>
      <w:lang w:val="ru-RU" w:eastAsia="ru-RU"/>
    </w:rPr>
  </w:style>
  <w:style w:type="paragraph" w:customStyle="1" w:styleId="xl131">
    <w:name w:val="xl131"/>
    <w:basedOn w:val="a"/>
    <w:rsid w:val="00A71290"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color w:val="auto"/>
      <w:sz w:val="22"/>
      <w:szCs w:val="22"/>
      <w:lang w:val="ru-RU" w:eastAsia="ru-RU"/>
    </w:rPr>
  </w:style>
  <w:style w:type="paragraph" w:customStyle="1" w:styleId="xl132">
    <w:name w:val="xl132"/>
    <w:basedOn w:val="a"/>
    <w:rsid w:val="00A7129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color w:val="auto"/>
      <w:lang w:val="ru-RU" w:eastAsia="ru-RU"/>
    </w:rPr>
  </w:style>
  <w:style w:type="paragraph" w:customStyle="1" w:styleId="xl133">
    <w:name w:val="xl133"/>
    <w:basedOn w:val="a"/>
    <w:rsid w:val="00A71290"/>
    <w:pPr>
      <w:widowControl/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color w:val="auto"/>
      <w:sz w:val="22"/>
      <w:szCs w:val="22"/>
      <w:lang w:val="ru-RU" w:eastAsia="ru-RU"/>
    </w:rPr>
  </w:style>
  <w:style w:type="paragraph" w:customStyle="1" w:styleId="xl134">
    <w:name w:val="xl134"/>
    <w:basedOn w:val="a"/>
    <w:rsid w:val="00A71290"/>
    <w:pPr>
      <w:widowControl/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color w:val="auto"/>
      <w:sz w:val="18"/>
      <w:szCs w:val="18"/>
      <w:lang w:val="ru-RU" w:eastAsia="ru-RU"/>
    </w:rPr>
  </w:style>
  <w:style w:type="paragraph" w:customStyle="1" w:styleId="xl135">
    <w:name w:val="xl135"/>
    <w:basedOn w:val="a"/>
    <w:rsid w:val="00A7129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color w:val="auto"/>
      <w:sz w:val="18"/>
      <w:szCs w:val="18"/>
      <w:lang w:val="ru-RU" w:eastAsia="ru-RU"/>
    </w:rPr>
  </w:style>
  <w:style w:type="paragraph" w:customStyle="1" w:styleId="xl136">
    <w:name w:val="xl136"/>
    <w:basedOn w:val="a"/>
    <w:rsid w:val="00A71290"/>
    <w:pPr>
      <w:widowControl/>
      <w:pBdr>
        <w:top w:val="single" w:sz="4" w:space="0" w:color="auto"/>
        <w:left w:val="single" w:sz="8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b/>
      <w:bCs/>
      <w:color w:val="auto"/>
      <w:sz w:val="22"/>
      <w:szCs w:val="22"/>
      <w:lang w:val="ru-RU" w:eastAsia="ru-RU"/>
    </w:rPr>
  </w:style>
  <w:style w:type="paragraph" w:customStyle="1" w:styleId="xl137">
    <w:name w:val="xl137"/>
    <w:basedOn w:val="a"/>
    <w:rsid w:val="00A71290"/>
    <w:pPr>
      <w:widowControl/>
      <w:pBdr>
        <w:top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b/>
      <w:bCs/>
      <w:color w:val="auto"/>
      <w:sz w:val="22"/>
      <w:szCs w:val="22"/>
      <w:lang w:val="ru-RU" w:eastAsia="ru-RU"/>
    </w:rPr>
  </w:style>
  <w:style w:type="paragraph" w:customStyle="1" w:styleId="xl138">
    <w:name w:val="xl138"/>
    <w:basedOn w:val="a"/>
    <w:rsid w:val="00A71290"/>
    <w:pPr>
      <w:widowControl/>
      <w:pBdr>
        <w:top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b/>
      <w:bCs/>
      <w:color w:val="auto"/>
      <w:sz w:val="22"/>
      <w:szCs w:val="22"/>
      <w:lang w:val="ru-RU" w:eastAsia="ru-RU"/>
    </w:rPr>
  </w:style>
  <w:style w:type="paragraph" w:customStyle="1" w:styleId="xl139">
    <w:name w:val="xl139"/>
    <w:basedOn w:val="a"/>
    <w:rsid w:val="00A71290"/>
    <w:pPr>
      <w:widowControl/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color w:val="auto"/>
      <w:sz w:val="16"/>
      <w:szCs w:val="16"/>
      <w:lang w:val="ru-RU" w:eastAsia="ru-RU"/>
    </w:rPr>
  </w:style>
  <w:style w:type="paragraph" w:customStyle="1" w:styleId="xl140">
    <w:name w:val="xl140"/>
    <w:basedOn w:val="a"/>
    <w:rsid w:val="00A71290"/>
    <w:pPr>
      <w:widowControl/>
      <w:pBdr>
        <w:top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color w:val="auto"/>
      <w:sz w:val="16"/>
      <w:szCs w:val="16"/>
      <w:lang w:val="ru-RU" w:eastAsia="ru-RU"/>
    </w:rPr>
  </w:style>
  <w:style w:type="paragraph" w:customStyle="1" w:styleId="xl141">
    <w:name w:val="xl141"/>
    <w:basedOn w:val="a"/>
    <w:rsid w:val="00A71290"/>
    <w:pPr>
      <w:widowControl/>
      <w:pBdr>
        <w:top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color w:val="auto"/>
      <w:sz w:val="16"/>
      <w:szCs w:val="16"/>
      <w:lang w:val="ru-RU" w:eastAsia="ru-RU"/>
    </w:rPr>
  </w:style>
  <w:style w:type="paragraph" w:customStyle="1" w:styleId="xl142">
    <w:name w:val="xl142"/>
    <w:basedOn w:val="a"/>
    <w:rsid w:val="00A71290"/>
    <w:pPr>
      <w:widowControl/>
      <w:pBdr>
        <w:top w:val="single" w:sz="4" w:space="0" w:color="auto"/>
        <w:left w:val="single" w:sz="8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b/>
      <w:bCs/>
      <w:color w:val="auto"/>
      <w:lang w:val="ru-RU" w:eastAsia="ru-RU"/>
    </w:rPr>
  </w:style>
  <w:style w:type="paragraph" w:customStyle="1" w:styleId="xl143">
    <w:name w:val="xl143"/>
    <w:basedOn w:val="a"/>
    <w:rsid w:val="00A7129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color w:val="auto"/>
      <w:sz w:val="18"/>
      <w:szCs w:val="18"/>
      <w:lang w:val="ru-RU" w:eastAsia="ru-RU"/>
    </w:rPr>
  </w:style>
  <w:style w:type="paragraph" w:customStyle="1" w:styleId="xl144">
    <w:name w:val="xl144"/>
    <w:basedOn w:val="a"/>
    <w:rsid w:val="00A71290"/>
    <w:pPr>
      <w:widowControl/>
      <w:pBdr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b/>
      <w:bCs/>
      <w:i/>
      <w:iCs/>
      <w:color w:val="auto"/>
      <w:sz w:val="22"/>
      <w:szCs w:val="22"/>
      <w:lang w:val="ru-RU" w:eastAsia="ru-RU"/>
    </w:rPr>
  </w:style>
  <w:style w:type="paragraph" w:customStyle="1" w:styleId="xl145">
    <w:name w:val="xl145"/>
    <w:basedOn w:val="a"/>
    <w:rsid w:val="00A71290"/>
    <w:pPr>
      <w:widowControl/>
      <w:pBdr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b/>
      <w:bCs/>
      <w:i/>
      <w:iCs/>
      <w:color w:val="auto"/>
      <w:sz w:val="22"/>
      <w:szCs w:val="22"/>
      <w:lang w:val="ru-RU" w:eastAsia="ru-RU"/>
    </w:rPr>
  </w:style>
  <w:style w:type="paragraph" w:customStyle="1" w:styleId="xl146">
    <w:name w:val="xl146"/>
    <w:basedOn w:val="a"/>
    <w:rsid w:val="00A71290"/>
    <w:pPr>
      <w:widowControl/>
      <w:pBdr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b/>
      <w:bCs/>
      <w:i/>
      <w:iCs/>
      <w:color w:val="auto"/>
      <w:sz w:val="22"/>
      <w:szCs w:val="22"/>
      <w:lang w:val="ru-RU" w:eastAsia="ru-RU"/>
    </w:rPr>
  </w:style>
  <w:style w:type="paragraph" w:customStyle="1" w:styleId="xl147">
    <w:name w:val="xl147"/>
    <w:basedOn w:val="a"/>
    <w:rsid w:val="00A71290"/>
    <w:pPr>
      <w:widowControl/>
      <w:pBdr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b/>
      <w:bCs/>
      <w:i/>
      <w:iCs/>
      <w:color w:val="auto"/>
      <w:sz w:val="22"/>
      <w:szCs w:val="22"/>
      <w:lang w:val="ru-RU" w:eastAsia="ru-RU"/>
    </w:rPr>
  </w:style>
  <w:style w:type="character" w:customStyle="1" w:styleId="11">
    <w:name w:val="Заголовок 1 Знак"/>
    <w:basedOn w:val="a0"/>
    <w:link w:val="10"/>
    <w:uiPriority w:val="9"/>
    <w:rsid w:val="000152C6"/>
    <w:rPr>
      <w:rFonts w:ascii="Arial" w:eastAsia="Arial" w:hAnsi="Arial" w:cs="Arial"/>
      <w:b/>
      <w:color w:val="000000"/>
      <w:sz w:val="28"/>
      <w:szCs w:val="22"/>
    </w:rPr>
  </w:style>
  <w:style w:type="character" w:customStyle="1" w:styleId="21">
    <w:name w:val="Заголовок 2 Знак"/>
    <w:basedOn w:val="a0"/>
    <w:link w:val="20"/>
    <w:rsid w:val="00D81367"/>
    <w:rPr>
      <w:rFonts w:ascii="Arial" w:eastAsia="Arial" w:hAnsi="Arial" w:cs="Arial"/>
      <w:b/>
      <w:color w:val="000000"/>
      <w:sz w:val="24"/>
      <w:szCs w:val="22"/>
    </w:rPr>
  </w:style>
  <w:style w:type="paragraph" w:customStyle="1" w:styleId="msonormal0">
    <w:name w:val="msonormal"/>
    <w:basedOn w:val="a"/>
    <w:rsid w:val="00F11ABA"/>
    <w:pPr>
      <w:widowControl/>
      <w:spacing w:before="100" w:beforeAutospacing="1" w:after="100" w:afterAutospacing="1"/>
    </w:pPr>
    <w:rPr>
      <w:rFonts w:ascii="Times New Roman" w:hAnsi="Times New Roman" w:cs="Times New Roman"/>
      <w:color w:val="auto"/>
    </w:rPr>
  </w:style>
  <w:style w:type="character" w:customStyle="1" w:styleId="apple-converted-space">
    <w:name w:val="apple-converted-space"/>
    <w:rsid w:val="00E42819"/>
  </w:style>
  <w:style w:type="paragraph" w:customStyle="1" w:styleId="xl148">
    <w:name w:val="xl148"/>
    <w:basedOn w:val="a"/>
    <w:rsid w:val="00726342"/>
    <w:pPr>
      <w:widowControl/>
      <w:pBdr>
        <w:top w:val="single" w:sz="4" w:space="0" w:color="auto"/>
        <w:left w:val="single" w:sz="8" w:space="0" w:color="auto"/>
        <w:bottom w:val="single" w:sz="8" w:space="0" w:color="auto"/>
      </w:pBdr>
      <w:spacing w:before="100" w:beforeAutospacing="1" w:after="100" w:afterAutospacing="1"/>
      <w:textAlignment w:val="center"/>
    </w:pPr>
    <w:rPr>
      <w:rFonts w:ascii="Arial" w:hAnsi="Arial" w:cs="Arial"/>
      <w:b/>
      <w:bCs/>
      <w:color w:val="auto"/>
    </w:rPr>
  </w:style>
  <w:style w:type="paragraph" w:customStyle="1" w:styleId="xl149">
    <w:name w:val="xl149"/>
    <w:basedOn w:val="a"/>
    <w:rsid w:val="00726342"/>
    <w:pPr>
      <w:widowControl/>
      <w:pBdr>
        <w:top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" w:hAnsi="Arial" w:cs="Arial"/>
      <w:b/>
      <w:bCs/>
      <w:color w:val="auto"/>
    </w:rPr>
  </w:style>
  <w:style w:type="paragraph" w:customStyle="1" w:styleId="xl150">
    <w:name w:val="xl150"/>
    <w:basedOn w:val="a"/>
    <w:rsid w:val="00726342"/>
    <w:pPr>
      <w:widowControl/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  <w:color w:val="auto"/>
    </w:rPr>
  </w:style>
  <w:style w:type="paragraph" w:customStyle="1" w:styleId="xl151">
    <w:name w:val="xl151"/>
    <w:basedOn w:val="a"/>
    <w:rsid w:val="00726342"/>
    <w:pPr>
      <w:widowControl/>
      <w:pBdr>
        <w:top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  <w:color w:val="auto"/>
    </w:rPr>
  </w:style>
  <w:style w:type="paragraph" w:customStyle="1" w:styleId="xl152">
    <w:name w:val="xl152"/>
    <w:basedOn w:val="a"/>
    <w:rsid w:val="00726342"/>
    <w:pPr>
      <w:widowControl/>
      <w:pBdr>
        <w:top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  <w:color w:val="auto"/>
    </w:rPr>
  </w:style>
  <w:style w:type="paragraph" w:customStyle="1" w:styleId="xl153">
    <w:name w:val="xl153"/>
    <w:basedOn w:val="a"/>
    <w:rsid w:val="00726342"/>
    <w:pPr>
      <w:widowControl/>
      <w:pBdr>
        <w:top w:val="single" w:sz="4" w:space="0" w:color="auto"/>
        <w:left w:val="single" w:sz="8" w:space="0" w:color="auto"/>
        <w:bottom w:val="single" w:sz="8" w:space="0" w:color="auto"/>
      </w:pBdr>
      <w:spacing w:before="100" w:beforeAutospacing="1" w:after="100" w:afterAutospacing="1"/>
      <w:textAlignment w:val="center"/>
    </w:pPr>
    <w:rPr>
      <w:rFonts w:ascii="Arial" w:hAnsi="Arial" w:cs="Arial"/>
      <w:b/>
      <w:bCs/>
    </w:rPr>
  </w:style>
  <w:style w:type="paragraph" w:customStyle="1" w:styleId="xl154">
    <w:name w:val="xl154"/>
    <w:basedOn w:val="a"/>
    <w:rsid w:val="00726342"/>
    <w:pPr>
      <w:widowControl/>
      <w:pBdr>
        <w:top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" w:hAnsi="Arial" w:cs="Arial"/>
      <w:b/>
      <w:bCs/>
    </w:rPr>
  </w:style>
  <w:style w:type="paragraph" w:customStyle="1" w:styleId="xl155">
    <w:name w:val="xl155"/>
    <w:basedOn w:val="a"/>
    <w:rsid w:val="00726342"/>
    <w:pPr>
      <w:widowControl/>
      <w:pBdr>
        <w:top w:val="single" w:sz="8" w:space="0" w:color="auto"/>
        <w:left w:val="single" w:sz="8" w:space="0" w:color="auto"/>
        <w:bottom w:val="single" w:sz="4" w:space="0" w:color="auto"/>
      </w:pBdr>
      <w:spacing w:before="100" w:beforeAutospacing="1" w:after="100" w:afterAutospacing="1"/>
    </w:pPr>
    <w:rPr>
      <w:rFonts w:ascii="Arial" w:hAnsi="Arial" w:cs="Arial"/>
      <w:b/>
      <w:bCs/>
      <w:color w:val="auto"/>
    </w:rPr>
  </w:style>
  <w:style w:type="paragraph" w:customStyle="1" w:styleId="xl156">
    <w:name w:val="xl156"/>
    <w:basedOn w:val="a"/>
    <w:rsid w:val="00726342"/>
    <w:pPr>
      <w:widowControl/>
      <w:pBdr>
        <w:top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" w:hAnsi="Arial" w:cs="Arial"/>
      <w:b/>
      <w:bCs/>
      <w:color w:val="auto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1466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4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32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585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407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780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964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730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442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0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468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847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180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116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547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233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658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278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484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889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706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65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161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702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654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984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874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12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243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255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971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177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480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936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964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768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69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578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248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044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938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09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373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231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33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108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520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8039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038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930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063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142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364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139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061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48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258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536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968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862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839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246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483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281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148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9997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9997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9997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9997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9997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9997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6624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949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424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896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191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399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971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870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602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004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166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s://www.rabota.kharkov.ua/professions/proflist?profcode=2131.2" TargetMode="External"/><Relationship Id="rId18" Type="http://schemas.openxmlformats.org/officeDocument/2006/relationships/hyperlink" Target="https://nubip.edu.ua" TargetMode="External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hyperlink" Target="https://www.scopus.com" TargetMode="External"/><Relationship Id="rId7" Type="http://schemas.openxmlformats.org/officeDocument/2006/relationships/endnotes" Target="endnotes.xml"/><Relationship Id="rId12" Type="http://schemas.openxmlformats.org/officeDocument/2006/relationships/hyperlink" Target="https://www.rabota.kharkov.ua/professions/proflist?profcode=2131.1" TargetMode="External"/><Relationship Id="rId17" Type="http://schemas.openxmlformats.org/officeDocument/2006/relationships/hyperlink" Target="https://www.rabota.kharkov.ua/professions/proflist?profcode=2139.2" TargetMode="External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yperlink" Target="https://www.rabota.kharkov.ua/professions/proflist?profcode=2139.1" TargetMode="External"/><Relationship Id="rId20" Type="http://schemas.openxmlformats.org/officeDocument/2006/relationships/hyperlink" Target="https://nubip.edu.ua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nubip.edu.ua/node/46601" TargetMode="External"/><Relationship Id="rId24" Type="http://schemas.openxmlformats.org/officeDocument/2006/relationships/package" Target="embeddings/__________Microsoft_Visio.vsdx"/><Relationship Id="rId5" Type="http://schemas.openxmlformats.org/officeDocument/2006/relationships/webSettings" Target="webSettings.xml"/><Relationship Id="rId15" Type="http://schemas.openxmlformats.org/officeDocument/2006/relationships/hyperlink" Target="https://www.rabota.kharkov.ua/professions/proflist?profcode=2132.2" TargetMode="External"/><Relationship Id="rId23" Type="http://schemas.openxmlformats.org/officeDocument/2006/relationships/image" Target="media/image2.emf"/><Relationship Id="rId10" Type="http://schemas.openxmlformats.org/officeDocument/2006/relationships/header" Target="header2.xml"/><Relationship Id="rId19" Type="http://schemas.openxmlformats.org/officeDocument/2006/relationships/hyperlink" Target="https://nubip.edu.ua/node/46601" TargetMode="Externa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hyperlink" Target="https://www.rabota.kharkov.ua/professions/proflist?profcode=2132.1" TargetMode="External"/><Relationship Id="rId22" Type="http://schemas.openxmlformats.org/officeDocument/2006/relationships/hyperlink" Target="https://elearn.nubip.edu.ua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AD69FB55-6E9E-4C0B-888B-88F5416A1E3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</Pages>
  <Words>5796</Words>
  <Characters>33040</Characters>
  <Application>Microsoft Office Word</Application>
  <DocSecurity>0</DocSecurity>
  <Lines>275</Lines>
  <Paragraphs>77</Paragraphs>
  <ScaleCrop>false</ScaleCrop>
  <HeadingPairs>
    <vt:vector size="4" baseType="variant">
      <vt:variant>
        <vt:lpstr>Назва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387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Boris Gusev</cp:lastModifiedBy>
  <cp:revision>4</cp:revision>
  <cp:lastPrinted>2021-03-25T15:39:00Z</cp:lastPrinted>
  <dcterms:created xsi:type="dcterms:W3CDTF">2022-04-27T12:33:00Z</dcterms:created>
  <dcterms:modified xsi:type="dcterms:W3CDTF">2022-04-27T12:36:00Z</dcterms:modified>
</cp:coreProperties>
</file>